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right"/>
        <w:tblLook w:val="04A0" w:firstRow="1" w:lastRow="0" w:firstColumn="1" w:lastColumn="0" w:noHBand="0" w:noVBand="1"/>
      </w:tblPr>
      <w:tblGrid>
        <w:gridCol w:w="971"/>
        <w:gridCol w:w="1206"/>
      </w:tblGrid>
      <w:tr w:rsidR="00D04C8E" w14:paraId="7BF7169C" w14:textId="77777777">
        <w:trPr>
          <w:jc w:val="right"/>
        </w:trPr>
        <w:tc>
          <w:tcPr>
            <w:tcW w:w="971" w:type="dxa"/>
            <w:shd w:val="clear" w:color="auto" w:fill="auto"/>
          </w:tcPr>
          <w:p w14:paraId="0DD4F93A" w14:textId="77777777" w:rsidR="00D04C8E" w:rsidRDefault="00D04C8E">
            <w:pPr>
              <w:jc w:val="left"/>
              <w:rPr>
                <w:rFonts w:ascii="宋体" w:hAnsi="宋体"/>
                <w:sz w:val="18"/>
                <w:szCs w:val="18"/>
              </w:rPr>
            </w:pPr>
            <w:bookmarkStart w:id="0" w:name="_Toc277595277"/>
          </w:p>
        </w:tc>
        <w:tc>
          <w:tcPr>
            <w:tcW w:w="1206" w:type="dxa"/>
            <w:shd w:val="clear" w:color="auto" w:fill="auto"/>
          </w:tcPr>
          <w:p w14:paraId="3E69CD55" w14:textId="77777777" w:rsidR="00D04C8E" w:rsidRDefault="00D04C8E">
            <w:pPr>
              <w:jc w:val="left"/>
              <w:rPr>
                <w:rFonts w:ascii="宋体" w:hAnsi="宋体"/>
                <w:sz w:val="18"/>
                <w:szCs w:val="18"/>
              </w:rPr>
            </w:pPr>
          </w:p>
        </w:tc>
      </w:tr>
      <w:tr w:rsidR="00D04C8E" w14:paraId="0A62DC98" w14:textId="77777777">
        <w:trPr>
          <w:jc w:val="right"/>
        </w:trPr>
        <w:tc>
          <w:tcPr>
            <w:tcW w:w="971" w:type="dxa"/>
            <w:shd w:val="clear" w:color="auto" w:fill="auto"/>
          </w:tcPr>
          <w:p w14:paraId="512B4B9E" w14:textId="77777777" w:rsidR="00D04C8E" w:rsidRDefault="00D04C8E">
            <w:pPr>
              <w:jc w:val="left"/>
              <w:rPr>
                <w:rFonts w:ascii="宋体" w:hAnsi="宋体"/>
                <w:sz w:val="18"/>
                <w:szCs w:val="18"/>
              </w:rPr>
            </w:pPr>
          </w:p>
        </w:tc>
        <w:tc>
          <w:tcPr>
            <w:tcW w:w="1206" w:type="dxa"/>
            <w:shd w:val="clear" w:color="auto" w:fill="auto"/>
          </w:tcPr>
          <w:p w14:paraId="0500CA70" w14:textId="77777777" w:rsidR="00D04C8E" w:rsidRDefault="00D04C8E">
            <w:pPr>
              <w:jc w:val="left"/>
              <w:rPr>
                <w:rFonts w:ascii="宋体" w:hAnsi="宋体"/>
                <w:sz w:val="18"/>
                <w:szCs w:val="18"/>
              </w:rPr>
            </w:pPr>
          </w:p>
        </w:tc>
      </w:tr>
    </w:tbl>
    <w:p w14:paraId="0DB565A6" w14:textId="77777777" w:rsidR="00D04C8E" w:rsidRDefault="00D04C8E">
      <w:pPr>
        <w:jc w:val="center"/>
        <w:rPr>
          <w:rFonts w:ascii="黑体" w:eastAsia="黑体" w:hAnsi="黑体"/>
          <w:szCs w:val="21"/>
        </w:rPr>
      </w:pPr>
    </w:p>
    <w:p w14:paraId="03094E27" w14:textId="77777777" w:rsidR="00D04C8E" w:rsidRDefault="00000000">
      <w:pPr>
        <w:jc w:val="center"/>
        <w:rPr>
          <w:rFonts w:ascii="黑体" w:eastAsia="黑体" w:hAnsi="黑体"/>
          <w:b/>
          <w:bCs/>
          <w:sz w:val="36"/>
        </w:rPr>
      </w:pPr>
      <w:r>
        <w:rPr>
          <w:rFonts w:ascii="黑体" w:eastAsia="黑体" w:hAnsi="黑体" w:hint="eastAsia"/>
          <w:b/>
          <w:bCs/>
          <w:sz w:val="36"/>
        </w:rPr>
        <w:t>基于人工智能的智能运维方案</w:t>
      </w:r>
    </w:p>
    <w:p w14:paraId="1707CE2A" w14:textId="77777777" w:rsidR="00D04C8E" w:rsidRDefault="00D04C8E">
      <w:pPr>
        <w:jc w:val="center"/>
        <w:rPr>
          <w:rFonts w:ascii="宋体" w:hAnsi="宋体"/>
          <w:b/>
          <w:szCs w:val="21"/>
        </w:rPr>
      </w:pPr>
    </w:p>
    <w:p w14:paraId="217CEA3E" w14:textId="77777777" w:rsidR="00D04C8E" w:rsidRDefault="00D04C8E">
      <w:pPr>
        <w:jc w:val="center"/>
        <w:rPr>
          <w:rFonts w:ascii="宋体" w:hAnsi="宋体"/>
          <w:b/>
          <w:szCs w:val="21"/>
        </w:rPr>
      </w:pPr>
    </w:p>
    <w:p w14:paraId="503313DB" w14:textId="77777777" w:rsidR="00D04C8E" w:rsidRDefault="00D04C8E">
      <w:pPr>
        <w:jc w:val="center"/>
        <w:rPr>
          <w:rFonts w:ascii="宋体" w:hAnsi="宋体"/>
          <w:b/>
          <w:szCs w:val="21"/>
        </w:rPr>
      </w:pPr>
    </w:p>
    <w:p w14:paraId="528D8F66" w14:textId="77777777" w:rsidR="00D04C8E" w:rsidRDefault="00D04C8E">
      <w:pPr>
        <w:jc w:val="center"/>
        <w:rPr>
          <w:rFonts w:ascii="宋体" w:hAnsi="宋体"/>
          <w:b/>
          <w:szCs w:val="21"/>
        </w:rPr>
      </w:pPr>
    </w:p>
    <w:p w14:paraId="1BC329E7" w14:textId="77777777" w:rsidR="00D04C8E" w:rsidRDefault="00D04C8E">
      <w:pPr>
        <w:jc w:val="center"/>
        <w:rPr>
          <w:rFonts w:ascii="宋体" w:hAnsi="宋体"/>
          <w:b/>
          <w:szCs w:val="21"/>
        </w:rPr>
      </w:pPr>
    </w:p>
    <w:p w14:paraId="292B4156" w14:textId="77777777" w:rsidR="00D04C8E" w:rsidRDefault="00D04C8E">
      <w:pPr>
        <w:jc w:val="center"/>
        <w:rPr>
          <w:rFonts w:ascii="宋体" w:hAnsi="宋体"/>
          <w:b/>
          <w:szCs w:val="21"/>
        </w:rPr>
      </w:pPr>
    </w:p>
    <w:p w14:paraId="7B763F7A" w14:textId="77777777" w:rsidR="00D04C8E" w:rsidRDefault="00D04C8E">
      <w:pPr>
        <w:jc w:val="center"/>
        <w:rPr>
          <w:rFonts w:ascii="宋体" w:hAnsi="宋体"/>
          <w:b/>
          <w:szCs w:val="21"/>
        </w:rPr>
      </w:pPr>
    </w:p>
    <w:p w14:paraId="026E3737" w14:textId="77777777" w:rsidR="00D04C8E" w:rsidRDefault="00D04C8E">
      <w:pPr>
        <w:jc w:val="center"/>
        <w:rPr>
          <w:rFonts w:ascii="宋体" w:hAnsi="宋体"/>
          <w:b/>
          <w:szCs w:val="21"/>
        </w:rPr>
      </w:pPr>
    </w:p>
    <w:p w14:paraId="5948F140" w14:textId="77777777" w:rsidR="00D04C8E" w:rsidRDefault="00D04C8E">
      <w:pPr>
        <w:jc w:val="center"/>
        <w:rPr>
          <w:rFonts w:ascii="宋体" w:hAnsi="宋体"/>
          <w:b/>
          <w:szCs w:val="21"/>
        </w:rPr>
      </w:pPr>
    </w:p>
    <w:p w14:paraId="5E5C0DE6" w14:textId="77777777" w:rsidR="00D04C8E" w:rsidRDefault="00D04C8E">
      <w:pPr>
        <w:jc w:val="center"/>
        <w:rPr>
          <w:rFonts w:ascii="宋体" w:hAnsi="宋体"/>
          <w:b/>
          <w:szCs w:val="21"/>
        </w:rPr>
      </w:pPr>
    </w:p>
    <w:p w14:paraId="0C8E25BF" w14:textId="77777777" w:rsidR="00D04C8E" w:rsidRDefault="00D04C8E">
      <w:pPr>
        <w:jc w:val="center"/>
        <w:rPr>
          <w:rFonts w:ascii="宋体" w:hAnsi="宋体"/>
          <w:b/>
          <w:szCs w:val="21"/>
        </w:rPr>
      </w:pPr>
    </w:p>
    <w:p w14:paraId="444AC729" w14:textId="77777777" w:rsidR="00D04C8E" w:rsidRDefault="00D04C8E">
      <w:pPr>
        <w:jc w:val="center"/>
        <w:rPr>
          <w:rFonts w:ascii="宋体" w:hAnsi="宋体"/>
          <w:b/>
          <w:szCs w:val="21"/>
        </w:rPr>
      </w:pPr>
    </w:p>
    <w:p w14:paraId="03C74145" w14:textId="77777777" w:rsidR="00D04C8E" w:rsidRDefault="00D04C8E">
      <w:pPr>
        <w:jc w:val="center"/>
        <w:rPr>
          <w:rFonts w:ascii="宋体" w:hAnsi="宋体"/>
          <w:b/>
          <w:szCs w:val="21"/>
        </w:rPr>
      </w:pPr>
    </w:p>
    <w:p w14:paraId="0E1FB196" w14:textId="77777777" w:rsidR="00D04C8E" w:rsidRDefault="00D04C8E">
      <w:pPr>
        <w:jc w:val="center"/>
        <w:rPr>
          <w:rFonts w:ascii="宋体" w:hAnsi="宋体"/>
          <w:b/>
          <w:szCs w:val="21"/>
        </w:rPr>
      </w:pPr>
    </w:p>
    <w:p w14:paraId="70EC7FD6" w14:textId="77777777" w:rsidR="00D04C8E" w:rsidRDefault="00D04C8E">
      <w:pPr>
        <w:jc w:val="center"/>
        <w:rPr>
          <w:rFonts w:ascii="宋体" w:hAnsi="宋体"/>
          <w:b/>
          <w:szCs w:val="21"/>
        </w:rPr>
      </w:pPr>
    </w:p>
    <w:p w14:paraId="3BF1255C" w14:textId="77777777" w:rsidR="00D04C8E" w:rsidRDefault="00D04C8E">
      <w:pPr>
        <w:jc w:val="center"/>
        <w:rPr>
          <w:rFonts w:ascii="宋体" w:hAnsi="宋体"/>
          <w:b/>
          <w:szCs w:val="21"/>
        </w:rPr>
      </w:pPr>
    </w:p>
    <w:p w14:paraId="2D331490" w14:textId="77777777" w:rsidR="00D04C8E" w:rsidRDefault="00D04C8E">
      <w:pPr>
        <w:jc w:val="center"/>
        <w:rPr>
          <w:rFonts w:ascii="宋体" w:hAnsi="宋体"/>
          <w:b/>
          <w:szCs w:val="21"/>
        </w:rPr>
      </w:pPr>
    </w:p>
    <w:p w14:paraId="1BA89F7F" w14:textId="77777777" w:rsidR="00D04C8E" w:rsidRDefault="00D04C8E">
      <w:pPr>
        <w:jc w:val="center"/>
        <w:rPr>
          <w:rFonts w:ascii="宋体" w:hAnsi="宋体"/>
          <w:b/>
          <w:szCs w:val="21"/>
        </w:rPr>
      </w:pPr>
    </w:p>
    <w:p w14:paraId="2EFB940B" w14:textId="77777777" w:rsidR="00D04C8E" w:rsidRDefault="00D04C8E">
      <w:pPr>
        <w:jc w:val="center"/>
        <w:rPr>
          <w:rFonts w:ascii="宋体" w:hAnsi="宋体"/>
          <w:b/>
          <w:szCs w:val="21"/>
        </w:rPr>
      </w:pPr>
    </w:p>
    <w:p w14:paraId="046B39B9" w14:textId="77777777" w:rsidR="00D04C8E" w:rsidRDefault="00D04C8E">
      <w:pPr>
        <w:jc w:val="center"/>
        <w:rPr>
          <w:rFonts w:ascii="宋体" w:hAnsi="宋体"/>
          <w:b/>
          <w:szCs w:val="21"/>
        </w:rPr>
      </w:pPr>
    </w:p>
    <w:p w14:paraId="20922BE0" w14:textId="77777777" w:rsidR="00D04C8E" w:rsidRDefault="00D04C8E">
      <w:pPr>
        <w:jc w:val="center"/>
        <w:rPr>
          <w:rFonts w:ascii="宋体" w:hAnsi="宋体"/>
          <w:b/>
          <w:szCs w:val="21"/>
        </w:rPr>
      </w:pPr>
    </w:p>
    <w:p w14:paraId="22A9F6A9" w14:textId="77777777" w:rsidR="00D04C8E" w:rsidRDefault="00D04C8E">
      <w:pPr>
        <w:jc w:val="center"/>
        <w:rPr>
          <w:rFonts w:ascii="宋体" w:hAnsi="宋体"/>
          <w:b/>
          <w:szCs w:val="21"/>
        </w:rPr>
      </w:pPr>
    </w:p>
    <w:p w14:paraId="6D687367" w14:textId="77777777" w:rsidR="00D04C8E" w:rsidRDefault="00D04C8E">
      <w:pPr>
        <w:jc w:val="center"/>
        <w:rPr>
          <w:rFonts w:ascii="宋体" w:hAnsi="宋体"/>
          <w:b/>
          <w:szCs w:val="21"/>
        </w:rPr>
      </w:pPr>
    </w:p>
    <w:p w14:paraId="5B203798" w14:textId="77777777" w:rsidR="00D04C8E" w:rsidRDefault="00D04C8E">
      <w:pPr>
        <w:jc w:val="center"/>
        <w:rPr>
          <w:rFonts w:ascii="宋体" w:hAnsi="宋体"/>
          <w:b/>
          <w:szCs w:val="21"/>
        </w:rPr>
      </w:pPr>
    </w:p>
    <w:p w14:paraId="7E01A1C0" w14:textId="77777777" w:rsidR="00D04C8E" w:rsidRDefault="00D04C8E">
      <w:pPr>
        <w:jc w:val="center"/>
        <w:rPr>
          <w:rFonts w:ascii="宋体" w:hAnsi="宋体"/>
          <w:b/>
          <w:szCs w:val="21"/>
        </w:rPr>
      </w:pPr>
    </w:p>
    <w:p w14:paraId="1FA7334B" w14:textId="77777777" w:rsidR="00D04C8E" w:rsidRDefault="00D04C8E">
      <w:pPr>
        <w:jc w:val="center"/>
        <w:rPr>
          <w:rFonts w:ascii="宋体" w:hAnsi="宋体"/>
          <w:b/>
          <w:szCs w:val="21"/>
        </w:rPr>
      </w:pPr>
    </w:p>
    <w:p w14:paraId="6C67977D" w14:textId="77777777" w:rsidR="00D04C8E" w:rsidRDefault="00D04C8E">
      <w:pPr>
        <w:jc w:val="center"/>
        <w:rPr>
          <w:rFonts w:ascii="宋体" w:hAnsi="宋体"/>
          <w:b/>
          <w:szCs w:val="21"/>
        </w:rPr>
      </w:pPr>
    </w:p>
    <w:p w14:paraId="5D2B8F0B" w14:textId="77777777" w:rsidR="00D04C8E" w:rsidRDefault="00D04C8E">
      <w:pPr>
        <w:jc w:val="center"/>
        <w:rPr>
          <w:rFonts w:ascii="宋体" w:hAnsi="宋体"/>
          <w:b/>
          <w:sz w:val="32"/>
          <w:szCs w:val="32"/>
        </w:rPr>
      </w:pPr>
    </w:p>
    <w:p w14:paraId="6B1B83EB" w14:textId="77777777" w:rsidR="00D04C8E" w:rsidRDefault="00000000">
      <w:pPr>
        <w:jc w:val="center"/>
        <w:rPr>
          <w:rFonts w:ascii="宋体" w:hAnsi="宋体"/>
          <w:b/>
          <w:sz w:val="32"/>
          <w:szCs w:val="32"/>
        </w:rPr>
      </w:pPr>
      <w:r>
        <w:rPr>
          <w:rFonts w:ascii="宋体" w:hAnsi="宋体" w:hint="eastAsia"/>
          <w:b/>
          <w:sz w:val="32"/>
          <w:szCs w:val="32"/>
        </w:rPr>
        <w:t>上海理想信息参产业（集团）有限公司</w:t>
      </w:r>
    </w:p>
    <w:p w14:paraId="19A0AFEE" w14:textId="77777777" w:rsidR="00D04C8E" w:rsidRDefault="00000000">
      <w:pPr>
        <w:jc w:val="center"/>
        <w:rPr>
          <w:rFonts w:ascii="宋体" w:hAnsi="宋体"/>
          <w:b/>
          <w:sz w:val="32"/>
          <w:szCs w:val="32"/>
        </w:rPr>
      </w:pPr>
      <w:r>
        <w:rPr>
          <w:rFonts w:ascii="宋体" w:hAnsi="宋体"/>
          <w:b/>
          <w:sz w:val="32"/>
          <w:szCs w:val="32"/>
        </w:rPr>
        <w:t>2022</w:t>
      </w:r>
      <w:r>
        <w:rPr>
          <w:rFonts w:ascii="宋体" w:hAnsi="宋体" w:hint="eastAsia"/>
          <w:b/>
          <w:sz w:val="32"/>
          <w:szCs w:val="32"/>
        </w:rPr>
        <w:t>年</w:t>
      </w:r>
      <w:r>
        <w:rPr>
          <w:rFonts w:ascii="宋体" w:hAnsi="宋体"/>
          <w:b/>
          <w:sz w:val="32"/>
          <w:szCs w:val="32"/>
        </w:rPr>
        <w:t>9</w:t>
      </w:r>
      <w:r>
        <w:rPr>
          <w:rFonts w:ascii="宋体" w:hAnsi="宋体" w:hint="eastAsia"/>
          <w:b/>
          <w:sz w:val="32"/>
          <w:szCs w:val="32"/>
        </w:rPr>
        <w:t>月</w:t>
      </w:r>
    </w:p>
    <w:p w14:paraId="448A041E" w14:textId="77777777" w:rsidR="00D04C8E" w:rsidRDefault="00000000">
      <w:pPr>
        <w:widowControl/>
        <w:jc w:val="left"/>
        <w:rPr>
          <w:rFonts w:ascii="宋体" w:hAnsi="宋体"/>
          <w:b/>
          <w:szCs w:val="21"/>
        </w:rPr>
      </w:pPr>
      <w:r>
        <w:rPr>
          <w:rFonts w:ascii="宋体" w:hAnsi="宋体"/>
          <w:b/>
          <w:szCs w:val="21"/>
        </w:rPr>
        <w:br w:type="page"/>
      </w:r>
    </w:p>
    <w:p w14:paraId="7DCCD7C0" w14:textId="77777777" w:rsidR="00D04C8E" w:rsidRDefault="00D04C8E">
      <w:pPr>
        <w:widowControl/>
        <w:jc w:val="left"/>
        <w:rPr>
          <w:rFonts w:ascii="宋体" w:hAnsi="宋体"/>
          <w:b/>
          <w:szCs w:val="21"/>
        </w:rPr>
      </w:pPr>
    </w:p>
    <w:p w14:paraId="367DCD52" w14:textId="77777777" w:rsidR="00D04C8E" w:rsidRDefault="00D04C8E">
      <w:pPr>
        <w:jc w:val="center"/>
        <w:rPr>
          <w:rFonts w:ascii="宋体" w:hAnsi="宋体"/>
          <w:b/>
          <w:szCs w:val="21"/>
        </w:rPr>
      </w:pPr>
    </w:p>
    <w:p w14:paraId="133AA446" w14:textId="77777777" w:rsidR="00D04C8E" w:rsidRDefault="00000000">
      <w:pPr>
        <w:tabs>
          <w:tab w:val="left" w:pos="1080"/>
        </w:tabs>
        <w:spacing w:line="400" w:lineRule="exact"/>
        <w:jc w:val="center"/>
        <w:rPr>
          <w:rFonts w:ascii="黑体" w:eastAsia="黑体" w:hAnsi="宋体"/>
          <w:bCs/>
          <w:sz w:val="36"/>
          <w:szCs w:val="36"/>
        </w:rPr>
      </w:pPr>
      <w:r>
        <w:rPr>
          <w:rFonts w:ascii="黑体" w:eastAsia="黑体" w:hAnsi="宋体" w:hint="eastAsia"/>
          <w:bCs/>
          <w:sz w:val="36"/>
          <w:szCs w:val="36"/>
        </w:rPr>
        <w:t>目  录</w:t>
      </w:r>
    </w:p>
    <w:p w14:paraId="4BBCD0F8" w14:textId="77777777" w:rsidR="00D04C8E" w:rsidRDefault="00D04C8E">
      <w:pPr>
        <w:tabs>
          <w:tab w:val="left" w:pos="1080"/>
        </w:tabs>
        <w:spacing w:line="400" w:lineRule="exact"/>
        <w:jc w:val="center"/>
        <w:rPr>
          <w:rFonts w:ascii="黑体" w:eastAsia="黑体" w:hAnsi="宋体"/>
          <w:bCs/>
          <w:sz w:val="36"/>
          <w:szCs w:val="36"/>
        </w:rPr>
      </w:pPr>
    </w:p>
    <w:p w14:paraId="25A99522" w14:textId="77777777" w:rsidR="00D04C8E" w:rsidRDefault="00D04C8E">
      <w:pPr>
        <w:tabs>
          <w:tab w:val="left" w:pos="1080"/>
        </w:tabs>
        <w:spacing w:line="400" w:lineRule="exact"/>
        <w:jc w:val="center"/>
        <w:rPr>
          <w:rFonts w:ascii="黑体" w:eastAsia="黑体" w:hAnsi="宋体"/>
          <w:bCs/>
          <w:sz w:val="36"/>
          <w:szCs w:val="36"/>
        </w:rPr>
      </w:pPr>
    </w:p>
    <w:p w14:paraId="75CB076D" w14:textId="77777777" w:rsidR="00D04C8E" w:rsidRDefault="00000000">
      <w:pPr>
        <w:pStyle w:val="TOC1"/>
        <w:rPr>
          <w:rFonts w:asciiTheme="minorHAnsi" w:eastAsiaTheme="minorEastAsia" w:hAnsiTheme="minorHAnsi" w:cstheme="minorBidi"/>
          <w:szCs w:val="22"/>
        </w:rPr>
      </w:pPr>
      <w:r>
        <w:rPr>
          <w:rFonts w:ascii="宋体" w:hAnsi="宋体"/>
          <w:b/>
          <w:bCs/>
          <w:kern w:val="0"/>
          <w:sz w:val="24"/>
        </w:rPr>
        <w:fldChar w:fldCharType="begin"/>
      </w:r>
      <w:r>
        <w:rPr>
          <w:rFonts w:ascii="宋体" w:hAnsi="宋体"/>
          <w:b/>
          <w:bCs/>
          <w:kern w:val="0"/>
          <w:sz w:val="24"/>
        </w:rPr>
        <w:instrText xml:space="preserve"> TOC \o "1-2" \h \z </w:instrText>
      </w:r>
      <w:r>
        <w:rPr>
          <w:rFonts w:ascii="宋体" w:hAnsi="宋体"/>
          <w:b/>
          <w:bCs/>
          <w:kern w:val="0"/>
          <w:sz w:val="24"/>
        </w:rPr>
        <w:fldChar w:fldCharType="separate"/>
      </w:r>
      <w:hyperlink w:anchor="_Toc115252223" w:history="1">
        <w:r>
          <w:rPr>
            <w:rStyle w:val="af6"/>
            <w:rFonts w:ascii="黑体" w:eastAsia="黑体"/>
          </w:rPr>
          <w:t>第一章</w:t>
        </w:r>
        <w:r>
          <w:rPr>
            <w:rFonts w:asciiTheme="minorHAnsi" w:eastAsiaTheme="minorEastAsia" w:hAnsiTheme="minorHAnsi" w:cstheme="minorBidi"/>
            <w:szCs w:val="22"/>
          </w:rPr>
          <w:tab/>
        </w:r>
        <w:r>
          <w:rPr>
            <w:rStyle w:val="af6"/>
            <w:rFonts w:ascii="黑体" w:eastAsia="黑体"/>
          </w:rPr>
          <w:t>智能运维相关概念与技术</w:t>
        </w:r>
        <w:r>
          <w:tab/>
        </w:r>
        <w:r>
          <w:fldChar w:fldCharType="begin"/>
        </w:r>
        <w:r>
          <w:instrText xml:space="preserve"> PAGEREF _Toc115252223 \h </w:instrText>
        </w:r>
        <w:r>
          <w:fldChar w:fldCharType="separate"/>
        </w:r>
        <w:r>
          <w:t>3</w:t>
        </w:r>
        <w:r>
          <w:fldChar w:fldCharType="end"/>
        </w:r>
      </w:hyperlink>
    </w:p>
    <w:p w14:paraId="08E8C4C8" w14:textId="77777777" w:rsidR="00D04C8E" w:rsidRDefault="00000000">
      <w:pPr>
        <w:pStyle w:val="TOC1"/>
        <w:rPr>
          <w:rFonts w:asciiTheme="minorHAnsi" w:eastAsiaTheme="minorEastAsia" w:hAnsiTheme="minorHAnsi" w:cstheme="minorBidi"/>
          <w:szCs w:val="22"/>
        </w:rPr>
      </w:pPr>
      <w:hyperlink w:anchor="_Toc115252224" w:history="1">
        <w:r>
          <w:rPr>
            <w:rStyle w:val="af6"/>
            <w:rFonts w:ascii="宋体" w:hAnsi="宋体"/>
          </w:rPr>
          <w:t>1.1</w:t>
        </w:r>
        <w:r>
          <w:rPr>
            <w:rFonts w:asciiTheme="minorHAnsi" w:eastAsiaTheme="minorEastAsia" w:hAnsiTheme="minorHAnsi" w:cstheme="minorBidi"/>
            <w:szCs w:val="22"/>
          </w:rPr>
          <w:tab/>
        </w:r>
        <w:r>
          <w:rPr>
            <w:rStyle w:val="af6"/>
            <w:rFonts w:ascii="宋体" w:hAnsi="宋体"/>
          </w:rPr>
          <w:t>背景介绍</w:t>
        </w:r>
        <w:r>
          <w:tab/>
        </w:r>
        <w:r>
          <w:fldChar w:fldCharType="begin"/>
        </w:r>
        <w:r>
          <w:instrText xml:space="preserve"> PAGEREF _Toc115252224 \h </w:instrText>
        </w:r>
        <w:r>
          <w:fldChar w:fldCharType="separate"/>
        </w:r>
        <w:r>
          <w:t>3</w:t>
        </w:r>
        <w:r>
          <w:fldChar w:fldCharType="end"/>
        </w:r>
      </w:hyperlink>
    </w:p>
    <w:p w14:paraId="64D1DA96" w14:textId="77777777" w:rsidR="00D04C8E" w:rsidRDefault="00000000">
      <w:pPr>
        <w:pStyle w:val="TOC1"/>
        <w:rPr>
          <w:rFonts w:asciiTheme="minorHAnsi" w:eastAsiaTheme="minorEastAsia" w:hAnsiTheme="minorHAnsi" w:cstheme="minorBidi"/>
          <w:szCs w:val="22"/>
        </w:rPr>
      </w:pPr>
      <w:hyperlink w:anchor="_Toc115252225" w:history="1">
        <w:r>
          <w:rPr>
            <w:rStyle w:val="af6"/>
            <w:rFonts w:ascii="宋体" w:hAnsi="宋体"/>
          </w:rPr>
          <w:t>1.2</w:t>
        </w:r>
        <w:r>
          <w:rPr>
            <w:rFonts w:asciiTheme="minorHAnsi" w:eastAsiaTheme="minorEastAsia" w:hAnsiTheme="minorHAnsi" w:cstheme="minorBidi"/>
            <w:szCs w:val="22"/>
          </w:rPr>
          <w:tab/>
        </w:r>
        <w:r>
          <w:rPr>
            <w:rStyle w:val="af6"/>
            <w:rFonts w:ascii="宋体" w:hAnsi="宋体"/>
          </w:rPr>
          <w:t>大数据及机器学习概述</w:t>
        </w:r>
        <w:r>
          <w:tab/>
        </w:r>
        <w:r>
          <w:fldChar w:fldCharType="begin"/>
        </w:r>
        <w:r>
          <w:instrText xml:space="preserve"> PAGEREF _Toc115252225 \h </w:instrText>
        </w:r>
        <w:r>
          <w:fldChar w:fldCharType="separate"/>
        </w:r>
        <w:r>
          <w:t>3</w:t>
        </w:r>
        <w:r>
          <w:fldChar w:fldCharType="end"/>
        </w:r>
      </w:hyperlink>
    </w:p>
    <w:p w14:paraId="61BB9397" w14:textId="77777777" w:rsidR="00D04C8E" w:rsidRDefault="00000000">
      <w:pPr>
        <w:pStyle w:val="TOC1"/>
        <w:rPr>
          <w:rFonts w:asciiTheme="minorHAnsi" w:eastAsiaTheme="minorEastAsia" w:hAnsiTheme="minorHAnsi" w:cstheme="minorBidi"/>
          <w:szCs w:val="22"/>
        </w:rPr>
      </w:pPr>
      <w:hyperlink w:anchor="_Toc115252226" w:history="1">
        <w:r>
          <w:rPr>
            <w:rStyle w:val="af6"/>
            <w:rFonts w:ascii="宋体" w:hAnsi="宋体"/>
          </w:rPr>
          <w:t>1.3</w:t>
        </w:r>
        <w:r>
          <w:rPr>
            <w:rFonts w:asciiTheme="minorHAnsi" w:eastAsiaTheme="minorEastAsia" w:hAnsiTheme="minorHAnsi" w:cstheme="minorBidi"/>
            <w:szCs w:val="22"/>
          </w:rPr>
          <w:tab/>
        </w:r>
        <w:r>
          <w:rPr>
            <w:rStyle w:val="af6"/>
            <w:rFonts w:ascii="宋体" w:hAnsi="宋体"/>
          </w:rPr>
          <w:t>跨数据中心分布式系统</w:t>
        </w:r>
        <w:r>
          <w:tab/>
        </w:r>
        <w:r>
          <w:fldChar w:fldCharType="begin"/>
        </w:r>
        <w:r>
          <w:instrText xml:space="preserve"> PAGEREF _Toc115252226 \h </w:instrText>
        </w:r>
        <w:r>
          <w:fldChar w:fldCharType="separate"/>
        </w:r>
        <w:r>
          <w:t>5</w:t>
        </w:r>
        <w:r>
          <w:fldChar w:fldCharType="end"/>
        </w:r>
      </w:hyperlink>
    </w:p>
    <w:p w14:paraId="741A05A8" w14:textId="77777777" w:rsidR="00D04C8E" w:rsidRDefault="00000000">
      <w:pPr>
        <w:pStyle w:val="TOC1"/>
        <w:rPr>
          <w:rFonts w:asciiTheme="minorHAnsi" w:eastAsiaTheme="minorEastAsia" w:hAnsiTheme="minorHAnsi" w:cstheme="minorBidi"/>
          <w:szCs w:val="22"/>
        </w:rPr>
      </w:pPr>
      <w:hyperlink w:anchor="_Toc115252227" w:history="1">
        <w:r>
          <w:rPr>
            <w:rStyle w:val="af6"/>
            <w:rFonts w:ascii="宋体" w:hAnsi="宋体"/>
          </w:rPr>
          <w:t>1.4</w:t>
        </w:r>
        <w:r>
          <w:rPr>
            <w:rFonts w:asciiTheme="minorHAnsi" w:eastAsiaTheme="minorEastAsia" w:hAnsiTheme="minorHAnsi" w:cstheme="minorBidi"/>
            <w:szCs w:val="22"/>
          </w:rPr>
          <w:tab/>
        </w:r>
        <w:r>
          <w:rPr>
            <w:rStyle w:val="af6"/>
            <w:rFonts w:ascii="宋体" w:hAnsi="宋体"/>
          </w:rPr>
          <w:t>系统静态数据及动态数据</w:t>
        </w:r>
        <w:r>
          <w:tab/>
        </w:r>
        <w:r>
          <w:fldChar w:fldCharType="begin"/>
        </w:r>
        <w:r>
          <w:instrText xml:space="preserve"> PAGEREF _Toc115252227 \h </w:instrText>
        </w:r>
        <w:r>
          <w:fldChar w:fldCharType="separate"/>
        </w:r>
        <w:r>
          <w:t>6</w:t>
        </w:r>
        <w:r>
          <w:fldChar w:fldCharType="end"/>
        </w:r>
      </w:hyperlink>
    </w:p>
    <w:p w14:paraId="2557FD43" w14:textId="77777777" w:rsidR="00D04C8E" w:rsidRDefault="00000000">
      <w:pPr>
        <w:pStyle w:val="TOC1"/>
        <w:rPr>
          <w:rFonts w:asciiTheme="minorHAnsi" w:eastAsiaTheme="minorEastAsia" w:hAnsiTheme="minorHAnsi" w:cstheme="minorBidi"/>
          <w:szCs w:val="22"/>
        </w:rPr>
      </w:pPr>
      <w:hyperlink w:anchor="_Toc115252228" w:history="1">
        <w:r>
          <w:rPr>
            <w:rStyle w:val="af6"/>
            <w:rFonts w:ascii="宋体" w:hAnsi="宋体"/>
          </w:rPr>
          <w:t>1.5</w:t>
        </w:r>
        <w:r>
          <w:rPr>
            <w:rFonts w:asciiTheme="minorHAnsi" w:eastAsiaTheme="minorEastAsia" w:hAnsiTheme="minorHAnsi" w:cstheme="minorBidi"/>
            <w:szCs w:val="22"/>
          </w:rPr>
          <w:tab/>
        </w:r>
        <w:r>
          <w:rPr>
            <w:rStyle w:val="af6"/>
            <w:rFonts w:ascii="宋体" w:hAnsi="宋体"/>
          </w:rPr>
          <w:t>网络数据采集相关技术</w:t>
        </w:r>
        <w:r>
          <w:tab/>
        </w:r>
        <w:r>
          <w:fldChar w:fldCharType="begin"/>
        </w:r>
        <w:r>
          <w:instrText xml:space="preserve"> PAGEREF _Toc115252228 \h </w:instrText>
        </w:r>
        <w:r>
          <w:fldChar w:fldCharType="separate"/>
        </w:r>
        <w:r>
          <w:t>7</w:t>
        </w:r>
        <w:r>
          <w:fldChar w:fldCharType="end"/>
        </w:r>
      </w:hyperlink>
    </w:p>
    <w:p w14:paraId="3B9BB74D" w14:textId="77777777" w:rsidR="00D04C8E" w:rsidRDefault="00000000">
      <w:pPr>
        <w:pStyle w:val="TOC1"/>
        <w:rPr>
          <w:rFonts w:asciiTheme="minorHAnsi" w:eastAsiaTheme="minorEastAsia" w:hAnsiTheme="minorHAnsi" w:cstheme="minorBidi"/>
          <w:szCs w:val="22"/>
        </w:rPr>
      </w:pPr>
      <w:hyperlink w:anchor="_Toc115252229" w:history="1">
        <w:r>
          <w:rPr>
            <w:rStyle w:val="af6"/>
            <w:rFonts w:ascii="黑体" w:eastAsia="黑体"/>
          </w:rPr>
          <w:t>第二章</w:t>
        </w:r>
        <w:r>
          <w:rPr>
            <w:rFonts w:asciiTheme="minorHAnsi" w:eastAsiaTheme="minorEastAsia" w:hAnsiTheme="minorHAnsi" w:cstheme="minorBidi"/>
            <w:szCs w:val="22"/>
          </w:rPr>
          <w:tab/>
        </w:r>
        <w:r>
          <w:rPr>
            <w:rStyle w:val="af6"/>
            <w:rFonts w:ascii="黑体" w:eastAsia="黑体"/>
          </w:rPr>
          <w:t>智能运维需求分析与总体方案</w:t>
        </w:r>
        <w:r>
          <w:tab/>
        </w:r>
        <w:r>
          <w:fldChar w:fldCharType="begin"/>
        </w:r>
        <w:r>
          <w:instrText xml:space="preserve"> PAGEREF _Toc115252229 \h </w:instrText>
        </w:r>
        <w:r>
          <w:fldChar w:fldCharType="separate"/>
        </w:r>
        <w:r>
          <w:t>10</w:t>
        </w:r>
        <w:r>
          <w:fldChar w:fldCharType="end"/>
        </w:r>
      </w:hyperlink>
    </w:p>
    <w:p w14:paraId="5FD3D525" w14:textId="77777777" w:rsidR="00D04C8E" w:rsidRDefault="00000000">
      <w:pPr>
        <w:pStyle w:val="TOC1"/>
        <w:rPr>
          <w:rFonts w:asciiTheme="minorHAnsi" w:eastAsiaTheme="minorEastAsia" w:hAnsiTheme="minorHAnsi" w:cstheme="minorBidi"/>
          <w:szCs w:val="22"/>
        </w:rPr>
      </w:pPr>
      <w:hyperlink w:anchor="_Toc115252230" w:history="1">
        <w:r>
          <w:rPr>
            <w:rStyle w:val="af6"/>
            <w:rFonts w:ascii="宋体" w:hAnsi="宋体"/>
          </w:rPr>
          <w:t>2.1</w:t>
        </w:r>
        <w:r>
          <w:rPr>
            <w:rFonts w:asciiTheme="minorHAnsi" w:eastAsiaTheme="minorEastAsia" w:hAnsiTheme="minorHAnsi" w:cstheme="minorBidi"/>
            <w:szCs w:val="22"/>
          </w:rPr>
          <w:tab/>
        </w:r>
        <w:r>
          <w:rPr>
            <w:rStyle w:val="af6"/>
            <w:rFonts w:ascii="宋体" w:hAnsi="宋体"/>
          </w:rPr>
          <w:t>需求分析</w:t>
        </w:r>
        <w:r>
          <w:tab/>
        </w:r>
        <w:r>
          <w:fldChar w:fldCharType="begin"/>
        </w:r>
        <w:r>
          <w:instrText xml:space="preserve"> PAGEREF _Toc115252230 \h </w:instrText>
        </w:r>
        <w:r>
          <w:fldChar w:fldCharType="separate"/>
        </w:r>
        <w:r>
          <w:t>10</w:t>
        </w:r>
        <w:r>
          <w:fldChar w:fldCharType="end"/>
        </w:r>
      </w:hyperlink>
    </w:p>
    <w:p w14:paraId="5CA4D3EA" w14:textId="77777777" w:rsidR="00D04C8E" w:rsidRDefault="00000000">
      <w:pPr>
        <w:pStyle w:val="TOC2"/>
        <w:rPr>
          <w:rFonts w:asciiTheme="minorHAnsi" w:eastAsiaTheme="minorEastAsia" w:hAnsiTheme="minorHAnsi" w:cstheme="minorBidi"/>
          <w:szCs w:val="22"/>
        </w:rPr>
      </w:pPr>
      <w:hyperlink w:anchor="_Toc115252231" w:history="1">
        <w:r>
          <w:rPr>
            <w:rStyle w:val="af6"/>
            <w:rFonts w:ascii="宋体" w:hAnsi="宋体"/>
          </w:rPr>
          <w:t>2.1.1</w:t>
        </w:r>
        <w:r>
          <w:rPr>
            <w:rFonts w:asciiTheme="minorHAnsi" w:eastAsiaTheme="minorEastAsia" w:hAnsiTheme="minorHAnsi" w:cstheme="minorBidi"/>
            <w:szCs w:val="22"/>
          </w:rPr>
          <w:tab/>
        </w:r>
        <w:r>
          <w:rPr>
            <w:rStyle w:val="af6"/>
            <w:rFonts w:ascii="宋体" w:hAnsi="宋体"/>
          </w:rPr>
          <w:t>系统功能性需求</w:t>
        </w:r>
        <w:r>
          <w:tab/>
        </w:r>
        <w:r>
          <w:fldChar w:fldCharType="begin"/>
        </w:r>
        <w:r>
          <w:instrText xml:space="preserve"> PAGEREF _Toc115252231 \h </w:instrText>
        </w:r>
        <w:r>
          <w:fldChar w:fldCharType="separate"/>
        </w:r>
        <w:r>
          <w:t>10</w:t>
        </w:r>
        <w:r>
          <w:fldChar w:fldCharType="end"/>
        </w:r>
      </w:hyperlink>
    </w:p>
    <w:p w14:paraId="3A62B24B" w14:textId="77777777" w:rsidR="00D04C8E" w:rsidRDefault="00000000">
      <w:pPr>
        <w:pStyle w:val="TOC2"/>
        <w:rPr>
          <w:rFonts w:asciiTheme="minorHAnsi" w:eastAsiaTheme="minorEastAsia" w:hAnsiTheme="minorHAnsi" w:cstheme="minorBidi"/>
          <w:szCs w:val="22"/>
        </w:rPr>
      </w:pPr>
      <w:hyperlink w:anchor="_Toc115252232" w:history="1">
        <w:r>
          <w:rPr>
            <w:rStyle w:val="af6"/>
            <w:rFonts w:ascii="宋体" w:hAnsi="宋体"/>
          </w:rPr>
          <w:t>2.1.2</w:t>
        </w:r>
        <w:r>
          <w:rPr>
            <w:rFonts w:asciiTheme="minorHAnsi" w:eastAsiaTheme="minorEastAsia" w:hAnsiTheme="minorHAnsi" w:cstheme="minorBidi"/>
            <w:szCs w:val="22"/>
          </w:rPr>
          <w:tab/>
        </w:r>
        <w:r>
          <w:rPr>
            <w:rStyle w:val="af6"/>
            <w:rFonts w:ascii="宋体" w:hAnsi="宋体"/>
          </w:rPr>
          <w:t>系统非功能性需求</w:t>
        </w:r>
        <w:r>
          <w:tab/>
        </w:r>
        <w:r>
          <w:fldChar w:fldCharType="begin"/>
        </w:r>
        <w:r>
          <w:instrText xml:space="preserve"> PAGEREF _Toc115252232 \h </w:instrText>
        </w:r>
        <w:r>
          <w:fldChar w:fldCharType="separate"/>
        </w:r>
        <w:r>
          <w:t>16</w:t>
        </w:r>
        <w:r>
          <w:fldChar w:fldCharType="end"/>
        </w:r>
      </w:hyperlink>
    </w:p>
    <w:p w14:paraId="775EAB81" w14:textId="77777777" w:rsidR="00D04C8E" w:rsidRDefault="00000000">
      <w:pPr>
        <w:pStyle w:val="TOC1"/>
        <w:rPr>
          <w:rFonts w:asciiTheme="minorHAnsi" w:eastAsiaTheme="minorEastAsia" w:hAnsiTheme="minorHAnsi" w:cstheme="minorBidi"/>
          <w:szCs w:val="22"/>
        </w:rPr>
      </w:pPr>
      <w:hyperlink w:anchor="_Toc115252233" w:history="1">
        <w:r>
          <w:rPr>
            <w:rStyle w:val="af6"/>
            <w:rFonts w:ascii="宋体" w:hAnsi="宋体"/>
          </w:rPr>
          <w:t>2.2</w:t>
        </w:r>
        <w:r>
          <w:rPr>
            <w:rFonts w:asciiTheme="minorHAnsi" w:eastAsiaTheme="minorEastAsia" w:hAnsiTheme="minorHAnsi" w:cstheme="minorBidi"/>
            <w:szCs w:val="22"/>
          </w:rPr>
          <w:tab/>
        </w:r>
        <w:r>
          <w:rPr>
            <w:rStyle w:val="af6"/>
            <w:rFonts w:ascii="宋体" w:hAnsi="宋体"/>
          </w:rPr>
          <w:t>架构设计</w:t>
        </w:r>
        <w:r>
          <w:tab/>
        </w:r>
        <w:r>
          <w:fldChar w:fldCharType="begin"/>
        </w:r>
        <w:r>
          <w:instrText xml:space="preserve"> PAGEREF _Toc115252233 \h </w:instrText>
        </w:r>
        <w:r>
          <w:fldChar w:fldCharType="separate"/>
        </w:r>
        <w:r>
          <w:t>18</w:t>
        </w:r>
        <w:r>
          <w:fldChar w:fldCharType="end"/>
        </w:r>
      </w:hyperlink>
    </w:p>
    <w:p w14:paraId="05E65FEA" w14:textId="77777777" w:rsidR="00D04C8E" w:rsidRDefault="00000000">
      <w:pPr>
        <w:pStyle w:val="TOC2"/>
        <w:rPr>
          <w:rFonts w:asciiTheme="minorHAnsi" w:eastAsiaTheme="minorEastAsia" w:hAnsiTheme="minorHAnsi" w:cstheme="minorBidi"/>
          <w:szCs w:val="22"/>
        </w:rPr>
      </w:pPr>
      <w:hyperlink w:anchor="_Toc115252234" w:history="1">
        <w:r>
          <w:rPr>
            <w:rStyle w:val="af6"/>
            <w:rFonts w:ascii="宋体" w:hAnsi="宋体"/>
          </w:rPr>
          <w:t>2.2.1</w:t>
        </w:r>
        <w:r>
          <w:rPr>
            <w:rFonts w:asciiTheme="minorHAnsi" w:eastAsiaTheme="minorEastAsia" w:hAnsiTheme="minorHAnsi" w:cstheme="minorBidi"/>
            <w:szCs w:val="22"/>
          </w:rPr>
          <w:tab/>
        </w:r>
        <w:r>
          <w:rPr>
            <w:rStyle w:val="af6"/>
            <w:rFonts w:ascii="宋体" w:hAnsi="宋体"/>
          </w:rPr>
          <w:t>系统逻辑架构</w:t>
        </w:r>
        <w:r>
          <w:tab/>
        </w:r>
        <w:r>
          <w:fldChar w:fldCharType="begin"/>
        </w:r>
        <w:r>
          <w:instrText xml:space="preserve"> PAGEREF _Toc115252234 \h </w:instrText>
        </w:r>
        <w:r>
          <w:fldChar w:fldCharType="separate"/>
        </w:r>
        <w:r>
          <w:t>18</w:t>
        </w:r>
        <w:r>
          <w:fldChar w:fldCharType="end"/>
        </w:r>
      </w:hyperlink>
    </w:p>
    <w:p w14:paraId="71FA44C9" w14:textId="77777777" w:rsidR="00D04C8E" w:rsidRDefault="00000000">
      <w:pPr>
        <w:pStyle w:val="TOC2"/>
        <w:rPr>
          <w:rFonts w:asciiTheme="minorHAnsi" w:eastAsiaTheme="minorEastAsia" w:hAnsiTheme="minorHAnsi" w:cstheme="minorBidi"/>
          <w:szCs w:val="22"/>
        </w:rPr>
      </w:pPr>
      <w:hyperlink w:anchor="_Toc115252235" w:history="1">
        <w:r>
          <w:rPr>
            <w:rStyle w:val="af6"/>
            <w:rFonts w:ascii="宋体" w:hAnsi="宋体"/>
          </w:rPr>
          <w:t>2.2.2</w:t>
        </w:r>
        <w:r>
          <w:rPr>
            <w:rFonts w:asciiTheme="minorHAnsi" w:eastAsiaTheme="minorEastAsia" w:hAnsiTheme="minorHAnsi" w:cstheme="minorBidi"/>
            <w:szCs w:val="22"/>
          </w:rPr>
          <w:tab/>
        </w:r>
        <w:r>
          <w:rPr>
            <w:rStyle w:val="af6"/>
            <w:rFonts w:ascii="宋体" w:hAnsi="宋体"/>
          </w:rPr>
          <w:t>系统网络架构</w:t>
        </w:r>
        <w:r>
          <w:tab/>
        </w:r>
        <w:r>
          <w:fldChar w:fldCharType="begin"/>
        </w:r>
        <w:r>
          <w:instrText xml:space="preserve"> PAGEREF _Toc115252235 \h </w:instrText>
        </w:r>
        <w:r>
          <w:fldChar w:fldCharType="separate"/>
        </w:r>
        <w:r>
          <w:t>21</w:t>
        </w:r>
        <w:r>
          <w:fldChar w:fldCharType="end"/>
        </w:r>
      </w:hyperlink>
    </w:p>
    <w:p w14:paraId="292DB660" w14:textId="77777777" w:rsidR="00D04C8E" w:rsidRDefault="00000000">
      <w:pPr>
        <w:pStyle w:val="TOC2"/>
        <w:rPr>
          <w:rFonts w:asciiTheme="minorHAnsi" w:eastAsiaTheme="minorEastAsia" w:hAnsiTheme="minorHAnsi" w:cstheme="minorBidi"/>
          <w:szCs w:val="22"/>
        </w:rPr>
      </w:pPr>
      <w:hyperlink w:anchor="_Toc115252236" w:history="1">
        <w:r>
          <w:rPr>
            <w:rStyle w:val="af6"/>
            <w:rFonts w:ascii="宋体" w:hAnsi="宋体"/>
          </w:rPr>
          <w:t>2.2.3</w:t>
        </w:r>
        <w:r>
          <w:rPr>
            <w:rFonts w:asciiTheme="minorHAnsi" w:eastAsiaTheme="minorEastAsia" w:hAnsiTheme="minorHAnsi" w:cstheme="minorBidi"/>
            <w:szCs w:val="22"/>
          </w:rPr>
          <w:tab/>
        </w:r>
        <w:r>
          <w:rPr>
            <w:rStyle w:val="af6"/>
            <w:rFonts w:ascii="宋体" w:hAnsi="宋体"/>
          </w:rPr>
          <w:t>系统部署架构</w:t>
        </w:r>
        <w:r>
          <w:tab/>
        </w:r>
        <w:r>
          <w:fldChar w:fldCharType="begin"/>
        </w:r>
        <w:r>
          <w:instrText xml:space="preserve"> PAGEREF _Toc115252236 \h </w:instrText>
        </w:r>
        <w:r>
          <w:fldChar w:fldCharType="separate"/>
        </w:r>
        <w:r>
          <w:t>21</w:t>
        </w:r>
        <w:r>
          <w:fldChar w:fldCharType="end"/>
        </w:r>
      </w:hyperlink>
    </w:p>
    <w:p w14:paraId="59BA5551" w14:textId="77777777" w:rsidR="00D04C8E" w:rsidRDefault="00000000">
      <w:pPr>
        <w:pStyle w:val="TOC1"/>
        <w:rPr>
          <w:rFonts w:asciiTheme="minorHAnsi" w:eastAsiaTheme="minorEastAsia" w:hAnsiTheme="minorHAnsi" w:cstheme="minorBidi"/>
          <w:szCs w:val="22"/>
        </w:rPr>
      </w:pPr>
      <w:hyperlink w:anchor="_Toc115252237" w:history="1">
        <w:r>
          <w:rPr>
            <w:rStyle w:val="af6"/>
            <w:rFonts w:ascii="黑体" w:eastAsia="黑体"/>
          </w:rPr>
          <w:t>第三章</w:t>
        </w:r>
        <w:r>
          <w:rPr>
            <w:rFonts w:asciiTheme="minorHAnsi" w:eastAsiaTheme="minorEastAsia" w:hAnsiTheme="minorHAnsi" w:cstheme="minorBidi"/>
            <w:szCs w:val="22"/>
          </w:rPr>
          <w:tab/>
        </w:r>
        <w:r>
          <w:rPr>
            <w:rStyle w:val="af6"/>
            <w:rFonts w:ascii="黑体" w:eastAsia="黑体"/>
          </w:rPr>
          <w:t>详细设计与实现</w:t>
        </w:r>
        <w:r>
          <w:tab/>
        </w:r>
        <w:r>
          <w:fldChar w:fldCharType="begin"/>
        </w:r>
        <w:r>
          <w:instrText xml:space="preserve"> PAGEREF _Toc115252237 \h </w:instrText>
        </w:r>
        <w:r>
          <w:fldChar w:fldCharType="separate"/>
        </w:r>
        <w:r>
          <w:t>21</w:t>
        </w:r>
        <w:r>
          <w:fldChar w:fldCharType="end"/>
        </w:r>
      </w:hyperlink>
    </w:p>
    <w:p w14:paraId="5C67F976" w14:textId="77777777" w:rsidR="00D04C8E" w:rsidRDefault="00000000">
      <w:pPr>
        <w:pStyle w:val="TOC1"/>
        <w:rPr>
          <w:rFonts w:asciiTheme="minorHAnsi" w:eastAsiaTheme="minorEastAsia" w:hAnsiTheme="minorHAnsi" w:cstheme="minorBidi"/>
          <w:szCs w:val="22"/>
        </w:rPr>
      </w:pPr>
      <w:hyperlink w:anchor="_Toc115252238" w:history="1">
        <w:r>
          <w:rPr>
            <w:rStyle w:val="af6"/>
            <w:rFonts w:ascii="宋体" w:hAnsi="宋体"/>
          </w:rPr>
          <w:t>3.1</w:t>
        </w:r>
        <w:r>
          <w:rPr>
            <w:rFonts w:asciiTheme="minorHAnsi" w:eastAsiaTheme="minorEastAsia" w:hAnsiTheme="minorHAnsi" w:cstheme="minorBidi"/>
            <w:szCs w:val="22"/>
          </w:rPr>
          <w:tab/>
        </w:r>
        <w:r>
          <w:rPr>
            <w:rStyle w:val="af6"/>
            <w:rFonts w:ascii="宋体" w:hAnsi="宋体"/>
          </w:rPr>
          <w:t>基于Tensorflow的告警预测实现</w:t>
        </w:r>
        <w:r>
          <w:tab/>
        </w:r>
        <w:r>
          <w:fldChar w:fldCharType="begin"/>
        </w:r>
        <w:r>
          <w:instrText xml:space="preserve"> PAGEREF _Toc115252238 \h </w:instrText>
        </w:r>
        <w:r>
          <w:fldChar w:fldCharType="separate"/>
        </w:r>
        <w:r>
          <w:t>32</w:t>
        </w:r>
        <w:r>
          <w:fldChar w:fldCharType="end"/>
        </w:r>
      </w:hyperlink>
    </w:p>
    <w:p w14:paraId="1BDA196F" w14:textId="77777777" w:rsidR="00D04C8E" w:rsidRDefault="00000000">
      <w:pPr>
        <w:pStyle w:val="TOC2"/>
        <w:rPr>
          <w:rFonts w:asciiTheme="minorHAnsi" w:eastAsiaTheme="minorEastAsia" w:hAnsiTheme="minorHAnsi" w:cstheme="minorBidi"/>
          <w:szCs w:val="22"/>
        </w:rPr>
      </w:pPr>
      <w:hyperlink w:anchor="_Toc115252239" w:history="1">
        <w:r>
          <w:rPr>
            <w:rStyle w:val="af6"/>
            <w:rFonts w:ascii="宋体" w:hAnsi="宋体"/>
          </w:rPr>
          <w:t>3.1.1</w:t>
        </w:r>
        <w:r>
          <w:rPr>
            <w:rFonts w:asciiTheme="minorHAnsi" w:eastAsiaTheme="minorEastAsia" w:hAnsiTheme="minorHAnsi" w:cstheme="minorBidi"/>
            <w:szCs w:val="22"/>
          </w:rPr>
          <w:tab/>
        </w:r>
        <w:r>
          <w:rPr>
            <w:rStyle w:val="af6"/>
            <w:rFonts w:ascii="宋体" w:hAnsi="宋体"/>
          </w:rPr>
          <w:t>据特征选取</w:t>
        </w:r>
        <w:r>
          <w:tab/>
        </w:r>
        <w:r>
          <w:fldChar w:fldCharType="begin"/>
        </w:r>
        <w:r>
          <w:instrText xml:space="preserve"> PAGEREF _Toc115252239 \h </w:instrText>
        </w:r>
        <w:r>
          <w:fldChar w:fldCharType="separate"/>
        </w:r>
        <w:r>
          <w:t>33</w:t>
        </w:r>
        <w:r>
          <w:fldChar w:fldCharType="end"/>
        </w:r>
      </w:hyperlink>
    </w:p>
    <w:p w14:paraId="190E6A94" w14:textId="77777777" w:rsidR="00D04C8E" w:rsidRDefault="00000000">
      <w:pPr>
        <w:pStyle w:val="TOC2"/>
        <w:rPr>
          <w:rFonts w:asciiTheme="minorHAnsi" w:eastAsiaTheme="minorEastAsia" w:hAnsiTheme="minorHAnsi" w:cstheme="minorBidi"/>
          <w:szCs w:val="22"/>
        </w:rPr>
      </w:pPr>
      <w:hyperlink w:anchor="_Toc115252240" w:history="1">
        <w:r>
          <w:rPr>
            <w:rStyle w:val="af6"/>
            <w:rFonts w:ascii="宋体" w:hAnsi="宋体"/>
          </w:rPr>
          <w:t>3.1.2</w:t>
        </w:r>
        <w:r>
          <w:rPr>
            <w:rFonts w:asciiTheme="minorHAnsi" w:eastAsiaTheme="minorEastAsia" w:hAnsiTheme="minorHAnsi" w:cstheme="minorBidi"/>
            <w:szCs w:val="22"/>
          </w:rPr>
          <w:tab/>
        </w:r>
        <w:r>
          <w:rPr>
            <w:rStyle w:val="af6"/>
            <w:rFonts w:ascii="宋体" w:hAnsi="宋体"/>
          </w:rPr>
          <w:t>构建样本数据集</w:t>
        </w:r>
        <w:r>
          <w:tab/>
        </w:r>
        <w:r>
          <w:fldChar w:fldCharType="begin"/>
        </w:r>
        <w:r>
          <w:instrText xml:space="preserve"> PAGEREF _Toc115252240 \h </w:instrText>
        </w:r>
        <w:r>
          <w:fldChar w:fldCharType="separate"/>
        </w:r>
        <w:r>
          <w:t>34</w:t>
        </w:r>
        <w:r>
          <w:fldChar w:fldCharType="end"/>
        </w:r>
      </w:hyperlink>
    </w:p>
    <w:p w14:paraId="591B6C88" w14:textId="77777777" w:rsidR="00D04C8E" w:rsidRDefault="00000000">
      <w:pPr>
        <w:pStyle w:val="TOC2"/>
        <w:rPr>
          <w:rFonts w:asciiTheme="minorHAnsi" w:eastAsiaTheme="minorEastAsia" w:hAnsiTheme="minorHAnsi" w:cstheme="minorBidi"/>
          <w:szCs w:val="22"/>
        </w:rPr>
      </w:pPr>
      <w:hyperlink w:anchor="_Toc115252241" w:history="1">
        <w:r>
          <w:rPr>
            <w:rStyle w:val="af6"/>
            <w:rFonts w:ascii="宋体" w:hAnsi="宋体"/>
          </w:rPr>
          <w:t>3.1.3</w:t>
        </w:r>
        <w:r>
          <w:rPr>
            <w:rFonts w:asciiTheme="minorHAnsi" w:eastAsiaTheme="minorEastAsia" w:hAnsiTheme="minorHAnsi" w:cstheme="minorBidi"/>
            <w:szCs w:val="22"/>
          </w:rPr>
          <w:tab/>
        </w:r>
        <w:r>
          <w:rPr>
            <w:rStyle w:val="af6"/>
            <w:rFonts w:ascii="宋体" w:hAnsi="宋体"/>
          </w:rPr>
          <w:t>构建预测模型</w:t>
        </w:r>
        <w:r>
          <w:tab/>
        </w:r>
        <w:r>
          <w:fldChar w:fldCharType="begin"/>
        </w:r>
        <w:r>
          <w:instrText xml:space="preserve"> PAGEREF _Toc115252241 \h </w:instrText>
        </w:r>
        <w:r>
          <w:fldChar w:fldCharType="separate"/>
        </w:r>
        <w:r>
          <w:t>36</w:t>
        </w:r>
        <w:r>
          <w:fldChar w:fldCharType="end"/>
        </w:r>
      </w:hyperlink>
    </w:p>
    <w:p w14:paraId="0C1F832A" w14:textId="77777777" w:rsidR="00D04C8E" w:rsidRDefault="00000000">
      <w:pPr>
        <w:pStyle w:val="TOC2"/>
        <w:rPr>
          <w:rFonts w:asciiTheme="minorHAnsi" w:eastAsiaTheme="minorEastAsia" w:hAnsiTheme="minorHAnsi" w:cstheme="minorBidi"/>
          <w:szCs w:val="22"/>
        </w:rPr>
      </w:pPr>
      <w:hyperlink w:anchor="_Toc115252242" w:history="1">
        <w:r>
          <w:rPr>
            <w:rStyle w:val="af6"/>
            <w:rFonts w:ascii="宋体" w:hAnsi="宋体"/>
          </w:rPr>
          <w:t>3.1.4</w:t>
        </w:r>
        <w:r>
          <w:rPr>
            <w:rFonts w:asciiTheme="minorHAnsi" w:eastAsiaTheme="minorEastAsia" w:hAnsiTheme="minorHAnsi" w:cstheme="minorBidi"/>
            <w:szCs w:val="22"/>
          </w:rPr>
          <w:tab/>
        </w:r>
        <w:r>
          <w:rPr>
            <w:rStyle w:val="af6"/>
            <w:rFonts w:ascii="宋体" w:hAnsi="宋体"/>
          </w:rPr>
          <w:t>训练及测试</w:t>
        </w:r>
        <w:r>
          <w:tab/>
        </w:r>
        <w:r>
          <w:fldChar w:fldCharType="begin"/>
        </w:r>
        <w:r>
          <w:instrText xml:space="preserve"> PAGEREF _Toc115252242 \h </w:instrText>
        </w:r>
        <w:r>
          <w:fldChar w:fldCharType="separate"/>
        </w:r>
        <w:r>
          <w:t>38</w:t>
        </w:r>
        <w:r>
          <w:fldChar w:fldCharType="end"/>
        </w:r>
      </w:hyperlink>
    </w:p>
    <w:p w14:paraId="2FF788FF" w14:textId="77777777" w:rsidR="00D04C8E" w:rsidRDefault="00000000">
      <w:pPr>
        <w:pStyle w:val="TOC1"/>
        <w:rPr>
          <w:rFonts w:asciiTheme="minorHAnsi" w:eastAsiaTheme="minorEastAsia" w:hAnsiTheme="minorHAnsi" w:cstheme="minorBidi"/>
          <w:szCs w:val="22"/>
        </w:rPr>
      </w:pPr>
      <w:hyperlink w:anchor="_Toc115252243" w:history="1">
        <w:r>
          <w:rPr>
            <w:rStyle w:val="af6"/>
            <w:rFonts w:ascii="宋体" w:hAnsi="宋体"/>
          </w:rPr>
          <w:t>3.2</w:t>
        </w:r>
        <w:r>
          <w:rPr>
            <w:rFonts w:asciiTheme="minorHAnsi" w:eastAsiaTheme="minorEastAsia" w:hAnsiTheme="minorHAnsi" w:cstheme="minorBidi"/>
            <w:szCs w:val="22"/>
          </w:rPr>
          <w:tab/>
        </w:r>
        <w:r>
          <w:rPr>
            <w:rStyle w:val="af6"/>
            <w:rFonts w:ascii="宋体" w:hAnsi="宋体"/>
          </w:rPr>
          <w:t>应用效果</w:t>
        </w:r>
        <w:r>
          <w:tab/>
        </w:r>
        <w:r>
          <w:fldChar w:fldCharType="begin"/>
        </w:r>
        <w:r>
          <w:instrText xml:space="preserve"> PAGEREF _Toc115252243 \h </w:instrText>
        </w:r>
        <w:r>
          <w:fldChar w:fldCharType="separate"/>
        </w:r>
        <w:r>
          <w:t>39</w:t>
        </w:r>
        <w:r>
          <w:fldChar w:fldCharType="end"/>
        </w:r>
      </w:hyperlink>
    </w:p>
    <w:p w14:paraId="464F74F4" w14:textId="77777777" w:rsidR="00D04C8E" w:rsidRDefault="00000000">
      <w:pPr>
        <w:pStyle w:val="TOC1"/>
        <w:rPr>
          <w:rFonts w:ascii="宋体" w:hAnsi="宋体"/>
          <w:sz w:val="24"/>
        </w:rPr>
      </w:pPr>
      <w:r>
        <w:rPr>
          <w:rFonts w:ascii="宋体" w:hAnsi="宋体"/>
          <w:sz w:val="24"/>
        </w:rPr>
        <w:fldChar w:fldCharType="end"/>
      </w:r>
    </w:p>
    <w:p w14:paraId="71469811" w14:textId="77777777" w:rsidR="00D04C8E" w:rsidRDefault="00D04C8E">
      <w:pPr>
        <w:rPr>
          <w:rStyle w:val="af6"/>
          <w:rFonts w:ascii="黑体" w:eastAsia="黑体" w:hAnsi="黑体"/>
        </w:rPr>
        <w:sectPr w:rsidR="00D04C8E">
          <w:headerReference w:type="default" r:id="rId8"/>
          <w:footerReference w:type="default" r:id="rId9"/>
          <w:pgSz w:w="11906" w:h="16838"/>
          <w:pgMar w:top="1440" w:right="1800" w:bottom="1440" w:left="1800" w:header="851" w:footer="992" w:gutter="0"/>
          <w:pgNumType w:fmt="upperRoman" w:start="1"/>
          <w:cols w:space="425"/>
          <w:docGrid w:type="lines" w:linePitch="312"/>
        </w:sectPr>
      </w:pPr>
    </w:p>
    <w:bookmarkEnd w:id="0"/>
    <w:p w14:paraId="3C44C5CD" w14:textId="77777777" w:rsidR="00D04C8E" w:rsidRDefault="00D04C8E">
      <w:pPr>
        <w:rPr>
          <w:rFonts w:ascii="宋体" w:hAnsi="宋体"/>
          <w:sz w:val="24"/>
        </w:rPr>
      </w:pPr>
    </w:p>
    <w:p w14:paraId="35652C9B" w14:textId="77777777" w:rsidR="00D04C8E" w:rsidRDefault="00000000">
      <w:pPr>
        <w:pStyle w:val="1"/>
        <w:numPr>
          <w:ilvl w:val="0"/>
          <w:numId w:val="5"/>
        </w:numPr>
        <w:spacing w:line="400" w:lineRule="exact"/>
        <w:ind w:left="0" w:firstLine="0"/>
        <w:jc w:val="center"/>
        <w:rPr>
          <w:rFonts w:ascii="黑体" w:eastAsia="黑体"/>
          <w:b w:val="0"/>
          <w:sz w:val="36"/>
          <w:szCs w:val="36"/>
        </w:rPr>
      </w:pPr>
      <w:r>
        <w:rPr>
          <w:rFonts w:ascii="黑体" w:eastAsia="黑体"/>
          <w:b w:val="0"/>
          <w:sz w:val="36"/>
          <w:szCs w:val="36"/>
        </w:rPr>
        <w:tab/>
      </w:r>
      <w:bookmarkStart w:id="1" w:name="_Toc115252223"/>
      <w:r>
        <w:rPr>
          <w:rFonts w:ascii="黑体" w:eastAsia="黑体" w:hint="eastAsia"/>
          <w:b w:val="0"/>
          <w:sz w:val="36"/>
          <w:szCs w:val="36"/>
        </w:rPr>
        <w:t>智能运</w:t>
      </w:r>
      <w:proofErr w:type="gramStart"/>
      <w:r>
        <w:rPr>
          <w:rFonts w:ascii="黑体" w:eastAsia="黑体" w:hint="eastAsia"/>
          <w:b w:val="0"/>
          <w:sz w:val="36"/>
          <w:szCs w:val="36"/>
        </w:rPr>
        <w:t>维相关</w:t>
      </w:r>
      <w:proofErr w:type="gramEnd"/>
      <w:r>
        <w:rPr>
          <w:rFonts w:ascii="黑体" w:eastAsia="黑体" w:hint="eastAsia"/>
          <w:b w:val="0"/>
          <w:sz w:val="36"/>
          <w:szCs w:val="36"/>
        </w:rPr>
        <w:t>概念与技术</w:t>
      </w:r>
      <w:bookmarkEnd w:id="1"/>
    </w:p>
    <w:p w14:paraId="056CF5B4" w14:textId="77777777" w:rsidR="00D04C8E" w:rsidRDefault="00000000">
      <w:pPr>
        <w:pStyle w:val="1"/>
        <w:numPr>
          <w:ilvl w:val="0"/>
          <w:numId w:val="6"/>
        </w:numPr>
        <w:spacing w:line="400" w:lineRule="exact"/>
        <w:rPr>
          <w:rFonts w:ascii="宋体" w:hAnsi="宋体"/>
          <w:sz w:val="28"/>
          <w:szCs w:val="28"/>
        </w:rPr>
      </w:pPr>
      <w:bookmarkStart w:id="2" w:name="_Toc115252224"/>
      <w:r>
        <w:rPr>
          <w:rFonts w:ascii="宋体" w:hAnsi="宋体" w:hint="eastAsia"/>
          <w:sz w:val="28"/>
          <w:szCs w:val="28"/>
        </w:rPr>
        <w:t>项目背景介绍</w:t>
      </w:r>
      <w:bookmarkEnd w:id="2"/>
    </w:p>
    <w:p w14:paraId="401AA121" w14:textId="77777777" w:rsidR="00D04C8E" w:rsidRDefault="00D04C8E">
      <w:pPr>
        <w:spacing w:line="400" w:lineRule="exact"/>
        <w:ind w:firstLine="420"/>
        <w:rPr>
          <w:rFonts w:ascii="宋体" w:hAnsi="宋体"/>
          <w:sz w:val="24"/>
        </w:rPr>
      </w:pPr>
    </w:p>
    <w:p w14:paraId="58A4454E" w14:textId="77777777" w:rsidR="00D04C8E" w:rsidRDefault="00000000">
      <w:pPr>
        <w:pStyle w:val="1"/>
        <w:numPr>
          <w:ilvl w:val="0"/>
          <w:numId w:val="6"/>
        </w:numPr>
        <w:spacing w:line="400" w:lineRule="exact"/>
        <w:rPr>
          <w:rFonts w:ascii="宋体" w:hAnsi="宋体"/>
          <w:sz w:val="28"/>
          <w:szCs w:val="28"/>
        </w:rPr>
      </w:pPr>
      <w:bookmarkStart w:id="3" w:name="_Toc115252225"/>
      <w:r>
        <w:rPr>
          <w:rFonts w:ascii="宋体" w:hAnsi="宋体" w:hint="eastAsia"/>
          <w:sz w:val="28"/>
          <w:szCs w:val="28"/>
        </w:rPr>
        <w:t>大数据及机器学习概述</w:t>
      </w:r>
      <w:bookmarkEnd w:id="3"/>
    </w:p>
    <w:p w14:paraId="3103A4C4" w14:textId="77777777" w:rsidR="00D04C8E" w:rsidRDefault="00000000">
      <w:pPr>
        <w:autoSpaceDE w:val="0"/>
        <w:autoSpaceDN w:val="0"/>
        <w:adjustRightInd w:val="0"/>
        <w:spacing w:line="400" w:lineRule="exact"/>
        <w:ind w:firstLineChars="200" w:firstLine="480"/>
        <w:rPr>
          <w:rFonts w:ascii="宋体" w:hAnsi="宋体" w:cs="黑体"/>
          <w:kern w:val="0"/>
          <w:sz w:val="24"/>
        </w:rPr>
      </w:pPr>
      <w:r>
        <w:rPr>
          <w:rFonts w:ascii="宋体" w:hAnsi="宋体" w:cs="黑体" w:hint="eastAsia"/>
          <w:kern w:val="0"/>
          <w:sz w:val="24"/>
        </w:rPr>
        <w:t>在宽带互联网、移动互联网及各类</w:t>
      </w:r>
      <w:proofErr w:type="gramStart"/>
      <w:r>
        <w:rPr>
          <w:rFonts w:ascii="宋体" w:hAnsi="宋体" w:cs="黑体" w:hint="eastAsia"/>
          <w:kern w:val="0"/>
          <w:sz w:val="24"/>
        </w:rPr>
        <w:t>私有云数据</w:t>
      </w:r>
      <w:proofErr w:type="gramEnd"/>
      <w:r>
        <w:rPr>
          <w:rFonts w:ascii="宋体" w:hAnsi="宋体" w:cs="黑体" w:hint="eastAsia"/>
          <w:kern w:val="0"/>
          <w:sz w:val="24"/>
        </w:rPr>
        <w:t>专网高速发展的背景下，</w:t>
      </w:r>
      <w:r>
        <w:rPr>
          <w:rFonts w:ascii="宋体" w:hAnsi="宋体" w:cs="黑体"/>
          <w:kern w:val="0"/>
          <w:sz w:val="24"/>
        </w:rPr>
        <w:t>数据</w:t>
      </w:r>
      <w:r>
        <w:rPr>
          <w:rFonts w:ascii="宋体" w:hAnsi="宋体" w:cs="黑体" w:hint="eastAsia"/>
          <w:kern w:val="0"/>
          <w:sz w:val="24"/>
        </w:rPr>
        <w:t>信息爆炸</w:t>
      </w:r>
      <w:r>
        <w:rPr>
          <w:rFonts w:ascii="宋体" w:hAnsi="宋体" w:cs="黑体"/>
          <w:kern w:val="0"/>
          <w:sz w:val="24"/>
        </w:rPr>
        <w:t>已经成为</w:t>
      </w:r>
      <w:r>
        <w:rPr>
          <w:rFonts w:ascii="宋体" w:hAnsi="宋体" w:cs="黑体" w:hint="eastAsia"/>
          <w:kern w:val="0"/>
          <w:sz w:val="24"/>
        </w:rPr>
        <w:t>人们</w:t>
      </w:r>
      <w:r>
        <w:rPr>
          <w:rFonts w:ascii="宋体" w:hAnsi="宋体" w:cs="黑体"/>
          <w:kern w:val="0"/>
          <w:sz w:val="24"/>
        </w:rPr>
        <w:t>所</w:t>
      </w:r>
      <w:r>
        <w:rPr>
          <w:rFonts w:ascii="宋体" w:hAnsi="宋体" w:cs="黑体" w:hint="eastAsia"/>
          <w:kern w:val="0"/>
          <w:sz w:val="24"/>
        </w:rPr>
        <w:t>熟知</w:t>
      </w:r>
      <w:r>
        <w:rPr>
          <w:rFonts w:ascii="宋体" w:hAnsi="宋体" w:cs="黑体"/>
          <w:kern w:val="0"/>
          <w:sz w:val="24"/>
        </w:rPr>
        <w:t>的话题</w:t>
      </w:r>
      <w:r>
        <w:rPr>
          <w:rFonts w:ascii="宋体" w:hAnsi="宋体" w:cs="黑体" w:hint="eastAsia"/>
          <w:kern w:val="0"/>
          <w:sz w:val="24"/>
        </w:rPr>
        <w:t>。当企业</w:t>
      </w:r>
      <w:r>
        <w:rPr>
          <w:rFonts w:ascii="宋体" w:hAnsi="宋体" w:cs="黑体"/>
          <w:kern w:val="0"/>
          <w:sz w:val="24"/>
        </w:rPr>
        <w:t>面对</w:t>
      </w:r>
      <w:r>
        <w:rPr>
          <w:rFonts w:ascii="宋体" w:hAnsi="宋体" w:cs="黑体" w:hint="eastAsia"/>
          <w:kern w:val="0"/>
          <w:sz w:val="24"/>
        </w:rPr>
        <w:t>信息时代</w:t>
      </w:r>
      <w:r>
        <w:rPr>
          <w:rFonts w:ascii="宋体" w:hAnsi="宋体" w:cs="黑体"/>
          <w:kern w:val="0"/>
          <w:sz w:val="24"/>
        </w:rPr>
        <w:t>“海量”数据时，</w:t>
      </w:r>
      <w:r>
        <w:rPr>
          <w:rFonts w:ascii="宋体" w:hAnsi="宋体" w:cs="黑体" w:hint="eastAsia"/>
          <w:kern w:val="0"/>
          <w:sz w:val="24"/>
        </w:rPr>
        <w:t>需要考虑</w:t>
      </w:r>
      <w:r>
        <w:rPr>
          <w:rFonts w:ascii="宋体" w:hAnsi="宋体" w:cs="黑体"/>
          <w:kern w:val="0"/>
          <w:sz w:val="24"/>
        </w:rPr>
        <w:t>如何利用数据来</w:t>
      </w:r>
      <w:r>
        <w:rPr>
          <w:rFonts w:ascii="宋体" w:hAnsi="宋体" w:cs="黑体" w:hint="eastAsia"/>
          <w:kern w:val="0"/>
          <w:sz w:val="24"/>
        </w:rPr>
        <w:t>产生</w:t>
      </w:r>
      <w:r>
        <w:rPr>
          <w:rFonts w:ascii="宋体" w:hAnsi="宋体" w:cs="黑体"/>
          <w:kern w:val="0"/>
          <w:sz w:val="24"/>
        </w:rPr>
        <w:t>价值</w:t>
      </w:r>
      <w:r>
        <w:rPr>
          <w:rFonts w:ascii="宋体" w:hAnsi="宋体" w:cs="黑体" w:hint="eastAsia"/>
          <w:kern w:val="0"/>
          <w:sz w:val="24"/>
        </w:rPr>
        <w:t>。人们讨论“大数据”时，不仅仅单纯是谈数据，还包括大数据平台、围绕大数据采集处理的工具以及对大数据进行分析和可视化的软件系统</w:t>
      </w:r>
      <w:r>
        <w:rPr>
          <w:rFonts w:ascii="宋体" w:hAnsi="宋体" w:cs="黑体" w:hint="eastAsia"/>
          <w:kern w:val="0"/>
          <w:sz w:val="24"/>
          <w:vertAlign w:val="superscript"/>
        </w:rPr>
        <w:t>[9]</w:t>
      </w:r>
      <w:r>
        <w:rPr>
          <w:rFonts w:ascii="宋体" w:hAnsi="宋体" w:cs="黑体" w:hint="eastAsia"/>
          <w:kern w:val="0"/>
          <w:sz w:val="24"/>
        </w:rPr>
        <w:t>。业界通常</w:t>
      </w:r>
      <w:r>
        <w:rPr>
          <w:rFonts w:ascii="宋体" w:hAnsi="宋体" w:cs="黑体"/>
          <w:kern w:val="0"/>
          <w:sz w:val="24"/>
        </w:rPr>
        <w:t>把大数据的特征概括成</w:t>
      </w:r>
      <w:r>
        <w:rPr>
          <w:rFonts w:ascii="宋体" w:hAnsi="宋体" w:cs="黑体" w:hint="eastAsia"/>
          <w:kern w:val="0"/>
          <w:sz w:val="24"/>
        </w:rPr>
        <w:t>三</w:t>
      </w:r>
      <w:r>
        <w:rPr>
          <w:rFonts w:ascii="宋体" w:hAnsi="宋体" w:cs="黑体"/>
          <w:kern w:val="0"/>
          <w:sz w:val="24"/>
        </w:rPr>
        <w:t>个“V”，</w:t>
      </w:r>
      <w:r>
        <w:rPr>
          <w:rFonts w:ascii="宋体" w:hAnsi="宋体" w:cs="黑体" w:hint="eastAsia"/>
          <w:kern w:val="0"/>
          <w:sz w:val="24"/>
        </w:rPr>
        <w:t>包括体量大</w:t>
      </w:r>
      <w:r>
        <w:rPr>
          <w:rFonts w:ascii="宋体" w:hAnsi="宋体" w:cs="黑体"/>
          <w:kern w:val="0"/>
          <w:sz w:val="24"/>
        </w:rPr>
        <w:t>（Volume），</w:t>
      </w:r>
      <w:r>
        <w:rPr>
          <w:rFonts w:ascii="宋体" w:hAnsi="宋体" w:cs="黑体" w:hint="eastAsia"/>
          <w:kern w:val="0"/>
          <w:sz w:val="24"/>
        </w:rPr>
        <w:t>速度快</w:t>
      </w:r>
      <w:r>
        <w:rPr>
          <w:rFonts w:ascii="宋体" w:hAnsi="宋体" w:cs="黑体"/>
          <w:kern w:val="0"/>
          <w:sz w:val="24"/>
        </w:rPr>
        <w:t>（Velocity）和多</w:t>
      </w:r>
      <w:r>
        <w:rPr>
          <w:rFonts w:ascii="宋体" w:hAnsi="宋体" w:cs="黑体" w:hint="eastAsia"/>
          <w:kern w:val="0"/>
          <w:sz w:val="24"/>
        </w:rPr>
        <w:t>模态</w:t>
      </w:r>
      <w:r>
        <w:rPr>
          <w:rFonts w:ascii="宋体" w:hAnsi="宋体" w:cs="黑体"/>
          <w:kern w:val="0"/>
          <w:sz w:val="24"/>
        </w:rPr>
        <w:t>（Variety）</w:t>
      </w:r>
      <w:r>
        <w:rPr>
          <w:rFonts w:ascii="宋体" w:hAnsi="宋体" w:cs="黑体" w:hint="eastAsia"/>
          <w:kern w:val="0"/>
          <w:sz w:val="24"/>
          <w:vertAlign w:val="superscript"/>
        </w:rPr>
        <w:t>[10]</w:t>
      </w:r>
      <w:r>
        <w:rPr>
          <w:rFonts w:ascii="宋体" w:hAnsi="宋体" w:cs="黑体" w:hint="eastAsia"/>
          <w:kern w:val="0"/>
          <w:sz w:val="24"/>
        </w:rPr>
        <w:t>。在大数据的处理技术中，基于Hadoop或者Spark的解决方案是企业应用比较广泛的解决方案</w:t>
      </w:r>
      <w:r>
        <w:rPr>
          <w:rFonts w:ascii="宋体" w:hAnsi="宋体" w:cs="黑体"/>
          <w:kern w:val="0"/>
          <w:sz w:val="24"/>
        </w:rPr>
        <w:t>。</w:t>
      </w:r>
      <w:r>
        <w:rPr>
          <w:rFonts w:ascii="宋体" w:hAnsi="宋体" w:cs="黑体" w:hint="eastAsia"/>
          <w:kern w:val="0"/>
          <w:sz w:val="24"/>
        </w:rPr>
        <w:t>在Hadoop的软件体系中，其核心组件主要有：HDFS、HBase 、MapReduce、Hive、Mahout等。</w:t>
      </w:r>
    </w:p>
    <w:p w14:paraId="73D4CE77" w14:textId="77777777" w:rsidR="00D04C8E" w:rsidRDefault="00000000">
      <w:pPr>
        <w:autoSpaceDE w:val="0"/>
        <w:autoSpaceDN w:val="0"/>
        <w:adjustRightInd w:val="0"/>
        <w:spacing w:line="400" w:lineRule="exact"/>
        <w:ind w:firstLineChars="200" w:firstLine="480"/>
        <w:rPr>
          <w:rFonts w:ascii="宋体" w:hAnsi="宋体" w:cs="黑体"/>
          <w:kern w:val="0"/>
          <w:sz w:val="24"/>
        </w:rPr>
      </w:pPr>
      <w:r>
        <w:rPr>
          <w:rFonts w:ascii="宋体" w:hAnsi="宋体" w:cs="黑体" w:hint="eastAsia"/>
          <w:kern w:val="0"/>
          <w:sz w:val="24"/>
        </w:rPr>
        <w:t>在的机器学习技术中，以Python语言为基础的机器学习程序库应用较为广泛，例如Python语言中的</w:t>
      </w:r>
      <w:proofErr w:type="spellStart"/>
      <w:r>
        <w:rPr>
          <w:rFonts w:ascii="宋体" w:hAnsi="宋体" w:cs="黑体" w:hint="eastAsia"/>
          <w:kern w:val="0"/>
          <w:sz w:val="24"/>
        </w:rPr>
        <w:t>sk</w:t>
      </w:r>
      <w:proofErr w:type="spellEnd"/>
      <w:r>
        <w:rPr>
          <w:rFonts w:ascii="宋体" w:hAnsi="宋体" w:cs="黑体" w:hint="eastAsia"/>
          <w:kern w:val="0"/>
          <w:sz w:val="24"/>
        </w:rPr>
        <w:t>-learn机器学习</w:t>
      </w:r>
      <w:proofErr w:type="gramStart"/>
      <w:r>
        <w:rPr>
          <w:rFonts w:ascii="宋体" w:hAnsi="宋体" w:cs="黑体" w:hint="eastAsia"/>
          <w:kern w:val="0"/>
          <w:sz w:val="24"/>
        </w:rPr>
        <w:t>库非常</w:t>
      </w:r>
      <w:proofErr w:type="gramEnd"/>
      <w:r>
        <w:rPr>
          <w:rFonts w:ascii="宋体" w:hAnsi="宋体" w:cs="黑体" w:hint="eastAsia"/>
          <w:kern w:val="0"/>
          <w:sz w:val="24"/>
        </w:rPr>
        <w:t>优秀，</w:t>
      </w:r>
      <w:proofErr w:type="spellStart"/>
      <w:r>
        <w:rPr>
          <w:rFonts w:ascii="宋体" w:hAnsi="宋体" w:cs="黑体" w:hint="eastAsia"/>
          <w:kern w:val="0"/>
          <w:sz w:val="24"/>
        </w:rPr>
        <w:t>sk</w:t>
      </w:r>
      <w:proofErr w:type="spellEnd"/>
      <w:r>
        <w:rPr>
          <w:rFonts w:ascii="宋体" w:hAnsi="宋体" w:cs="黑体" w:hint="eastAsia"/>
          <w:kern w:val="0"/>
          <w:sz w:val="24"/>
        </w:rPr>
        <w:t>-learn机器学习库囊括了几乎所有流行的机器学习算法的实现，用户只需要准备好数据，调用相应的算法库就可以完成训练及预测工作，其缺点是不支持GPU模式的分布式算法。</w:t>
      </w:r>
    </w:p>
    <w:p w14:paraId="46018E36" w14:textId="77777777" w:rsidR="00D04C8E" w:rsidRDefault="00000000">
      <w:pPr>
        <w:numPr>
          <w:ilvl w:val="0"/>
          <w:numId w:val="7"/>
        </w:numPr>
        <w:spacing w:line="400" w:lineRule="exact"/>
        <w:rPr>
          <w:rFonts w:ascii="宋体" w:hAnsi="宋体"/>
          <w:sz w:val="24"/>
        </w:rPr>
      </w:pPr>
      <w:r>
        <w:rPr>
          <w:rFonts w:ascii="宋体" w:hAnsi="宋体" w:hint="eastAsia"/>
          <w:sz w:val="24"/>
        </w:rPr>
        <w:t>HBase数据库技术</w:t>
      </w:r>
    </w:p>
    <w:p w14:paraId="44B98582" w14:textId="77777777" w:rsidR="00D04C8E" w:rsidRDefault="00000000">
      <w:pPr>
        <w:spacing w:line="400" w:lineRule="exact"/>
        <w:ind w:firstLine="420"/>
        <w:rPr>
          <w:rFonts w:ascii="宋体" w:hAnsi="宋体"/>
          <w:sz w:val="24"/>
        </w:rPr>
      </w:pPr>
      <w:r>
        <w:rPr>
          <w:rFonts w:ascii="宋体" w:hAnsi="宋体" w:hint="eastAsia"/>
          <w:sz w:val="24"/>
        </w:rPr>
        <w:t>HBase数据库建立在Hadoop大数据平台中的HDFS分布式文件系统之上，并且能提供高性能、高可靠性、列存储、弹性扩展、支持实时读写的数据库</w:t>
      </w:r>
      <w:r>
        <w:rPr>
          <w:rFonts w:ascii="宋体" w:hAnsi="宋体" w:hint="eastAsia"/>
          <w:sz w:val="24"/>
          <w:vertAlign w:val="superscript"/>
        </w:rPr>
        <w:t>[11]</w:t>
      </w:r>
      <w:r>
        <w:rPr>
          <w:rFonts w:ascii="宋体" w:hAnsi="宋体" w:hint="eastAsia"/>
          <w:sz w:val="24"/>
        </w:rPr>
        <w:t>。HBase的主要用键值对(Key-Value)方式的来存储松散型数据。通过横向扩展来增加计算和存储能力。HBase中的表一般具有这样的特点</w:t>
      </w:r>
      <w:r>
        <w:rPr>
          <w:rFonts w:ascii="宋体" w:hAnsi="宋体" w:hint="eastAsia"/>
          <w:sz w:val="24"/>
          <w:vertAlign w:val="superscript"/>
        </w:rPr>
        <w:t>[12]</w:t>
      </w:r>
      <w:r>
        <w:rPr>
          <w:rFonts w:ascii="宋体" w:hAnsi="宋体" w:hint="eastAsia"/>
          <w:sz w:val="24"/>
        </w:rPr>
        <w:t>：</w:t>
      </w:r>
    </w:p>
    <w:p w14:paraId="1C43A88A" w14:textId="77777777" w:rsidR="00D04C8E" w:rsidRDefault="00000000">
      <w:pPr>
        <w:numPr>
          <w:ilvl w:val="0"/>
          <w:numId w:val="8"/>
        </w:numPr>
        <w:spacing w:line="400" w:lineRule="exact"/>
        <w:ind w:left="1134"/>
        <w:rPr>
          <w:rFonts w:ascii="宋体" w:hAnsi="宋体"/>
          <w:sz w:val="24"/>
        </w:rPr>
      </w:pPr>
      <w:r>
        <w:rPr>
          <w:rFonts w:ascii="宋体" w:hAnsi="宋体" w:hint="eastAsia"/>
          <w:sz w:val="24"/>
        </w:rPr>
        <w:t>容量大：一个表可以具有上亿行、上百万列；</w:t>
      </w:r>
    </w:p>
    <w:p w14:paraId="6AA58794" w14:textId="77777777" w:rsidR="00D04C8E" w:rsidRDefault="00000000">
      <w:pPr>
        <w:numPr>
          <w:ilvl w:val="0"/>
          <w:numId w:val="8"/>
        </w:numPr>
        <w:spacing w:line="400" w:lineRule="exact"/>
        <w:ind w:left="1134"/>
        <w:rPr>
          <w:rFonts w:ascii="宋体" w:hAnsi="宋体"/>
          <w:sz w:val="24"/>
        </w:rPr>
      </w:pPr>
      <w:r>
        <w:rPr>
          <w:rFonts w:ascii="宋体" w:hAnsi="宋体" w:hint="eastAsia"/>
          <w:sz w:val="24"/>
        </w:rPr>
        <w:t>面向列:面向列(族)的数据存储及控制，列(族)可以独立检索。</w:t>
      </w:r>
    </w:p>
    <w:p w14:paraId="6B4F239C" w14:textId="77777777" w:rsidR="00D04C8E" w:rsidRDefault="00000000">
      <w:pPr>
        <w:numPr>
          <w:ilvl w:val="0"/>
          <w:numId w:val="8"/>
        </w:numPr>
        <w:spacing w:line="400" w:lineRule="exact"/>
        <w:ind w:left="1134"/>
        <w:rPr>
          <w:rFonts w:ascii="宋体" w:hAnsi="宋体"/>
          <w:sz w:val="24"/>
        </w:rPr>
      </w:pPr>
      <w:r>
        <w:rPr>
          <w:rFonts w:ascii="宋体" w:hAnsi="宋体" w:hint="eastAsia"/>
          <w:sz w:val="24"/>
        </w:rPr>
        <w:t>稀疏:对于值为空(null)的列，并不占用存储空间，因此也非常适合稀疏表的数据存储。</w:t>
      </w:r>
    </w:p>
    <w:p w14:paraId="5616189F" w14:textId="77777777" w:rsidR="00D04C8E" w:rsidRDefault="00000000">
      <w:pPr>
        <w:spacing w:line="400" w:lineRule="exact"/>
        <w:ind w:firstLine="420"/>
        <w:rPr>
          <w:rFonts w:ascii="宋体" w:hAnsi="宋体"/>
          <w:sz w:val="24"/>
        </w:rPr>
      </w:pPr>
      <w:hyperlink r:id="rId10" w:tgtFrame="_blank" w:tooltip="Hbase知识库" w:history="1">
        <w:r>
          <w:rPr>
            <w:rFonts w:ascii="宋体" w:hAnsi="宋体"/>
            <w:sz w:val="24"/>
          </w:rPr>
          <w:t>H</w:t>
        </w:r>
        <w:r>
          <w:rPr>
            <w:rFonts w:ascii="宋体" w:hAnsi="宋体" w:hint="eastAsia"/>
            <w:sz w:val="24"/>
          </w:rPr>
          <w:t>B</w:t>
        </w:r>
        <w:r>
          <w:rPr>
            <w:rFonts w:ascii="宋体" w:hAnsi="宋体"/>
            <w:sz w:val="24"/>
          </w:rPr>
          <w:t>ase</w:t>
        </w:r>
      </w:hyperlink>
      <w:r>
        <w:rPr>
          <w:rFonts w:ascii="宋体" w:hAnsi="宋体" w:hint="eastAsia"/>
          <w:sz w:val="24"/>
        </w:rPr>
        <w:t>的表数据</w:t>
      </w:r>
      <w:r>
        <w:rPr>
          <w:rFonts w:ascii="宋体" w:hAnsi="宋体"/>
          <w:sz w:val="24"/>
        </w:rPr>
        <w:t>是三维有序存储的，通过</w:t>
      </w:r>
      <w:r>
        <w:rPr>
          <w:rFonts w:ascii="宋体" w:hAnsi="宋体" w:hint="eastAsia"/>
          <w:sz w:val="24"/>
        </w:rPr>
        <w:t>R</w:t>
      </w:r>
      <w:r>
        <w:rPr>
          <w:rFonts w:ascii="宋体" w:hAnsi="宋体"/>
          <w:sz w:val="24"/>
        </w:rPr>
        <w:t>ow</w:t>
      </w:r>
      <w:r>
        <w:rPr>
          <w:rFonts w:ascii="宋体" w:hAnsi="宋体" w:hint="eastAsia"/>
          <w:sz w:val="24"/>
        </w:rPr>
        <w:t xml:space="preserve"> K</w:t>
      </w:r>
      <w:r>
        <w:rPr>
          <w:rFonts w:ascii="宋体" w:hAnsi="宋体"/>
          <w:sz w:val="24"/>
        </w:rPr>
        <w:t>ey（行键），</w:t>
      </w:r>
      <w:r>
        <w:rPr>
          <w:rFonts w:ascii="宋体" w:hAnsi="宋体" w:hint="eastAsia"/>
          <w:sz w:val="24"/>
        </w:rPr>
        <w:t>C</w:t>
      </w:r>
      <w:r>
        <w:rPr>
          <w:rFonts w:ascii="宋体" w:hAnsi="宋体"/>
          <w:sz w:val="24"/>
        </w:rPr>
        <w:t xml:space="preserve">olumn </w:t>
      </w:r>
      <w:r>
        <w:rPr>
          <w:rFonts w:ascii="宋体" w:hAnsi="宋体" w:hint="eastAsia"/>
          <w:sz w:val="24"/>
        </w:rPr>
        <w:t>K</w:t>
      </w:r>
      <w:r>
        <w:rPr>
          <w:rFonts w:ascii="宋体" w:hAnsi="宋体"/>
          <w:sz w:val="24"/>
        </w:rPr>
        <w:t>ey（</w:t>
      </w:r>
      <w:r>
        <w:rPr>
          <w:rFonts w:ascii="宋体" w:hAnsi="宋体" w:hint="eastAsia"/>
          <w:sz w:val="24"/>
        </w:rPr>
        <w:t>C</w:t>
      </w:r>
      <w:r>
        <w:rPr>
          <w:rFonts w:ascii="宋体" w:hAnsi="宋体"/>
          <w:sz w:val="24"/>
        </w:rPr>
        <w:t xml:space="preserve">olumn </w:t>
      </w:r>
      <w:r>
        <w:rPr>
          <w:rFonts w:ascii="宋体" w:hAnsi="宋体" w:hint="eastAsia"/>
          <w:sz w:val="24"/>
        </w:rPr>
        <w:t>F</w:t>
      </w:r>
      <w:r>
        <w:rPr>
          <w:rFonts w:ascii="宋体" w:hAnsi="宋体"/>
          <w:sz w:val="24"/>
        </w:rPr>
        <w:t>amily和</w:t>
      </w:r>
      <w:r>
        <w:rPr>
          <w:rFonts w:ascii="宋体" w:hAnsi="宋体" w:hint="eastAsia"/>
          <w:sz w:val="24"/>
        </w:rPr>
        <w:t>Q</w:t>
      </w:r>
      <w:r>
        <w:rPr>
          <w:rFonts w:ascii="宋体" w:hAnsi="宋体"/>
          <w:sz w:val="24"/>
        </w:rPr>
        <w:t>ualifier）和</w:t>
      </w:r>
      <w:proofErr w:type="spellStart"/>
      <w:r>
        <w:rPr>
          <w:rFonts w:ascii="宋体" w:hAnsi="宋体"/>
          <w:sz w:val="24"/>
        </w:rPr>
        <w:t>TimeStamp</w:t>
      </w:r>
      <w:proofErr w:type="spellEnd"/>
      <w:r>
        <w:rPr>
          <w:rFonts w:ascii="宋体" w:hAnsi="宋体"/>
          <w:sz w:val="24"/>
        </w:rPr>
        <w:t>（时间戳）这个三个维度</w:t>
      </w:r>
      <w:r>
        <w:rPr>
          <w:rFonts w:ascii="宋体" w:hAnsi="宋体" w:hint="eastAsia"/>
          <w:sz w:val="24"/>
        </w:rPr>
        <w:t>，</w:t>
      </w:r>
      <w:r>
        <w:rPr>
          <w:rFonts w:ascii="宋体" w:hAnsi="宋体"/>
          <w:sz w:val="24"/>
        </w:rPr>
        <w:t>可以对</w:t>
      </w:r>
      <w:hyperlink r:id="rId11" w:tgtFrame="_blank" w:tooltip="Hbase知识库" w:history="1">
        <w:r>
          <w:rPr>
            <w:rFonts w:ascii="宋体" w:hAnsi="宋体" w:hint="eastAsia"/>
            <w:sz w:val="24"/>
          </w:rPr>
          <w:t>HB</w:t>
        </w:r>
        <w:r>
          <w:rPr>
            <w:rFonts w:ascii="宋体" w:hAnsi="宋体"/>
            <w:sz w:val="24"/>
          </w:rPr>
          <w:t>ase</w:t>
        </w:r>
      </w:hyperlink>
      <w:r>
        <w:rPr>
          <w:rFonts w:ascii="宋体" w:hAnsi="宋体"/>
          <w:sz w:val="24"/>
        </w:rPr>
        <w:t>中的数据进行快速定位。</w:t>
      </w:r>
    </w:p>
    <w:p w14:paraId="28BB7CD5" w14:textId="77777777" w:rsidR="00D04C8E" w:rsidRDefault="00000000">
      <w:pPr>
        <w:spacing w:line="400" w:lineRule="exact"/>
        <w:ind w:firstLine="420"/>
        <w:jc w:val="center"/>
        <w:rPr>
          <w:rFonts w:ascii="宋体" w:hAnsi="宋体"/>
          <w:sz w:val="24"/>
        </w:rPr>
      </w:pPr>
      <w:r>
        <w:rPr>
          <w:rFonts w:ascii="宋体" w:hAnsi="宋体" w:hint="eastAsia"/>
          <w:sz w:val="24"/>
        </w:rPr>
        <w:t>表2-1 HBase数据库中表数据视图</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4"/>
        <w:gridCol w:w="1276"/>
        <w:gridCol w:w="1276"/>
        <w:gridCol w:w="850"/>
        <w:gridCol w:w="2112"/>
      </w:tblGrid>
      <w:tr w:rsidR="00D04C8E" w14:paraId="05F721A6" w14:textId="77777777">
        <w:trPr>
          <w:jc w:val="center"/>
        </w:trPr>
        <w:tc>
          <w:tcPr>
            <w:tcW w:w="1744" w:type="dxa"/>
            <w:shd w:val="clear" w:color="auto" w:fill="FFFFFF"/>
          </w:tcPr>
          <w:p w14:paraId="3BB0AE87" w14:textId="77777777" w:rsidR="00D04C8E" w:rsidRDefault="00D04C8E">
            <w:pPr>
              <w:spacing w:line="300" w:lineRule="auto"/>
              <w:rPr>
                <w:rFonts w:ascii="宋体" w:hAnsi="宋体"/>
                <w:sz w:val="24"/>
              </w:rPr>
            </w:pPr>
          </w:p>
        </w:tc>
        <w:tc>
          <w:tcPr>
            <w:tcW w:w="2552" w:type="dxa"/>
            <w:gridSpan w:val="2"/>
            <w:shd w:val="clear" w:color="auto" w:fill="FFFFFF"/>
          </w:tcPr>
          <w:p w14:paraId="04243EE6" w14:textId="77777777" w:rsidR="00D04C8E" w:rsidRDefault="00000000">
            <w:pPr>
              <w:spacing w:line="300" w:lineRule="auto"/>
              <w:rPr>
                <w:rFonts w:ascii="宋体" w:hAnsi="宋体"/>
                <w:sz w:val="24"/>
              </w:rPr>
            </w:pPr>
            <w:r>
              <w:rPr>
                <w:rFonts w:ascii="宋体" w:hAnsi="宋体" w:hint="eastAsia"/>
                <w:sz w:val="24"/>
              </w:rPr>
              <w:t>Column Family 1</w:t>
            </w:r>
          </w:p>
        </w:tc>
        <w:tc>
          <w:tcPr>
            <w:tcW w:w="850" w:type="dxa"/>
            <w:shd w:val="clear" w:color="auto" w:fill="FFFFFF"/>
          </w:tcPr>
          <w:p w14:paraId="7D8DA676" w14:textId="77777777" w:rsidR="00D04C8E" w:rsidRDefault="00000000">
            <w:pPr>
              <w:spacing w:line="300" w:lineRule="auto"/>
              <w:rPr>
                <w:rFonts w:ascii="宋体" w:hAnsi="宋体"/>
                <w:sz w:val="24"/>
              </w:rPr>
            </w:pPr>
            <w:r>
              <w:rPr>
                <w:rFonts w:ascii="宋体" w:hAnsi="宋体"/>
                <w:sz w:val="24"/>
              </w:rPr>
              <w:t>…</w:t>
            </w:r>
          </w:p>
        </w:tc>
        <w:tc>
          <w:tcPr>
            <w:tcW w:w="2112" w:type="dxa"/>
            <w:shd w:val="clear" w:color="auto" w:fill="FFFFFF"/>
          </w:tcPr>
          <w:p w14:paraId="3E3803D0" w14:textId="77777777" w:rsidR="00D04C8E" w:rsidRDefault="00000000">
            <w:pPr>
              <w:spacing w:line="300" w:lineRule="auto"/>
              <w:rPr>
                <w:rFonts w:ascii="宋体" w:hAnsi="宋体"/>
                <w:sz w:val="24"/>
              </w:rPr>
            </w:pPr>
            <w:r>
              <w:rPr>
                <w:rFonts w:ascii="宋体" w:hAnsi="宋体" w:hint="eastAsia"/>
                <w:sz w:val="24"/>
              </w:rPr>
              <w:t>Column Family N</w:t>
            </w:r>
          </w:p>
        </w:tc>
      </w:tr>
      <w:tr w:rsidR="00D04C8E" w14:paraId="58636AD7" w14:textId="77777777">
        <w:trPr>
          <w:jc w:val="center"/>
        </w:trPr>
        <w:tc>
          <w:tcPr>
            <w:tcW w:w="1744" w:type="dxa"/>
            <w:shd w:val="clear" w:color="auto" w:fill="FFFFFF"/>
          </w:tcPr>
          <w:p w14:paraId="74D2A409" w14:textId="77777777" w:rsidR="00D04C8E" w:rsidRDefault="00000000">
            <w:pPr>
              <w:spacing w:line="300" w:lineRule="auto"/>
              <w:rPr>
                <w:rFonts w:ascii="宋体" w:hAnsi="宋体"/>
                <w:sz w:val="24"/>
              </w:rPr>
            </w:pPr>
            <w:r>
              <w:rPr>
                <w:rFonts w:ascii="宋体" w:hAnsi="宋体" w:hint="eastAsia"/>
                <w:sz w:val="24"/>
              </w:rPr>
              <w:t>行键</w:t>
            </w:r>
          </w:p>
          <w:p w14:paraId="4FEBD917" w14:textId="77777777" w:rsidR="00D04C8E" w:rsidRDefault="00000000">
            <w:pPr>
              <w:spacing w:line="300" w:lineRule="auto"/>
              <w:rPr>
                <w:rFonts w:ascii="宋体" w:hAnsi="宋体"/>
                <w:sz w:val="24"/>
              </w:rPr>
            </w:pPr>
            <w:r>
              <w:rPr>
                <w:rFonts w:ascii="宋体" w:hAnsi="宋体" w:hint="eastAsia"/>
                <w:sz w:val="24"/>
              </w:rPr>
              <w:t>(Row Key)</w:t>
            </w:r>
          </w:p>
        </w:tc>
        <w:tc>
          <w:tcPr>
            <w:tcW w:w="1276" w:type="dxa"/>
            <w:shd w:val="clear" w:color="auto" w:fill="FFFFFF"/>
          </w:tcPr>
          <w:p w14:paraId="25F42FE2" w14:textId="77777777" w:rsidR="00D04C8E" w:rsidRDefault="00000000">
            <w:pPr>
              <w:spacing w:line="300" w:lineRule="auto"/>
              <w:rPr>
                <w:rFonts w:ascii="宋体" w:hAnsi="宋体"/>
                <w:sz w:val="24"/>
              </w:rPr>
            </w:pPr>
            <w:r>
              <w:rPr>
                <w:rFonts w:ascii="宋体" w:hAnsi="宋体" w:hint="eastAsia"/>
                <w:sz w:val="24"/>
              </w:rPr>
              <w:t>列 1</w:t>
            </w:r>
          </w:p>
        </w:tc>
        <w:tc>
          <w:tcPr>
            <w:tcW w:w="1276" w:type="dxa"/>
            <w:shd w:val="clear" w:color="auto" w:fill="FFFFFF"/>
          </w:tcPr>
          <w:p w14:paraId="23DDB37D" w14:textId="77777777" w:rsidR="00D04C8E" w:rsidRDefault="00000000">
            <w:pPr>
              <w:spacing w:line="300" w:lineRule="auto"/>
              <w:rPr>
                <w:rFonts w:ascii="宋体" w:hAnsi="宋体"/>
                <w:sz w:val="24"/>
              </w:rPr>
            </w:pPr>
            <w:r>
              <w:rPr>
                <w:rFonts w:ascii="宋体" w:hAnsi="宋体" w:hint="eastAsia"/>
                <w:sz w:val="24"/>
              </w:rPr>
              <w:t>列 2</w:t>
            </w:r>
          </w:p>
        </w:tc>
        <w:tc>
          <w:tcPr>
            <w:tcW w:w="850" w:type="dxa"/>
            <w:shd w:val="clear" w:color="auto" w:fill="FFFFFF"/>
          </w:tcPr>
          <w:p w14:paraId="0B3B99B5" w14:textId="77777777" w:rsidR="00D04C8E" w:rsidRDefault="00000000">
            <w:pPr>
              <w:spacing w:line="300" w:lineRule="auto"/>
              <w:rPr>
                <w:rFonts w:ascii="宋体" w:hAnsi="宋体"/>
                <w:sz w:val="24"/>
              </w:rPr>
            </w:pPr>
            <w:r>
              <w:rPr>
                <w:rFonts w:ascii="宋体" w:hAnsi="宋体"/>
                <w:sz w:val="24"/>
              </w:rPr>
              <w:t>…</w:t>
            </w:r>
          </w:p>
        </w:tc>
        <w:tc>
          <w:tcPr>
            <w:tcW w:w="2112" w:type="dxa"/>
            <w:shd w:val="clear" w:color="auto" w:fill="FFFFFF"/>
          </w:tcPr>
          <w:p w14:paraId="08845953" w14:textId="77777777" w:rsidR="00D04C8E" w:rsidRDefault="00000000">
            <w:pPr>
              <w:spacing w:line="300" w:lineRule="auto"/>
              <w:rPr>
                <w:rFonts w:ascii="宋体" w:hAnsi="宋体"/>
                <w:sz w:val="24"/>
              </w:rPr>
            </w:pPr>
            <w:r>
              <w:rPr>
                <w:rFonts w:ascii="宋体" w:hAnsi="宋体" w:hint="eastAsia"/>
                <w:sz w:val="24"/>
              </w:rPr>
              <w:t>列 N</w:t>
            </w:r>
          </w:p>
        </w:tc>
      </w:tr>
      <w:tr w:rsidR="00D04C8E" w14:paraId="2393D3C1" w14:textId="77777777">
        <w:trPr>
          <w:jc w:val="center"/>
        </w:trPr>
        <w:tc>
          <w:tcPr>
            <w:tcW w:w="1744" w:type="dxa"/>
            <w:shd w:val="clear" w:color="auto" w:fill="auto"/>
          </w:tcPr>
          <w:p w14:paraId="7906A1F4" w14:textId="77777777" w:rsidR="00D04C8E" w:rsidRDefault="00000000">
            <w:pPr>
              <w:spacing w:line="300" w:lineRule="auto"/>
              <w:rPr>
                <w:rFonts w:ascii="宋体" w:hAnsi="宋体"/>
                <w:sz w:val="24"/>
              </w:rPr>
            </w:pPr>
            <w:r>
              <w:rPr>
                <w:rFonts w:ascii="宋体" w:hAnsi="宋体" w:hint="eastAsia"/>
                <w:sz w:val="24"/>
              </w:rPr>
              <w:t>Key 1</w:t>
            </w:r>
          </w:p>
        </w:tc>
        <w:tc>
          <w:tcPr>
            <w:tcW w:w="1276" w:type="dxa"/>
            <w:shd w:val="clear" w:color="auto" w:fill="auto"/>
          </w:tcPr>
          <w:p w14:paraId="0E800468" w14:textId="77777777" w:rsidR="00D04C8E" w:rsidRDefault="00000000">
            <w:pPr>
              <w:spacing w:line="300" w:lineRule="auto"/>
              <w:rPr>
                <w:rFonts w:ascii="宋体" w:hAnsi="宋体"/>
                <w:sz w:val="24"/>
              </w:rPr>
            </w:pPr>
            <w:r>
              <w:rPr>
                <w:rFonts w:ascii="宋体" w:hAnsi="宋体" w:hint="eastAsia"/>
                <w:sz w:val="24"/>
              </w:rPr>
              <w:t>value11</w:t>
            </w:r>
          </w:p>
        </w:tc>
        <w:tc>
          <w:tcPr>
            <w:tcW w:w="1276" w:type="dxa"/>
            <w:shd w:val="clear" w:color="auto" w:fill="auto"/>
          </w:tcPr>
          <w:p w14:paraId="6035B982" w14:textId="77777777" w:rsidR="00D04C8E" w:rsidRDefault="00000000">
            <w:pPr>
              <w:spacing w:line="300" w:lineRule="auto"/>
              <w:rPr>
                <w:rFonts w:ascii="宋体" w:hAnsi="宋体"/>
                <w:sz w:val="24"/>
              </w:rPr>
            </w:pPr>
            <w:r>
              <w:rPr>
                <w:rFonts w:ascii="宋体" w:hAnsi="宋体" w:hint="eastAsia"/>
                <w:sz w:val="24"/>
              </w:rPr>
              <w:t>value12</w:t>
            </w:r>
          </w:p>
        </w:tc>
        <w:tc>
          <w:tcPr>
            <w:tcW w:w="850" w:type="dxa"/>
            <w:shd w:val="clear" w:color="auto" w:fill="auto"/>
          </w:tcPr>
          <w:p w14:paraId="081AA51E" w14:textId="77777777" w:rsidR="00D04C8E" w:rsidRDefault="00000000">
            <w:pPr>
              <w:spacing w:line="300" w:lineRule="auto"/>
              <w:rPr>
                <w:rFonts w:ascii="宋体" w:hAnsi="宋体"/>
                <w:sz w:val="24"/>
              </w:rPr>
            </w:pPr>
            <w:r>
              <w:rPr>
                <w:rFonts w:ascii="宋体" w:hAnsi="宋体"/>
                <w:sz w:val="24"/>
              </w:rPr>
              <w:t>…</w:t>
            </w:r>
          </w:p>
        </w:tc>
        <w:tc>
          <w:tcPr>
            <w:tcW w:w="2112" w:type="dxa"/>
            <w:shd w:val="clear" w:color="auto" w:fill="auto"/>
          </w:tcPr>
          <w:p w14:paraId="013D312A" w14:textId="77777777" w:rsidR="00D04C8E" w:rsidRDefault="00000000">
            <w:pPr>
              <w:spacing w:line="300" w:lineRule="auto"/>
              <w:rPr>
                <w:rFonts w:ascii="宋体" w:hAnsi="宋体"/>
                <w:sz w:val="24"/>
              </w:rPr>
            </w:pPr>
            <w:r>
              <w:rPr>
                <w:rFonts w:ascii="宋体" w:hAnsi="宋体" w:hint="eastAsia"/>
                <w:sz w:val="24"/>
              </w:rPr>
              <w:t>value 1N</w:t>
            </w:r>
          </w:p>
        </w:tc>
      </w:tr>
      <w:tr w:rsidR="00D04C8E" w14:paraId="103A4974" w14:textId="77777777">
        <w:trPr>
          <w:jc w:val="center"/>
        </w:trPr>
        <w:tc>
          <w:tcPr>
            <w:tcW w:w="1744" w:type="dxa"/>
            <w:shd w:val="clear" w:color="auto" w:fill="auto"/>
          </w:tcPr>
          <w:p w14:paraId="792F4F21" w14:textId="77777777" w:rsidR="00D04C8E" w:rsidRDefault="00000000">
            <w:pPr>
              <w:spacing w:line="300" w:lineRule="auto"/>
              <w:rPr>
                <w:rFonts w:ascii="宋体" w:hAnsi="宋体"/>
                <w:sz w:val="24"/>
              </w:rPr>
            </w:pPr>
            <w:r>
              <w:rPr>
                <w:rFonts w:ascii="宋体" w:hAnsi="宋体" w:hint="eastAsia"/>
                <w:sz w:val="24"/>
              </w:rPr>
              <w:t>Key 2</w:t>
            </w:r>
          </w:p>
        </w:tc>
        <w:tc>
          <w:tcPr>
            <w:tcW w:w="1276" w:type="dxa"/>
            <w:shd w:val="clear" w:color="auto" w:fill="auto"/>
          </w:tcPr>
          <w:p w14:paraId="26FB9D4A" w14:textId="77777777" w:rsidR="00D04C8E" w:rsidRDefault="00000000">
            <w:pPr>
              <w:spacing w:line="300" w:lineRule="auto"/>
              <w:rPr>
                <w:rFonts w:ascii="宋体" w:hAnsi="宋体"/>
                <w:sz w:val="24"/>
              </w:rPr>
            </w:pPr>
            <w:r>
              <w:rPr>
                <w:rFonts w:ascii="宋体" w:hAnsi="宋体" w:hint="eastAsia"/>
                <w:sz w:val="24"/>
              </w:rPr>
              <w:t>value21</w:t>
            </w:r>
          </w:p>
        </w:tc>
        <w:tc>
          <w:tcPr>
            <w:tcW w:w="1276" w:type="dxa"/>
            <w:shd w:val="clear" w:color="auto" w:fill="auto"/>
          </w:tcPr>
          <w:p w14:paraId="1DCDD828" w14:textId="77777777" w:rsidR="00D04C8E" w:rsidRDefault="00000000">
            <w:pPr>
              <w:spacing w:line="300" w:lineRule="auto"/>
              <w:rPr>
                <w:rFonts w:ascii="宋体" w:hAnsi="宋体"/>
                <w:sz w:val="24"/>
              </w:rPr>
            </w:pPr>
            <w:r>
              <w:rPr>
                <w:rFonts w:ascii="宋体" w:hAnsi="宋体" w:hint="eastAsia"/>
                <w:sz w:val="24"/>
              </w:rPr>
              <w:t>value22</w:t>
            </w:r>
          </w:p>
        </w:tc>
        <w:tc>
          <w:tcPr>
            <w:tcW w:w="850" w:type="dxa"/>
            <w:shd w:val="clear" w:color="auto" w:fill="auto"/>
          </w:tcPr>
          <w:p w14:paraId="7CEA39D0" w14:textId="77777777" w:rsidR="00D04C8E" w:rsidRDefault="00000000">
            <w:pPr>
              <w:spacing w:line="300" w:lineRule="auto"/>
              <w:rPr>
                <w:rFonts w:ascii="宋体" w:hAnsi="宋体"/>
                <w:sz w:val="24"/>
              </w:rPr>
            </w:pPr>
            <w:r>
              <w:rPr>
                <w:rFonts w:ascii="宋体" w:hAnsi="宋体"/>
                <w:sz w:val="24"/>
              </w:rPr>
              <w:t>…</w:t>
            </w:r>
          </w:p>
        </w:tc>
        <w:tc>
          <w:tcPr>
            <w:tcW w:w="2112" w:type="dxa"/>
            <w:shd w:val="clear" w:color="auto" w:fill="auto"/>
          </w:tcPr>
          <w:p w14:paraId="40B8E51C" w14:textId="77777777" w:rsidR="00D04C8E" w:rsidRDefault="00000000">
            <w:pPr>
              <w:spacing w:line="300" w:lineRule="auto"/>
              <w:rPr>
                <w:rFonts w:ascii="宋体" w:hAnsi="宋体"/>
                <w:sz w:val="24"/>
              </w:rPr>
            </w:pPr>
            <w:r>
              <w:rPr>
                <w:rFonts w:ascii="宋体" w:hAnsi="宋体" w:hint="eastAsia"/>
                <w:sz w:val="24"/>
              </w:rPr>
              <w:t>value 2N</w:t>
            </w:r>
          </w:p>
        </w:tc>
      </w:tr>
      <w:tr w:rsidR="00D04C8E" w14:paraId="7919072D" w14:textId="77777777">
        <w:trPr>
          <w:jc w:val="center"/>
        </w:trPr>
        <w:tc>
          <w:tcPr>
            <w:tcW w:w="1744" w:type="dxa"/>
            <w:shd w:val="clear" w:color="auto" w:fill="auto"/>
          </w:tcPr>
          <w:p w14:paraId="2720984C" w14:textId="77777777" w:rsidR="00D04C8E" w:rsidRDefault="00000000">
            <w:pPr>
              <w:spacing w:line="300" w:lineRule="auto"/>
              <w:rPr>
                <w:rFonts w:ascii="宋体" w:hAnsi="宋体"/>
                <w:sz w:val="24"/>
              </w:rPr>
            </w:pPr>
            <w:r>
              <w:rPr>
                <w:rFonts w:ascii="宋体" w:hAnsi="宋体" w:hint="eastAsia"/>
                <w:sz w:val="24"/>
              </w:rPr>
              <w:t>Key 3</w:t>
            </w:r>
          </w:p>
        </w:tc>
        <w:tc>
          <w:tcPr>
            <w:tcW w:w="1276" w:type="dxa"/>
            <w:shd w:val="clear" w:color="auto" w:fill="auto"/>
          </w:tcPr>
          <w:p w14:paraId="287F5515" w14:textId="77777777" w:rsidR="00D04C8E" w:rsidRDefault="00000000">
            <w:pPr>
              <w:spacing w:line="300" w:lineRule="auto"/>
              <w:rPr>
                <w:rFonts w:ascii="宋体" w:hAnsi="宋体"/>
                <w:sz w:val="24"/>
              </w:rPr>
            </w:pPr>
            <w:r>
              <w:rPr>
                <w:rFonts w:ascii="宋体" w:hAnsi="宋体" w:hint="eastAsia"/>
                <w:sz w:val="24"/>
              </w:rPr>
              <w:t>value31</w:t>
            </w:r>
          </w:p>
        </w:tc>
        <w:tc>
          <w:tcPr>
            <w:tcW w:w="1276" w:type="dxa"/>
            <w:shd w:val="clear" w:color="auto" w:fill="auto"/>
          </w:tcPr>
          <w:p w14:paraId="37EFC652" w14:textId="77777777" w:rsidR="00D04C8E" w:rsidRDefault="00000000">
            <w:pPr>
              <w:spacing w:line="300" w:lineRule="auto"/>
              <w:rPr>
                <w:rFonts w:ascii="宋体" w:hAnsi="宋体"/>
                <w:sz w:val="24"/>
              </w:rPr>
            </w:pPr>
            <w:r>
              <w:rPr>
                <w:rFonts w:ascii="宋体" w:hAnsi="宋体" w:hint="eastAsia"/>
                <w:sz w:val="24"/>
              </w:rPr>
              <w:t>value32</w:t>
            </w:r>
          </w:p>
        </w:tc>
        <w:tc>
          <w:tcPr>
            <w:tcW w:w="850" w:type="dxa"/>
            <w:shd w:val="clear" w:color="auto" w:fill="auto"/>
          </w:tcPr>
          <w:p w14:paraId="0497FA67" w14:textId="77777777" w:rsidR="00D04C8E" w:rsidRDefault="00000000">
            <w:pPr>
              <w:spacing w:line="300" w:lineRule="auto"/>
              <w:rPr>
                <w:rFonts w:ascii="宋体" w:hAnsi="宋体"/>
                <w:sz w:val="24"/>
              </w:rPr>
            </w:pPr>
            <w:r>
              <w:rPr>
                <w:rFonts w:ascii="宋体" w:hAnsi="宋体"/>
                <w:sz w:val="24"/>
              </w:rPr>
              <w:t>…</w:t>
            </w:r>
          </w:p>
        </w:tc>
        <w:tc>
          <w:tcPr>
            <w:tcW w:w="2112" w:type="dxa"/>
            <w:shd w:val="clear" w:color="auto" w:fill="auto"/>
          </w:tcPr>
          <w:p w14:paraId="556E0740" w14:textId="77777777" w:rsidR="00D04C8E" w:rsidRDefault="00000000">
            <w:pPr>
              <w:spacing w:line="300" w:lineRule="auto"/>
              <w:rPr>
                <w:rFonts w:ascii="宋体" w:hAnsi="宋体"/>
                <w:sz w:val="24"/>
              </w:rPr>
            </w:pPr>
            <w:r>
              <w:rPr>
                <w:rFonts w:ascii="宋体" w:hAnsi="宋体" w:hint="eastAsia"/>
                <w:sz w:val="24"/>
              </w:rPr>
              <w:t>value 3N</w:t>
            </w:r>
          </w:p>
        </w:tc>
      </w:tr>
      <w:tr w:rsidR="00D04C8E" w14:paraId="4D4CFC09" w14:textId="77777777">
        <w:trPr>
          <w:jc w:val="center"/>
        </w:trPr>
        <w:tc>
          <w:tcPr>
            <w:tcW w:w="1744" w:type="dxa"/>
            <w:shd w:val="clear" w:color="auto" w:fill="auto"/>
          </w:tcPr>
          <w:p w14:paraId="50353CE3" w14:textId="77777777" w:rsidR="00D04C8E" w:rsidRDefault="00000000">
            <w:pPr>
              <w:spacing w:line="300" w:lineRule="auto"/>
              <w:rPr>
                <w:rFonts w:ascii="宋体" w:hAnsi="宋体"/>
                <w:sz w:val="24"/>
              </w:rPr>
            </w:pPr>
            <w:r>
              <w:rPr>
                <w:rFonts w:ascii="宋体" w:hAnsi="宋体"/>
                <w:sz w:val="24"/>
              </w:rPr>
              <w:t>…</w:t>
            </w:r>
          </w:p>
        </w:tc>
        <w:tc>
          <w:tcPr>
            <w:tcW w:w="1276" w:type="dxa"/>
            <w:shd w:val="clear" w:color="auto" w:fill="auto"/>
          </w:tcPr>
          <w:p w14:paraId="256DADE7" w14:textId="77777777" w:rsidR="00D04C8E" w:rsidRDefault="00000000">
            <w:pPr>
              <w:spacing w:line="300" w:lineRule="auto"/>
              <w:rPr>
                <w:rFonts w:ascii="宋体" w:hAnsi="宋体"/>
                <w:sz w:val="24"/>
              </w:rPr>
            </w:pPr>
            <w:r>
              <w:rPr>
                <w:rFonts w:ascii="宋体" w:hAnsi="宋体"/>
                <w:sz w:val="24"/>
              </w:rPr>
              <w:t>…</w:t>
            </w:r>
          </w:p>
        </w:tc>
        <w:tc>
          <w:tcPr>
            <w:tcW w:w="1276" w:type="dxa"/>
            <w:shd w:val="clear" w:color="auto" w:fill="auto"/>
          </w:tcPr>
          <w:p w14:paraId="7BB53DCC" w14:textId="77777777" w:rsidR="00D04C8E" w:rsidRDefault="00000000">
            <w:pPr>
              <w:spacing w:line="300" w:lineRule="auto"/>
              <w:rPr>
                <w:rFonts w:ascii="宋体" w:hAnsi="宋体"/>
                <w:sz w:val="24"/>
              </w:rPr>
            </w:pPr>
            <w:r>
              <w:rPr>
                <w:rFonts w:ascii="宋体" w:hAnsi="宋体"/>
                <w:sz w:val="24"/>
              </w:rPr>
              <w:t>…</w:t>
            </w:r>
          </w:p>
        </w:tc>
        <w:tc>
          <w:tcPr>
            <w:tcW w:w="850" w:type="dxa"/>
            <w:shd w:val="clear" w:color="auto" w:fill="auto"/>
          </w:tcPr>
          <w:p w14:paraId="7310B4DD" w14:textId="77777777" w:rsidR="00D04C8E" w:rsidRDefault="00000000">
            <w:pPr>
              <w:spacing w:line="300" w:lineRule="auto"/>
              <w:rPr>
                <w:rFonts w:ascii="宋体" w:hAnsi="宋体"/>
                <w:sz w:val="24"/>
              </w:rPr>
            </w:pPr>
            <w:r>
              <w:rPr>
                <w:rFonts w:ascii="宋体" w:hAnsi="宋体"/>
                <w:sz w:val="24"/>
              </w:rPr>
              <w:t>…</w:t>
            </w:r>
          </w:p>
        </w:tc>
        <w:tc>
          <w:tcPr>
            <w:tcW w:w="2112" w:type="dxa"/>
            <w:shd w:val="clear" w:color="auto" w:fill="auto"/>
          </w:tcPr>
          <w:p w14:paraId="62F788EE" w14:textId="77777777" w:rsidR="00D04C8E" w:rsidRDefault="00000000">
            <w:pPr>
              <w:spacing w:line="300" w:lineRule="auto"/>
              <w:rPr>
                <w:rFonts w:ascii="宋体" w:hAnsi="宋体"/>
                <w:sz w:val="24"/>
              </w:rPr>
            </w:pPr>
            <w:r>
              <w:rPr>
                <w:rFonts w:ascii="宋体" w:hAnsi="宋体"/>
                <w:sz w:val="24"/>
              </w:rPr>
              <w:t>…</w:t>
            </w:r>
          </w:p>
        </w:tc>
      </w:tr>
    </w:tbl>
    <w:p w14:paraId="1D6DBC7D" w14:textId="77777777" w:rsidR="00D04C8E" w:rsidRDefault="00000000">
      <w:pPr>
        <w:spacing w:line="400" w:lineRule="exact"/>
        <w:ind w:firstLine="420"/>
        <w:rPr>
          <w:rFonts w:ascii="宋体" w:hAnsi="宋体"/>
          <w:sz w:val="24"/>
        </w:rPr>
      </w:pPr>
      <w:r>
        <w:rPr>
          <w:rFonts w:ascii="宋体" w:hAnsi="宋体"/>
          <w:sz w:val="24"/>
        </w:rPr>
        <w:t>HBase</w:t>
      </w:r>
      <w:r>
        <w:rPr>
          <w:rFonts w:ascii="宋体" w:hAnsi="宋体" w:hint="eastAsia"/>
          <w:sz w:val="24"/>
        </w:rPr>
        <w:t>数据库中行键(R</w:t>
      </w:r>
      <w:r>
        <w:rPr>
          <w:rFonts w:ascii="宋体" w:hAnsi="宋体"/>
          <w:sz w:val="24"/>
        </w:rPr>
        <w:t>ow</w:t>
      </w:r>
      <w:r>
        <w:rPr>
          <w:rFonts w:ascii="宋体" w:hAnsi="宋体" w:hint="eastAsia"/>
          <w:sz w:val="24"/>
        </w:rPr>
        <w:t xml:space="preserve"> K</w:t>
      </w:r>
      <w:r>
        <w:rPr>
          <w:rFonts w:ascii="宋体" w:hAnsi="宋体"/>
          <w:sz w:val="24"/>
        </w:rPr>
        <w:t>ey</w:t>
      </w:r>
      <w:r>
        <w:rPr>
          <w:rFonts w:ascii="宋体" w:hAnsi="宋体" w:hint="eastAsia"/>
          <w:sz w:val="24"/>
        </w:rPr>
        <w:t>)能够</w:t>
      </w:r>
      <w:r>
        <w:rPr>
          <w:rFonts w:ascii="宋体" w:hAnsi="宋体"/>
          <w:sz w:val="24"/>
        </w:rPr>
        <w:t>唯一</w:t>
      </w:r>
      <w:r>
        <w:rPr>
          <w:rFonts w:ascii="宋体" w:hAnsi="宋体" w:hint="eastAsia"/>
          <w:sz w:val="24"/>
        </w:rPr>
        <w:t>定位</w:t>
      </w:r>
      <w:r>
        <w:rPr>
          <w:rFonts w:ascii="宋体" w:hAnsi="宋体"/>
          <w:sz w:val="24"/>
        </w:rPr>
        <w:t>一行记录，HBase查询的时候，</w:t>
      </w:r>
      <w:r>
        <w:rPr>
          <w:rFonts w:ascii="宋体" w:hAnsi="宋体" w:hint="eastAsia"/>
          <w:sz w:val="24"/>
        </w:rPr>
        <w:t>通常采用</w:t>
      </w:r>
      <w:r>
        <w:rPr>
          <w:rFonts w:ascii="宋体" w:hAnsi="宋体"/>
          <w:sz w:val="24"/>
        </w:rPr>
        <w:t>以下几种方式</w:t>
      </w:r>
      <w:r>
        <w:rPr>
          <w:rFonts w:ascii="宋体" w:hAnsi="宋体" w:hint="eastAsia"/>
          <w:sz w:val="24"/>
          <w:vertAlign w:val="superscript"/>
        </w:rPr>
        <w:t>[13]</w:t>
      </w:r>
      <w:r>
        <w:rPr>
          <w:rFonts w:ascii="宋体" w:hAnsi="宋体"/>
          <w:sz w:val="24"/>
        </w:rPr>
        <w:t>：</w:t>
      </w:r>
    </w:p>
    <w:p w14:paraId="15E4CB5F" w14:textId="77777777" w:rsidR="00D04C8E" w:rsidRDefault="00000000">
      <w:pPr>
        <w:numPr>
          <w:ilvl w:val="0"/>
          <w:numId w:val="9"/>
        </w:numPr>
        <w:spacing w:line="400" w:lineRule="exact"/>
        <w:ind w:left="1134"/>
        <w:rPr>
          <w:rFonts w:ascii="宋体" w:hAnsi="宋体"/>
          <w:sz w:val="24"/>
        </w:rPr>
      </w:pPr>
      <w:r>
        <w:rPr>
          <w:rFonts w:ascii="宋体" w:hAnsi="宋体" w:hint="eastAsia"/>
          <w:sz w:val="24"/>
        </w:rPr>
        <w:t>根据Row Key获取唯一</w:t>
      </w:r>
      <w:proofErr w:type="gramStart"/>
      <w:r>
        <w:rPr>
          <w:rFonts w:ascii="宋体" w:hAnsi="宋体" w:hint="eastAsia"/>
          <w:sz w:val="24"/>
        </w:rPr>
        <w:t>一条最新</w:t>
      </w:r>
      <w:proofErr w:type="gramEnd"/>
      <w:r>
        <w:rPr>
          <w:rFonts w:ascii="宋体" w:hAnsi="宋体" w:hint="eastAsia"/>
          <w:sz w:val="24"/>
        </w:rPr>
        <w:t>时间戳的记录，此时采用HBase的API 中的get方法；</w:t>
      </w:r>
    </w:p>
    <w:p w14:paraId="055ACBB0" w14:textId="77777777" w:rsidR="00D04C8E" w:rsidRDefault="00000000">
      <w:pPr>
        <w:numPr>
          <w:ilvl w:val="0"/>
          <w:numId w:val="9"/>
        </w:numPr>
        <w:spacing w:line="400" w:lineRule="exact"/>
        <w:ind w:left="1134"/>
        <w:rPr>
          <w:rFonts w:ascii="宋体" w:hAnsi="宋体"/>
          <w:sz w:val="24"/>
        </w:rPr>
      </w:pPr>
      <w:r>
        <w:rPr>
          <w:rFonts w:ascii="宋体" w:hAnsi="宋体" w:hint="eastAsia"/>
          <w:sz w:val="24"/>
        </w:rPr>
        <w:t>通过设置起始Row Key 及 终止Row Key进行条件扫描，此时采用HBase的 API中的scan方法；</w:t>
      </w:r>
    </w:p>
    <w:p w14:paraId="0744E00E" w14:textId="77777777" w:rsidR="00D04C8E" w:rsidRDefault="00000000">
      <w:pPr>
        <w:numPr>
          <w:ilvl w:val="0"/>
          <w:numId w:val="9"/>
        </w:numPr>
        <w:spacing w:line="400" w:lineRule="exact"/>
        <w:ind w:left="1134"/>
        <w:rPr>
          <w:rFonts w:ascii="宋体" w:hAnsi="宋体"/>
          <w:sz w:val="24"/>
        </w:rPr>
      </w:pPr>
      <w:r>
        <w:rPr>
          <w:rFonts w:ascii="宋体" w:hAnsi="宋体"/>
          <w:sz w:val="24"/>
        </w:rPr>
        <w:t>直接</w:t>
      </w:r>
      <w:r>
        <w:rPr>
          <w:rFonts w:ascii="宋体" w:hAnsi="宋体" w:hint="eastAsia"/>
          <w:sz w:val="24"/>
        </w:rPr>
        <w:t>读取</w:t>
      </w:r>
      <w:r>
        <w:rPr>
          <w:rFonts w:ascii="宋体" w:hAnsi="宋体"/>
          <w:sz w:val="24"/>
        </w:rPr>
        <w:t>整张表中所有行记录</w:t>
      </w:r>
      <w:r>
        <w:rPr>
          <w:rFonts w:ascii="宋体" w:hAnsi="宋体" w:hint="eastAsia"/>
          <w:sz w:val="24"/>
        </w:rPr>
        <w:t>，这种方式不常用，因为一次性读取表中所有的数据会导致内存空间不足。</w:t>
      </w:r>
    </w:p>
    <w:p w14:paraId="785426A4" w14:textId="77777777" w:rsidR="00D04C8E" w:rsidRDefault="00000000">
      <w:pPr>
        <w:numPr>
          <w:ilvl w:val="0"/>
          <w:numId w:val="7"/>
        </w:numPr>
        <w:spacing w:line="400" w:lineRule="exact"/>
        <w:rPr>
          <w:rFonts w:ascii="宋体" w:hAnsi="宋体"/>
          <w:sz w:val="24"/>
        </w:rPr>
      </w:pPr>
      <w:r>
        <w:rPr>
          <w:rFonts w:ascii="宋体" w:hAnsi="宋体" w:hint="eastAsia"/>
          <w:sz w:val="24"/>
        </w:rPr>
        <w:t>机器学习</w:t>
      </w:r>
    </w:p>
    <w:p w14:paraId="4F5B4C33" w14:textId="77777777" w:rsidR="00D04C8E" w:rsidRDefault="00000000">
      <w:pPr>
        <w:spacing w:line="400" w:lineRule="exact"/>
        <w:ind w:firstLine="420"/>
        <w:rPr>
          <w:rFonts w:ascii="宋体" w:hAnsi="宋体"/>
          <w:sz w:val="24"/>
        </w:rPr>
      </w:pPr>
      <w:r>
        <w:rPr>
          <w:rFonts w:ascii="宋体" w:hAnsi="宋体" w:hint="eastAsia"/>
          <w:sz w:val="24"/>
        </w:rPr>
        <w:t>机器学习在计算机科学技术中属于人工智能研究与应用的一个分支</w:t>
      </w:r>
      <w:r>
        <w:rPr>
          <w:rFonts w:ascii="宋体" w:hAnsi="宋体" w:hint="eastAsia"/>
          <w:sz w:val="24"/>
          <w:vertAlign w:val="superscript"/>
        </w:rPr>
        <w:t>[14]</w:t>
      </w:r>
      <w:r>
        <w:rPr>
          <w:rFonts w:ascii="宋体" w:hAnsi="宋体" w:hint="eastAsia"/>
          <w:sz w:val="24"/>
        </w:rPr>
        <w:t>。自1997年IBM公司的深蓝（Deep Blue）超级计算打败国际象棋大师卡斯帕罗夫后，人工智能引起了全世界的瞩目，之后经过多年的发展，随着大数据存储能力提升、训练算法的增强以及图形处理芯片GPU的广泛应用,在机器学习的基础上，深度学习得到了更大的发展。</w:t>
      </w:r>
    </w:p>
    <w:p w14:paraId="7C872CA5" w14:textId="77777777" w:rsidR="00D04C8E" w:rsidRDefault="00000000">
      <w:pPr>
        <w:spacing w:line="400" w:lineRule="exact"/>
        <w:ind w:firstLine="420"/>
        <w:rPr>
          <w:rFonts w:ascii="宋体" w:hAnsi="宋体"/>
          <w:sz w:val="24"/>
        </w:rPr>
      </w:pPr>
      <w:r>
        <w:rPr>
          <w:rFonts w:ascii="宋体" w:hAnsi="宋体" w:hint="eastAsia"/>
          <w:sz w:val="24"/>
        </w:rPr>
        <w:t>机器学习以数据为基础，通过计算机算法进行自动训练及发现规律，而后对“未知”数据进行预测。机器学习所解决的问题是我们无法通过常规编程技术（固定的流程、固定的规则、固定的代码）来解决。所以机器学习程序的一个显著的特点是它能够从历史数据中“学习”规律，从而具备对“未知”数据进行预测的能力,通常把对“未知”数据的预测能力称为 “泛化力”(Generalization)</w:t>
      </w:r>
      <w:r>
        <w:rPr>
          <w:rFonts w:ascii="宋体" w:hAnsi="宋体" w:hint="eastAsia"/>
          <w:sz w:val="24"/>
          <w:vertAlign w:val="superscript"/>
        </w:rPr>
        <w:t>[15]</w:t>
      </w:r>
      <w:r>
        <w:rPr>
          <w:rFonts w:ascii="宋体" w:hAnsi="宋体" w:hint="eastAsia"/>
          <w:sz w:val="24"/>
        </w:rPr>
        <w:t>。机器学习是研究人工智能的一个强有力的工具，因此越来越多的企业通过机器学习技术使自己的信息系统具备一定的智能，更好地为业务创造价值。</w:t>
      </w:r>
    </w:p>
    <w:p w14:paraId="68C8BA43" w14:textId="77777777" w:rsidR="00D04C8E" w:rsidRDefault="00000000">
      <w:pPr>
        <w:numPr>
          <w:ilvl w:val="0"/>
          <w:numId w:val="7"/>
        </w:numPr>
        <w:spacing w:line="400" w:lineRule="exact"/>
        <w:rPr>
          <w:rFonts w:ascii="宋体" w:hAnsi="宋体"/>
          <w:sz w:val="24"/>
        </w:rPr>
      </w:pPr>
      <w:proofErr w:type="spellStart"/>
      <w:r>
        <w:rPr>
          <w:rFonts w:ascii="宋体" w:hAnsi="宋体" w:hint="eastAsia"/>
          <w:sz w:val="24"/>
        </w:rPr>
        <w:t>Tensorflow</w:t>
      </w:r>
      <w:proofErr w:type="spellEnd"/>
      <w:r>
        <w:rPr>
          <w:rFonts w:ascii="宋体" w:hAnsi="宋体" w:hint="eastAsia"/>
          <w:sz w:val="24"/>
        </w:rPr>
        <w:t>深度学习框架</w:t>
      </w:r>
    </w:p>
    <w:p w14:paraId="779E9426" w14:textId="77777777" w:rsidR="00D04C8E" w:rsidRDefault="00000000">
      <w:pPr>
        <w:spacing w:line="400" w:lineRule="exact"/>
        <w:ind w:firstLine="420"/>
        <w:rPr>
          <w:rFonts w:ascii="宋体" w:hAnsi="宋体"/>
          <w:sz w:val="24"/>
        </w:rPr>
      </w:pPr>
      <w:r>
        <w:rPr>
          <w:rFonts w:ascii="宋体" w:hAnsi="宋体" w:hint="eastAsia"/>
          <w:sz w:val="24"/>
        </w:rPr>
        <w:t>随着2016年初AlphaGo围棋程序击败韩国著名围棋大师李世石后，人们感受到人工智能的大潮已经来临了，人工智能的应用也好像在一夜之间遍地开花了。此后深度学习(甚至更进一步的强化学习)成为人工智能研究领域的热点，各种深度学习的开源框架也不断出现，其中Google公司在2015年11月将自己的分布式机器学习框架</w:t>
      </w:r>
      <w:proofErr w:type="spellStart"/>
      <w:r>
        <w:rPr>
          <w:rFonts w:ascii="宋体" w:hAnsi="宋体" w:hint="eastAsia"/>
          <w:sz w:val="24"/>
        </w:rPr>
        <w:t>Tensorflow</w:t>
      </w:r>
      <w:proofErr w:type="spellEnd"/>
      <w:r>
        <w:rPr>
          <w:rFonts w:ascii="宋体" w:hAnsi="宋体" w:hint="eastAsia"/>
          <w:sz w:val="24"/>
        </w:rPr>
        <w:t>开源</w:t>
      </w:r>
      <w:r>
        <w:rPr>
          <w:rFonts w:ascii="宋体" w:hAnsi="宋体" w:hint="eastAsia"/>
          <w:sz w:val="24"/>
          <w:vertAlign w:val="superscript"/>
        </w:rPr>
        <w:t>[16]</w:t>
      </w:r>
      <w:r>
        <w:rPr>
          <w:rFonts w:ascii="宋体" w:hAnsi="宋体" w:hint="eastAsia"/>
          <w:sz w:val="24"/>
        </w:rPr>
        <w:t>，凭借Google公司在全球的巨大影响力，以</w:t>
      </w:r>
      <w:r>
        <w:rPr>
          <w:rFonts w:ascii="宋体" w:hAnsi="宋体" w:hint="eastAsia"/>
          <w:sz w:val="24"/>
        </w:rPr>
        <w:lastRenderedPageBreak/>
        <w:t>及其在人工智能领域的顶尖水平，</w:t>
      </w:r>
      <w:proofErr w:type="spellStart"/>
      <w:r>
        <w:rPr>
          <w:rFonts w:ascii="宋体" w:hAnsi="宋体" w:hint="eastAsia"/>
          <w:sz w:val="24"/>
        </w:rPr>
        <w:t>Tensorflow</w:t>
      </w:r>
      <w:proofErr w:type="spellEnd"/>
      <w:r>
        <w:rPr>
          <w:rFonts w:ascii="宋体" w:hAnsi="宋体" w:hint="eastAsia"/>
          <w:sz w:val="24"/>
        </w:rPr>
        <w:t>深度学习开源框架迅速引起各高校、研究机构、企业研发团队等高度关注。同时越来越多的企业在构建分布式机器学习系统时采用</w:t>
      </w:r>
      <w:proofErr w:type="spellStart"/>
      <w:r>
        <w:rPr>
          <w:rFonts w:ascii="宋体" w:hAnsi="宋体" w:hint="eastAsia"/>
          <w:sz w:val="24"/>
        </w:rPr>
        <w:t>Tensorflow</w:t>
      </w:r>
      <w:proofErr w:type="spellEnd"/>
      <w:r>
        <w:rPr>
          <w:rFonts w:ascii="宋体" w:hAnsi="宋体" w:hint="eastAsia"/>
          <w:sz w:val="24"/>
        </w:rPr>
        <w:t>深度学习开源框架。基于</w:t>
      </w:r>
      <w:proofErr w:type="spellStart"/>
      <w:r>
        <w:rPr>
          <w:rFonts w:ascii="宋体" w:hAnsi="宋体" w:hint="eastAsia"/>
          <w:sz w:val="24"/>
        </w:rPr>
        <w:t>Tensorflow</w:t>
      </w:r>
      <w:proofErr w:type="spellEnd"/>
      <w:r>
        <w:rPr>
          <w:rFonts w:ascii="宋体" w:hAnsi="宋体" w:hint="eastAsia"/>
          <w:sz w:val="24"/>
        </w:rPr>
        <w:t>开源框架构建机器学习系统具备代码简洁、优雅、部署方便等优点，从而深受广大程序员的喜爱。</w:t>
      </w:r>
    </w:p>
    <w:p w14:paraId="19A660A8" w14:textId="77777777" w:rsidR="00D04C8E" w:rsidRDefault="00000000">
      <w:pPr>
        <w:spacing w:line="400" w:lineRule="exact"/>
        <w:ind w:firstLine="420"/>
        <w:rPr>
          <w:rFonts w:ascii="宋体" w:hAnsi="宋体"/>
          <w:sz w:val="24"/>
        </w:rPr>
      </w:pPr>
      <w:r>
        <w:rPr>
          <w:rFonts w:ascii="宋体" w:hAnsi="宋体" w:hint="eastAsia"/>
          <w:sz w:val="24"/>
        </w:rPr>
        <w:t>另外基于</w:t>
      </w:r>
      <w:proofErr w:type="spellStart"/>
      <w:r>
        <w:rPr>
          <w:rFonts w:ascii="宋体" w:hAnsi="宋体" w:hint="eastAsia"/>
          <w:sz w:val="24"/>
        </w:rPr>
        <w:t>Tensorflow</w:t>
      </w:r>
      <w:proofErr w:type="spellEnd"/>
      <w:r>
        <w:rPr>
          <w:rFonts w:ascii="宋体" w:hAnsi="宋体" w:hint="eastAsia"/>
          <w:sz w:val="24"/>
        </w:rPr>
        <w:t>实现的机器学习系统也可以运行在GPU上</w:t>
      </w:r>
      <w:r>
        <w:rPr>
          <w:rFonts w:ascii="宋体" w:hAnsi="宋体" w:hint="eastAsia"/>
          <w:sz w:val="24"/>
          <w:vertAlign w:val="superscript"/>
        </w:rPr>
        <w:t>[17]</w:t>
      </w:r>
      <w:r>
        <w:rPr>
          <w:rFonts w:ascii="宋体" w:hAnsi="宋体" w:hint="eastAsia"/>
          <w:sz w:val="24"/>
        </w:rPr>
        <w:t>，从而使模型在训练数据集上能够以更短的时间完成训练，相比Python的</w:t>
      </w:r>
      <w:proofErr w:type="spellStart"/>
      <w:r>
        <w:rPr>
          <w:rFonts w:ascii="宋体" w:hAnsi="宋体" w:hint="eastAsia"/>
          <w:sz w:val="24"/>
        </w:rPr>
        <w:t>sk</w:t>
      </w:r>
      <w:proofErr w:type="spellEnd"/>
      <w:r>
        <w:rPr>
          <w:rFonts w:ascii="宋体" w:hAnsi="宋体" w:hint="eastAsia"/>
          <w:sz w:val="24"/>
        </w:rPr>
        <w:t>-learn机器学习</w:t>
      </w:r>
      <w:proofErr w:type="gramStart"/>
      <w:r>
        <w:rPr>
          <w:rFonts w:ascii="宋体" w:hAnsi="宋体" w:hint="eastAsia"/>
          <w:sz w:val="24"/>
        </w:rPr>
        <w:t>库有着</w:t>
      </w:r>
      <w:proofErr w:type="gramEnd"/>
      <w:r>
        <w:rPr>
          <w:rFonts w:ascii="宋体" w:hAnsi="宋体" w:hint="eastAsia"/>
          <w:sz w:val="24"/>
        </w:rPr>
        <w:t>巨大的优势。</w:t>
      </w:r>
    </w:p>
    <w:p w14:paraId="1ED6C169" w14:textId="77777777" w:rsidR="00D04C8E" w:rsidRDefault="00000000">
      <w:pPr>
        <w:pStyle w:val="1"/>
        <w:numPr>
          <w:ilvl w:val="0"/>
          <w:numId w:val="6"/>
        </w:numPr>
        <w:spacing w:line="400" w:lineRule="exact"/>
        <w:rPr>
          <w:rFonts w:ascii="宋体" w:hAnsi="宋体"/>
          <w:sz w:val="28"/>
          <w:szCs w:val="28"/>
        </w:rPr>
      </w:pPr>
      <w:bookmarkStart w:id="4" w:name="_Toc115252226"/>
      <w:proofErr w:type="gramStart"/>
      <w:r>
        <w:rPr>
          <w:rFonts w:ascii="宋体" w:hAnsi="宋体" w:hint="eastAsia"/>
          <w:sz w:val="28"/>
          <w:szCs w:val="28"/>
        </w:rPr>
        <w:t>跨数据</w:t>
      </w:r>
      <w:proofErr w:type="gramEnd"/>
      <w:r>
        <w:rPr>
          <w:rFonts w:ascii="宋体" w:hAnsi="宋体" w:hint="eastAsia"/>
          <w:sz w:val="28"/>
          <w:szCs w:val="28"/>
        </w:rPr>
        <w:t>中心分布式系统</w:t>
      </w:r>
      <w:bookmarkEnd w:id="4"/>
    </w:p>
    <w:p w14:paraId="2FC68B59" w14:textId="77777777" w:rsidR="00D04C8E" w:rsidRDefault="00000000">
      <w:pPr>
        <w:numPr>
          <w:ilvl w:val="0"/>
          <w:numId w:val="10"/>
        </w:numPr>
        <w:spacing w:line="400" w:lineRule="exact"/>
        <w:rPr>
          <w:rFonts w:ascii="宋体" w:hAnsi="宋体"/>
          <w:sz w:val="24"/>
        </w:rPr>
      </w:pPr>
      <w:r>
        <w:rPr>
          <w:rFonts w:ascii="宋体" w:hAnsi="宋体" w:hint="eastAsia"/>
          <w:sz w:val="24"/>
        </w:rPr>
        <w:t>分布式软件系统</w:t>
      </w:r>
    </w:p>
    <w:p w14:paraId="6EDCA3A1" w14:textId="77777777" w:rsidR="00D04C8E" w:rsidRDefault="00000000">
      <w:pPr>
        <w:spacing w:line="400" w:lineRule="exact"/>
        <w:ind w:firstLine="420"/>
        <w:rPr>
          <w:rFonts w:ascii="宋体" w:hAnsi="宋体"/>
          <w:sz w:val="24"/>
        </w:rPr>
      </w:pPr>
      <w:r>
        <w:rPr>
          <w:rFonts w:ascii="宋体" w:hAnsi="宋体" w:hint="eastAsia"/>
          <w:sz w:val="24"/>
        </w:rPr>
        <w:t>分布式软件系统不是一个新的概念，早期的Oracle RAC (Real Application Cluster)</w:t>
      </w:r>
      <w:r>
        <w:rPr>
          <w:rFonts w:ascii="宋体" w:hAnsi="宋体" w:hint="eastAsia"/>
          <w:sz w:val="24"/>
          <w:vertAlign w:val="superscript"/>
        </w:rPr>
        <w:t>[18]</w:t>
      </w:r>
      <w:r>
        <w:rPr>
          <w:rFonts w:ascii="宋体" w:hAnsi="宋体" w:hint="eastAsia"/>
          <w:sz w:val="24"/>
        </w:rPr>
        <w:t>数据库系统就是一个双节点的分布式数据库系统。近年来随着人们越来越重视大数据,以及各种基于大数据的应用的迅速发展，分布式系统的作用也越来越显得非常重要，因为基于大数据的系统所面临的数据规模巨大，实时性要求也比较高，采用传统的应用软件架构以及硬件体系架构无法满足需求，或者实现的代价非常高。</w:t>
      </w:r>
    </w:p>
    <w:p w14:paraId="217E5093" w14:textId="77777777" w:rsidR="00D04C8E" w:rsidRDefault="00000000">
      <w:pPr>
        <w:spacing w:line="400" w:lineRule="exact"/>
        <w:ind w:firstLine="420"/>
        <w:rPr>
          <w:rFonts w:ascii="宋体" w:hAnsi="宋体"/>
          <w:sz w:val="24"/>
        </w:rPr>
      </w:pPr>
      <w:r>
        <w:rPr>
          <w:rFonts w:ascii="宋体" w:hAnsi="宋体" w:hint="eastAsia"/>
          <w:sz w:val="24"/>
        </w:rPr>
        <w:t>随着大数据平台技术的发展及分布式框架技术的发展，越来越多的应用会基于分布式软件架构进行构建，从而使应用具备良好的高可用性及高性能等要求，满足大数据存储处理的需求。常见的分布式系统有Hadoop大数据平台中的HDFS分布式文件系统、HBase分布式数据库等，另外Zookeeper也是一个分布式的应用程序协调服务，Zookeeper管理和协调HDFS集群中的</w:t>
      </w:r>
      <w:proofErr w:type="spellStart"/>
      <w:r>
        <w:rPr>
          <w:rFonts w:ascii="宋体" w:hAnsi="宋体" w:hint="eastAsia"/>
          <w:sz w:val="24"/>
        </w:rPr>
        <w:t>NameNode</w:t>
      </w:r>
      <w:proofErr w:type="spellEnd"/>
      <w:r>
        <w:rPr>
          <w:rFonts w:ascii="宋体" w:hAnsi="宋体" w:hint="eastAsia"/>
          <w:sz w:val="24"/>
        </w:rPr>
        <w:t>节点以及HBase集群中的</w:t>
      </w:r>
      <w:proofErr w:type="spellStart"/>
      <w:r>
        <w:rPr>
          <w:rFonts w:ascii="宋体" w:hAnsi="宋体" w:hint="eastAsia"/>
          <w:sz w:val="24"/>
        </w:rPr>
        <w:t>HMaster</w:t>
      </w:r>
      <w:proofErr w:type="spellEnd"/>
      <w:r>
        <w:rPr>
          <w:rFonts w:ascii="宋体" w:hAnsi="宋体" w:hint="eastAsia"/>
          <w:sz w:val="24"/>
        </w:rPr>
        <w:t>节点</w:t>
      </w:r>
      <w:r>
        <w:rPr>
          <w:rFonts w:ascii="宋体" w:hAnsi="宋体" w:hint="eastAsia"/>
          <w:sz w:val="24"/>
          <w:vertAlign w:val="superscript"/>
        </w:rPr>
        <w:t>[19]</w:t>
      </w:r>
      <w:r>
        <w:rPr>
          <w:rFonts w:ascii="宋体" w:hAnsi="宋体" w:hint="eastAsia"/>
          <w:sz w:val="24"/>
        </w:rPr>
        <w:t>。</w:t>
      </w:r>
    </w:p>
    <w:p w14:paraId="05E5DF43" w14:textId="77777777" w:rsidR="00D04C8E" w:rsidRDefault="00000000">
      <w:pPr>
        <w:spacing w:line="400" w:lineRule="exact"/>
        <w:ind w:firstLine="420"/>
        <w:rPr>
          <w:rFonts w:ascii="宋体" w:hAnsi="宋体"/>
          <w:sz w:val="24"/>
        </w:rPr>
      </w:pPr>
      <w:r>
        <w:rPr>
          <w:rFonts w:ascii="宋体" w:hAnsi="宋体" w:hint="eastAsia"/>
          <w:sz w:val="24"/>
        </w:rPr>
        <w:t>分布式系统的实现异常复杂，因为多节点分布式系统相比单节点系统而言，需要面临</w:t>
      </w:r>
      <w:r w:rsidRPr="001D590C">
        <w:rPr>
          <w:rFonts w:ascii="宋体" w:hAnsi="宋体" w:hint="eastAsia"/>
          <w:color w:val="FF0000"/>
          <w:sz w:val="24"/>
        </w:rPr>
        <w:t>远程调用(Remote RPC)、进程间通信、分布式服务、分布式文件系统、数据同步、分布式事务</w:t>
      </w:r>
      <w:r>
        <w:rPr>
          <w:rFonts w:ascii="宋体" w:hAnsi="宋体" w:hint="eastAsia"/>
          <w:sz w:val="24"/>
        </w:rPr>
        <w:t>等各种复杂问题。</w:t>
      </w:r>
    </w:p>
    <w:p w14:paraId="5EB2C83B" w14:textId="77777777" w:rsidR="00D04C8E" w:rsidRDefault="00000000">
      <w:pPr>
        <w:spacing w:line="400" w:lineRule="exact"/>
        <w:ind w:firstLine="420"/>
        <w:rPr>
          <w:rFonts w:ascii="宋体" w:hAnsi="宋体"/>
          <w:sz w:val="24"/>
        </w:rPr>
      </w:pPr>
      <w:r>
        <w:rPr>
          <w:rFonts w:ascii="宋体" w:hAnsi="宋体" w:hint="eastAsia"/>
          <w:sz w:val="24"/>
        </w:rPr>
        <w:t>分布式软件框架为分布式系统的构建提供基础平台和组件,从而使各种分布式系统的开发和建设能够更加便捷、高效、安全，并且满足高可用性及高性能等要求。常见的分布式软件框架有Apache Dubbo及OSGI</w:t>
      </w:r>
      <w:r>
        <w:rPr>
          <w:rFonts w:ascii="宋体" w:hAnsi="宋体" w:hint="eastAsia"/>
          <w:sz w:val="24"/>
          <w:vertAlign w:val="superscript"/>
        </w:rPr>
        <w:t>[20]</w:t>
      </w:r>
      <w:r>
        <w:rPr>
          <w:rFonts w:ascii="宋体" w:hAnsi="宋体" w:hint="eastAsia"/>
          <w:sz w:val="24"/>
        </w:rPr>
        <w:t>。其中Apache Dubbo主要是提供高性能的分布式远程调用RPC服务，而OSGI则侧重提供Java 动态化、模块化功能，同时提供分布式远程调用服务。</w:t>
      </w:r>
    </w:p>
    <w:p w14:paraId="0BB876CC" w14:textId="77777777" w:rsidR="00D04C8E" w:rsidRDefault="00000000">
      <w:pPr>
        <w:numPr>
          <w:ilvl w:val="0"/>
          <w:numId w:val="10"/>
        </w:numPr>
        <w:spacing w:line="400" w:lineRule="exact"/>
        <w:rPr>
          <w:rFonts w:ascii="宋体" w:hAnsi="宋体"/>
          <w:sz w:val="24"/>
        </w:rPr>
      </w:pPr>
      <w:proofErr w:type="gramStart"/>
      <w:r>
        <w:rPr>
          <w:rFonts w:ascii="宋体" w:hAnsi="宋体" w:hint="eastAsia"/>
          <w:sz w:val="24"/>
        </w:rPr>
        <w:t>跨数据</w:t>
      </w:r>
      <w:proofErr w:type="gramEnd"/>
      <w:r>
        <w:rPr>
          <w:rFonts w:ascii="宋体" w:hAnsi="宋体" w:hint="eastAsia"/>
          <w:sz w:val="24"/>
        </w:rPr>
        <w:t>中心分布式系统</w:t>
      </w:r>
    </w:p>
    <w:p w14:paraId="3EB23126" w14:textId="77777777" w:rsidR="00D04C8E" w:rsidRDefault="00000000">
      <w:pPr>
        <w:spacing w:line="400" w:lineRule="exact"/>
        <w:ind w:firstLine="420"/>
        <w:rPr>
          <w:rFonts w:ascii="宋体" w:hAnsi="宋体"/>
          <w:sz w:val="24"/>
        </w:rPr>
      </w:pPr>
      <w:r>
        <w:rPr>
          <w:rFonts w:ascii="宋体" w:hAnsi="宋体" w:hint="eastAsia"/>
          <w:sz w:val="24"/>
        </w:rPr>
        <w:t>在电信行业的数据业务中，</w:t>
      </w:r>
      <w:proofErr w:type="gramStart"/>
      <w:r>
        <w:rPr>
          <w:rFonts w:ascii="宋体" w:hAnsi="宋体" w:hint="eastAsia"/>
          <w:sz w:val="24"/>
        </w:rPr>
        <w:t>架构师</w:t>
      </w:r>
      <w:proofErr w:type="gramEnd"/>
      <w:r>
        <w:rPr>
          <w:rFonts w:ascii="宋体" w:hAnsi="宋体" w:hint="eastAsia"/>
          <w:sz w:val="24"/>
        </w:rPr>
        <w:t>在构建软件系统时，需要考虑“灾难备份”（简称灾备）的需求，即当一个数据中心因为“灾难”事件而无法提供服务时，</w:t>
      </w:r>
      <w:r>
        <w:rPr>
          <w:rFonts w:ascii="宋体" w:hAnsi="宋体" w:hint="eastAsia"/>
          <w:sz w:val="24"/>
        </w:rPr>
        <w:lastRenderedPageBreak/>
        <w:t>另外一个数据中心中的备份系统需要在短时间内启用，保证业务系统整体的高可用性及业务连续性，从而把因“灾难”而导致的业务影响降至最低。</w:t>
      </w:r>
    </w:p>
    <w:p w14:paraId="55144BC1" w14:textId="77777777" w:rsidR="00D04C8E" w:rsidRDefault="00000000">
      <w:pPr>
        <w:spacing w:line="400" w:lineRule="exact"/>
        <w:ind w:firstLine="420"/>
        <w:rPr>
          <w:rFonts w:ascii="宋体" w:hAnsi="宋体"/>
          <w:sz w:val="24"/>
        </w:rPr>
      </w:pPr>
      <w:proofErr w:type="gramStart"/>
      <w:r w:rsidRPr="001D590C">
        <w:rPr>
          <w:rFonts w:ascii="宋体" w:hAnsi="宋体" w:hint="eastAsia"/>
          <w:color w:val="FF0000"/>
          <w:sz w:val="24"/>
        </w:rPr>
        <w:t>跨数据</w:t>
      </w:r>
      <w:proofErr w:type="gramEnd"/>
      <w:r w:rsidRPr="001D590C">
        <w:rPr>
          <w:rFonts w:ascii="宋体" w:hAnsi="宋体" w:hint="eastAsia"/>
          <w:color w:val="FF0000"/>
          <w:sz w:val="24"/>
        </w:rPr>
        <w:t>中心的分布式系统构建来自于业务</w:t>
      </w:r>
      <w:proofErr w:type="gramStart"/>
      <w:r w:rsidRPr="001D590C">
        <w:rPr>
          <w:rFonts w:ascii="宋体" w:hAnsi="宋体" w:hint="eastAsia"/>
          <w:color w:val="FF0000"/>
          <w:sz w:val="24"/>
        </w:rPr>
        <w:t>的灾备需求</w:t>
      </w:r>
      <w:proofErr w:type="gramEnd"/>
      <w:r w:rsidRPr="001D590C">
        <w:rPr>
          <w:rFonts w:ascii="宋体" w:hAnsi="宋体" w:hint="eastAsia"/>
          <w:color w:val="FF0000"/>
          <w:sz w:val="24"/>
        </w:rPr>
        <w:t>，政府或者企业客户考虑到自身业务的重要性，对系统的可用性提出了极高的要求，要求系统部署在地理位置上是</w:t>
      </w:r>
      <w:proofErr w:type="gramStart"/>
      <w:r w:rsidRPr="001D590C">
        <w:rPr>
          <w:rFonts w:ascii="宋体" w:hAnsi="宋体" w:hint="eastAsia"/>
          <w:color w:val="FF0000"/>
          <w:sz w:val="24"/>
        </w:rPr>
        <w:t>跨数据</w:t>
      </w:r>
      <w:proofErr w:type="gramEnd"/>
      <w:r w:rsidRPr="001D590C">
        <w:rPr>
          <w:rFonts w:ascii="宋体" w:hAnsi="宋体" w:hint="eastAsia"/>
          <w:color w:val="FF0000"/>
          <w:sz w:val="24"/>
        </w:rPr>
        <w:t>中心的，这种软件部署架构具备一定程度</w:t>
      </w:r>
      <w:proofErr w:type="gramStart"/>
      <w:r w:rsidRPr="001D590C">
        <w:rPr>
          <w:rFonts w:ascii="宋体" w:hAnsi="宋体" w:hint="eastAsia"/>
          <w:color w:val="FF0000"/>
          <w:sz w:val="24"/>
        </w:rPr>
        <w:t>的灾备能力</w:t>
      </w:r>
      <w:proofErr w:type="gramEnd"/>
      <w:r w:rsidRPr="001D590C">
        <w:rPr>
          <w:rFonts w:ascii="宋体" w:hAnsi="宋体" w:hint="eastAsia"/>
          <w:color w:val="FF0000"/>
          <w:sz w:val="24"/>
        </w:rPr>
        <w:t>，能够应对</w:t>
      </w:r>
      <w:proofErr w:type="gramStart"/>
      <w:r w:rsidRPr="001D590C">
        <w:rPr>
          <w:rFonts w:ascii="宋体" w:hAnsi="宋体" w:hint="eastAsia"/>
          <w:color w:val="FF0000"/>
          <w:sz w:val="24"/>
        </w:rPr>
        <w:t>例突然</w:t>
      </w:r>
      <w:proofErr w:type="gramEnd"/>
      <w:r w:rsidRPr="001D590C">
        <w:rPr>
          <w:rFonts w:ascii="宋体" w:hAnsi="宋体" w:hint="eastAsia"/>
          <w:color w:val="FF0000"/>
          <w:sz w:val="24"/>
        </w:rPr>
        <w:t>断电、突发水灾、突发火灾、恐怖袭击等灾难性事件，另外还有更高要求</w:t>
      </w:r>
      <w:proofErr w:type="gramStart"/>
      <w:r w:rsidRPr="001D590C">
        <w:rPr>
          <w:rFonts w:ascii="宋体" w:hAnsi="宋体" w:hint="eastAsia"/>
          <w:color w:val="FF0000"/>
          <w:sz w:val="24"/>
        </w:rPr>
        <w:t>的灾备是</w:t>
      </w:r>
      <w:proofErr w:type="gramEnd"/>
      <w:r w:rsidRPr="001D590C">
        <w:rPr>
          <w:rFonts w:ascii="宋体" w:hAnsi="宋体" w:hint="eastAsia"/>
          <w:color w:val="FF0000"/>
          <w:sz w:val="24"/>
        </w:rPr>
        <w:t>针对地震导致的数据中心瘫痪后，启动异地备用数据中心短时间内恢复业务。</w:t>
      </w:r>
      <w:proofErr w:type="gramStart"/>
      <w:r>
        <w:rPr>
          <w:rFonts w:ascii="宋体" w:hAnsi="宋体" w:hint="eastAsia"/>
          <w:sz w:val="24"/>
        </w:rPr>
        <w:t>灾备的</w:t>
      </w:r>
      <w:proofErr w:type="gramEnd"/>
      <w:r>
        <w:rPr>
          <w:rFonts w:ascii="宋体" w:hAnsi="宋体" w:hint="eastAsia"/>
          <w:sz w:val="24"/>
        </w:rPr>
        <w:t>需求导致系统的架构必须考虑</w:t>
      </w:r>
      <w:proofErr w:type="gramStart"/>
      <w:r>
        <w:rPr>
          <w:rFonts w:ascii="宋体" w:hAnsi="宋体" w:hint="eastAsia"/>
          <w:sz w:val="24"/>
        </w:rPr>
        <w:t>跨数据</w:t>
      </w:r>
      <w:proofErr w:type="gramEnd"/>
      <w:r>
        <w:rPr>
          <w:rFonts w:ascii="宋体" w:hAnsi="宋体" w:hint="eastAsia"/>
          <w:sz w:val="24"/>
        </w:rPr>
        <w:t>中心来进行设计，这对软件架构提出了更高的要求。各个行业中对</w:t>
      </w:r>
      <w:proofErr w:type="gramStart"/>
      <w:r>
        <w:rPr>
          <w:rFonts w:ascii="宋体" w:hAnsi="宋体" w:hint="eastAsia"/>
          <w:sz w:val="24"/>
        </w:rPr>
        <w:t>跨数据</w:t>
      </w:r>
      <w:proofErr w:type="gramEnd"/>
      <w:r>
        <w:rPr>
          <w:rFonts w:ascii="宋体" w:hAnsi="宋体" w:hint="eastAsia"/>
          <w:sz w:val="24"/>
        </w:rPr>
        <w:t>中心分布式系统的建设没有统一的标准，基本上在不同的行业，不同的运营商根据自身业务和资源的特点进行个性化设计和实现。</w:t>
      </w:r>
    </w:p>
    <w:p w14:paraId="06AB19DC" w14:textId="77777777" w:rsidR="00D04C8E" w:rsidRDefault="00000000">
      <w:pPr>
        <w:pStyle w:val="1"/>
        <w:numPr>
          <w:ilvl w:val="0"/>
          <w:numId w:val="6"/>
        </w:numPr>
        <w:spacing w:line="400" w:lineRule="exact"/>
        <w:rPr>
          <w:rFonts w:ascii="宋体" w:hAnsi="宋体"/>
          <w:sz w:val="28"/>
          <w:szCs w:val="28"/>
        </w:rPr>
      </w:pPr>
      <w:bookmarkStart w:id="5" w:name="_Toc115252227"/>
      <w:r>
        <w:rPr>
          <w:rFonts w:ascii="宋体" w:hAnsi="宋体" w:hint="eastAsia"/>
          <w:sz w:val="28"/>
          <w:szCs w:val="28"/>
        </w:rPr>
        <w:t>系统静态数据及动态数据</w:t>
      </w:r>
      <w:bookmarkEnd w:id="5"/>
    </w:p>
    <w:p w14:paraId="6D0BD23A" w14:textId="77777777" w:rsidR="00D04C8E" w:rsidRDefault="00000000">
      <w:pPr>
        <w:spacing w:line="400" w:lineRule="exact"/>
        <w:ind w:firstLine="420"/>
        <w:rPr>
          <w:rFonts w:ascii="宋体" w:hAnsi="宋体"/>
          <w:sz w:val="24"/>
        </w:rPr>
      </w:pPr>
      <w:r>
        <w:rPr>
          <w:rFonts w:ascii="宋体" w:hAnsi="宋体" w:hint="eastAsia"/>
          <w:sz w:val="24"/>
        </w:rPr>
        <w:t>在网络监控系统中被监测的目标对象统称为网元(Network Element)。网元是IT监控系统中可以监视和管理的最小单元。一切可以被监视和管理的单元都称为网元</w:t>
      </w:r>
      <w:r>
        <w:rPr>
          <w:rFonts w:ascii="宋体" w:hAnsi="宋体"/>
          <w:sz w:val="24"/>
          <w:vertAlign w:val="superscript"/>
        </w:rPr>
        <w:t>[</w:t>
      </w:r>
      <w:r>
        <w:rPr>
          <w:rFonts w:ascii="宋体" w:hAnsi="宋体" w:hint="eastAsia"/>
          <w:sz w:val="24"/>
          <w:vertAlign w:val="superscript"/>
        </w:rPr>
        <w:t>21</w:t>
      </w:r>
      <w:r>
        <w:rPr>
          <w:rFonts w:ascii="宋体" w:hAnsi="宋体"/>
          <w:sz w:val="24"/>
          <w:vertAlign w:val="superscript"/>
        </w:rPr>
        <w:t>]</w:t>
      </w:r>
      <w:r>
        <w:rPr>
          <w:rFonts w:ascii="宋体" w:hAnsi="宋体" w:hint="eastAsia"/>
          <w:sz w:val="24"/>
        </w:rPr>
        <w:t>。</w:t>
      </w:r>
    </w:p>
    <w:p w14:paraId="798CFBF2" w14:textId="77777777" w:rsidR="00D04C8E" w:rsidRDefault="00000000">
      <w:pPr>
        <w:spacing w:line="300" w:lineRule="auto"/>
        <w:ind w:firstLine="420"/>
      </w:pPr>
      <w:r>
        <w:object w:dxaOrig="7845" w:dyaOrig="2745" w14:anchorId="114FF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35pt;height:137.05pt" o:ole="">
            <v:imagedata r:id="rId12" o:title=""/>
          </v:shape>
          <o:OLEObject Type="Embed" ProgID="Visio.Drawing.11" ShapeID="_x0000_i1025" DrawAspect="Content" ObjectID="_1727697087" r:id="rId13"/>
        </w:object>
      </w:r>
    </w:p>
    <w:p w14:paraId="30AA5CF0" w14:textId="77777777" w:rsidR="00D04C8E" w:rsidRDefault="00000000">
      <w:pPr>
        <w:spacing w:line="400" w:lineRule="exact"/>
        <w:jc w:val="center"/>
        <w:rPr>
          <w:rFonts w:ascii="宋体" w:hAnsi="宋体"/>
          <w:sz w:val="24"/>
        </w:rPr>
      </w:pPr>
      <w:r>
        <w:rPr>
          <w:rFonts w:ascii="宋体" w:hAnsi="宋体" w:hint="eastAsia"/>
          <w:sz w:val="24"/>
        </w:rPr>
        <w:t>图2-3 静态数据(D)和时间(T)的关系</w:t>
      </w:r>
    </w:p>
    <w:p w14:paraId="12BC3DEE" w14:textId="77777777" w:rsidR="00D04C8E" w:rsidRDefault="00000000">
      <w:pPr>
        <w:spacing w:line="400" w:lineRule="exact"/>
        <w:ind w:firstLineChars="200" w:firstLine="480"/>
        <w:rPr>
          <w:rFonts w:ascii="宋体" w:hAnsi="宋体"/>
          <w:b/>
          <w:sz w:val="24"/>
        </w:rPr>
      </w:pPr>
      <w:r>
        <w:rPr>
          <w:rFonts w:ascii="宋体" w:hAnsi="宋体" w:hint="eastAsia"/>
          <w:sz w:val="24"/>
        </w:rPr>
        <w:t>在电信行业的数据业务中，描述网</w:t>
      </w:r>
      <w:proofErr w:type="gramStart"/>
      <w:r>
        <w:rPr>
          <w:rFonts w:ascii="宋体" w:hAnsi="宋体" w:hint="eastAsia"/>
          <w:sz w:val="24"/>
        </w:rPr>
        <w:t>元特征</w:t>
      </w:r>
      <w:proofErr w:type="gramEnd"/>
      <w:r>
        <w:rPr>
          <w:rFonts w:ascii="宋体" w:hAnsi="宋体" w:hint="eastAsia"/>
          <w:sz w:val="24"/>
        </w:rPr>
        <w:t>的信息数据为静态数据，而描述网元随着时间变化而不断变化的信息数据为动态数据。</w:t>
      </w:r>
    </w:p>
    <w:p w14:paraId="5AA085A9" w14:textId="35073349" w:rsidR="00D04C8E" w:rsidRDefault="00000000">
      <w:pPr>
        <w:spacing w:line="400" w:lineRule="exact"/>
        <w:ind w:firstLineChars="200" w:firstLine="482"/>
        <w:rPr>
          <w:rFonts w:ascii="宋体" w:hAnsi="宋体"/>
          <w:b/>
          <w:sz w:val="24"/>
        </w:rPr>
      </w:pPr>
      <w:r>
        <w:rPr>
          <w:rFonts w:ascii="宋体" w:hAnsi="宋体" w:hint="eastAsia"/>
          <w:b/>
          <w:sz w:val="24"/>
        </w:rPr>
        <w:t>静态数据：</w:t>
      </w:r>
      <w:r>
        <w:rPr>
          <w:rFonts w:ascii="宋体" w:hAnsi="宋体" w:hint="eastAsia"/>
          <w:sz w:val="24"/>
        </w:rPr>
        <w:t>在信息系统不间断运行状态下，数据量的增长并不会随着运行时间的增长而显著的增长，数据量（D）和时间（T）的关系可以用如图2-</w:t>
      </w:r>
      <w:r w:rsidR="001D590C">
        <w:rPr>
          <w:rFonts w:ascii="宋体" w:hAnsi="宋体"/>
          <w:sz w:val="24"/>
        </w:rPr>
        <w:t>3</w:t>
      </w:r>
      <w:r>
        <w:rPr>
          <w:rFonts w:ascii="宋体" w:hAnsi="宋体" w:hint="eastAsia"/>
          <w:sz w:val="24"/>
        </w:rPr>
        <w:t>所示。</w:t>
      </w:r>
    </w:p>
    <w:p w14:paraId="5B34990E" w14:textId="77777777" w:rsidR="00D04C8E" w:rsidRPr="001D590C" w:rsidRDefault="00000000">
      <w:pPr>
        <w:spacing w:line="400" w:lineRule="exact"/>
        <w:ind w:firstLineChars="200" w:firstLine="480"/>
        <w:rPr>
          <w:rFonts w:ascii="宋体" w:hAnsi="宋体"/>
          <w:color w:val="FF0000"/>
          <w:sz w:val="24"/>
        </w:rPr>
      </w:pPr>
      <w:r>
        <w:rPr>
          <w:rFonts w:ascii="宋体" w:hAnsi="宋体" w:hint="eastAsia"/>
          <w:sz w:val="24"/>
        </w:rPr>
        <w:t>该函数图形表示了一个分段函数。在实际应用中，例如系统刚上线是，签订了一个客户合同，上线了1个大客户和1000个待监控设备，此时系统中增加的静态数据就是1个客户的基本信息和1000个设备的基本信息，后来每隔几个月或者半年才签订一个客户合同，上线了部分客户和一些设备，系统的这部分数据量呈现阶梯式上升。随后1年或者3年后，随着客户服务合同时间到期，客户不再续签服务合同，系统则下线了一批客户和设备，系统静态数据阶梯式减少。因</w:t>
      </w:r>
      <w:r>
        <w:rPr>
          <w:rFonts w:ascii="宋体" w:hAnsi="宋体" w:hint="eastAsia"/>
          <w:sz w:val="24"/>
        </w:rPr>
        <w:lastRenderedPageBreak/>
        <w:t>此总结下来，</w:t>
      </w:r>
      <w:r w:rsidRPr="001D590C">
        <w:rPr>
          <w:rFonts w:ascii="宋体" w:hAnsi="宋体" w:hint="eastAsia"/>
          <w:color w:val="FF0000"/>
          <w:sz w:val="24"/>
        </w:rPr>
        <w:t>所谓静态数据是指数据的增加不会随着时间的变化呈现线性增长或者</w:t>
      </w:r>
      <w:proofErr w:type="gramStart"/>
      <w:r w:rsidRPr="001D590C">
        <w:rPr>
          <w:rFonts w:ascii="宋体" w:hAnsi="宋体" w:hint="eastAsia"/>
          <w:color w:val="FF0000"/>
          <w:sz w:val="24"/>
        </w:rPr>
        <w:t>指数级</w:t>
      </w:r>
      <w:proofErr w:type="gramEnd"/>
      <w:r w:rsidRPr="001D590C">
        <w:rPr>
          <w:rFonts w:ascii="宋体" w:hAnsi="宋体" w:hint="eastAsia"/>
          <w:color w:val="FF0000"/>
          <w:sz w:val="24"/>
        </w:rPr>
        <w:t>增长，而且这部分数据是结构化的数据，这样的静态数据最合适使用关系型数据来处理，因为数据总量并不大，而且是高度结构化的数据。</w:t>
      </w:r>
    </w:p>
    <w:p w14:paraId="0BE0A72C" w14:textId="77777777" w:rsidR="00D04C8E" w:rsidRDefault="00000000">
      <w:pPr>
        <w:spacing w:line="400" w:lineRule="exact"/>
        <w:ind w:firstLineChars="200" w:firstLine="482"/>
        <w:rPr>
          <w:rFonts w:ascii="宋体" w:hAnsi="宋体"/>
          <w:sz w:val="24"/>
        </w:rPr>
      </w:pPr>
      <w:r>
        <w:rPr>
          <w:rFonts w:ascii="宋体" w:hAnsi="宋体" w:hint="eastAsia"/>
          <w:b/>
          <w:sz w:val="24"/>
        </w:rPr>
        <w:t>动态数据：</w:t>
      </w:r>
      <w:r>
        <w:rPr>
          <w:rFonts w:ascii="宋体" w:hAnsi="宋体" w:hint="eastAsia"/>
          <w:sz w:val="24"/>
        </w:rPr>
        <w:t>在信息系统不间断运行状态下，数据的增长会随着时间的变化而呈现抛物线式增长或者</w:t>
      </w:r>
      <w:proofErr w:type="gramStart"/>
      <w:r>
        <w:rPr>
          <w:rFonts w:ascii="宋体" w:hAnsi="宋体" w:hint="eastAsia"/>
          <w:sz w:val="24"/>
        </w:rPr>
        <w:t>指数级</w:t>
      </w:r>
      <w:proofErr w:type="gramEnd"/>
      <w:r>
        <w:rPr>
          <w:rFonts w:ascii="宋体" w:hAnsi="宋体" w:hint="eastAsia"/>
          <w:sz w:val="24"/>
        </w:rPr>
        <w:t>的连续性增长。数据量（D）和时间（T）的关系可以用如下函数图形表示：</w:t>
      </w:r>
    </w:p>
    <w:p w14:paraId="447A0AD7" w14:textId="77777777" w:rsidR="00D04C8E" w:rsidRDefault="00000000">
      <w:pPr>
        <w:spacing w:line="300" w:lineRule="auto"/>
        <w:jc w:val="center"/>
      </w:pPr>
      <w:r>
        <w:object w:dxaOrig="6000" w:dyaOrig="3105" w14:anchorId="4366FFF9">
          <v:shape id="_x0000_i1026" type="#_x0000_t75" style="width:299.95pt;height:155.15pt" o:ole="">
            <v:imagedata r:id="rId14" o:title=""/>
          </v:shape>
          <o:OLEObject Type="Embed" ProgID="Visio.Drawing.11" ShapeID="_x0000_i1026" DrawAspect="Content" ObjectID="_1727697088" r:id="rId15"/>
        </w:object>
      </w:r>
    </w:p>
    <w:p w14:paraId="18FEBB5D" w14:textId="77777777" w:rsidR="00D04C8E" w:rsidRDefault="00000000">
      <w:pPr>
        <w:spacing w:line="400" w:lineRule="exact"/>
        <w:jc w:val="center"/>
        <w:rPr>
          <w:rFonts w:ascii="宋体" w:hAnsi="宋体"/>
          <w:sz w:val="24"/>
        </w:rPr>
      </w:pPr>
      <w:r>
        <w:rPr>
          <w:rFonts w:ascii="宋体" w:hAnsi="宋体" w:hint="eastAsia"/>
          <w:sz w:val="24"/>
        </w:rPr>
        <w:t>图2-4 动态数据(D)和时间(T)的关系</w:t>
      </w:r>
    </w:p>
    <w:p w14:paraId="7F66AFC7" w14:textId="77777777" w:rsidR="00D04C8E" w:rsidRDefault="00000000">
      <w:pPr>
        <w:spacing w:line="400" w:lineRule="exact"/>
        <w:ind w:firstLineChars="200" w:firstLine="480"/>
        <w:rPr>
          <w:rFonts w:ascii="宋体" w:hAnsi="宋体"/>
          <w:sz w:val="24"/>
        </w:rPr>
      </w:pPr>
      <w:r>
        <w:rPr>
          <w:rFonts w:ascii="宋体" w:hAnsi="宋体" w:hint="eastAsia"/>
          <w:sz w:val="24"/>
        </w:rPr>
        <w:t>这个函数图形表示数据的增长随着时间呈现抛物线函数甚至是指数函数式增长。在实际应用场景中，这种数据是软件系统依据静态数据信息，通过定时调度任务的周期性执行，不断的采集、归并、计算而产生的新数据，随着时间的变化动态数据的数据量的增长非常显著。</w:t>
      </w:r>
      <w:r w:rsidRPr="001D590C">
        <w:rPr>
          <w:rFonts w:ascii="宋体" w:hAnsi="宋体" w:hint="eastAsia"/>
          <w:color w:val="FF0000"/>
          <w:sz w:val="24"/>
        </w:rPr>
        <w:t>针对系统中动态数据随着时间的推移不断增长的情形，不能考虑单纯使用关系型数据库方案，还必须考虑分布式数据库(例如HBase)同关系型数据库的混合的应用方案。</w:t>
      </w:r>
    </w:p>
    <w:p w14:paraId="2172730F" w14:textId="77777777" w:rsidR="00D04C8E" w:rsidRDefault="00000000">
      <w:pPr>
        <w:pStyle w:val="1"/>
        <w:numPr>
          <w:ilvl w:val="0"/>
          <w:numId w:val="5"/>
        </w:numPr>
        <w:spacing w:line="400" w:lineRule="exact"/>
        <w:ind w:left="0" w:firstLine="0"/>
        <w:jc w:val="center"/>
        <w:rPr>
          <w:rFonts w:ascii="黑体" w:eastAsia="黑体"/>
          <w:b w:val="0"/>
          <w:sz w:val="36"/>
          <w:szCs w:val="36"/>
        </w:rPr>
      </w:pPr>
      <w:bookmarkStart w:id="6" w:name="_Toc505511748"/>
      <w:bookmarkStart w:id="7" w:name="_Toc505511609"/>
      <w:bookmarkStart w:id="8" w:name="_Toc115252229"/>
      <w:r>
        <w:rPr>
          <w:rFonts w:ascii="黑体" w:eastAsia="黑体" w:hint="eastAsia"/>
          <w:b w:val="0"/>
          <w:sz w:val="36"/>
          <w:szCs w:val="36"/>
        </w:rPr>
        <w:t>智能运维需求分析</w:t>
      </w:r>
      <w:bookmarkEnd w:id="6"/>
      <w:bookmarkEnd w:id="7"/>
      <w:r>
        <w:rPr>
          <w:rFonts w:ascii="黑体" w:eastAsia="黑体" w:hint="eastAsia"/>
          <w:b w:val="0"/>
          <w:sz w:val="36"/>
          <w:szCs w:val="36"/>
        </w:rPr>
        <w:t>与总体方案</w:t>
      </w:r>
      <w:bookmarkEnd w:id="8"/>
    </w:p>
    <w:p w14:paraId="3EB4D367" w14:textId="77777777" w:rsidR="00D04C8E" w:rsidRDefault="00000000">
      <w:pPr>
        <w:spacing w:line="400" w:lineRule="exact"/>
        <w:ind w:firstLine="420"/>
        <w:rPr>
          <w:rFonts w:ascii="宋体" w:hAnsi="宋体"/>
          <w:sz w:val="24"/>
        </w:rPr>
      </w:pPr>
      <w:bookmarkStart w:id="9" w:name="_Toc505511610"/>
      <w:bookmarkStart w:id="10" w:name="_Toc505511749"/>
      <w:r>
        <w:rPr>
          <w:rFonts w:ascii="宋体" w:hAnsi="宋体" w:hint="eastAsia"/>
          <w:sz w:val="24"/>
        </w:rPr>
        <w:t>本章阐述了系统的需求分析与总体架构。首先讨论了电信专线网监控系统的建设目标及功能性需求，并对系统用户及角色加以分析，然后讨论系统的非功能性需求，最后讨论了系统的逻辑架构、网络架构及部署架构。</w:t>
      </w:r>
    </w:p>
    <w:p w14:paraId="3A1EDECD" w14:textId="77777777" w:rsidR="00D04C8E" w:rsidRDefault="00000000">
      <w:pPr>
        <w:pStyle w:val="1"/>
        <w:numPr>
          <w:ilvl w:val="0"/>
          <w:numId w:val="11"/>
        </w:numPr>
        <w:spacing w:line="400" w:lineRule="exact"/>
        <w:rPr>
          <w:rFonts w:ascii="宋体" w:hAnsi="宋体"/>
          <w:sz w:val="28"/>
          <w:szCs w:val="28"/>
        </w:rPr>
      </w:pPr>
      <w:bookmarkStart w:id="11" w:name="_Toc115252230"/>
      <w:r>
        <w:rPr>
          <w:rFonts w:ascii="宋体" w:hAnsi="宋体" w:hint="eastAsia"/>
          <w:sz w:val="28"/>
          <w:szCs w:val="28"/>
        </w:rPr>
        <w:t>需求分析</w:t>
      </w:r>
      <w:bookmarkEnd w:id="11"/>
    </w:p>
    <w:p w14:paraId="4D5623C8" w14:textId="77777777" w:rsidR="00D04C8E" w:rsidRDefault="00000000">
      <w:pPr>
        <w:pStyle w:val="2"/>
        <w:numPr>
          <w:ilvl w:val="1"/>
          <w:numId w:val="1"/>
        </w:numPr>
        <w:spacing w:line="415" w:lineRule="auto"/>
        <w:rPr>
          <w:rFonts w:ascii="宋体" w:hAnsi="宋体"/>
          <w:sz w:val="24"/>
        </w:rPr>
      </w:pPr>
      <w:r>
        <w:rPr>
          <w:rFonts w:ascii="宋体" w:hAnsi="宋体" w:hint="eastAsia"/>
          <w:sz w:val="24"/>
        </w:rPr>
        <w:t>异常感知</w:t>
      </w:r>
    </w:p>
    <w:p w14:paraId="7CA78A2B" w14:textId="77777777" w:rsidR="00D04C8E" w:rsidRDefault="00000000">
      <w:pPr>
        <w:spacing w:line="400" w:lineRule="exact"/>
        <w:rPr>
          <w:rFonts w:ascii="宋体" w:hAnsi="宋体"/>
          <w:sz w:val="24"/>
        </w:rPr>
      </w:pPr>
      <w:r>
        <w:rPr>
          <w:rFonts w:ascii="宋体" w:hAnsi="宋体" w:hint="eastAsia"/>
          <w:sz w:val="24"/>
        </w:rPr>
        <w:t>1.监控指标的数据特征自动识别：基于机器学习算法对原始的性能数据和告警数据特征识别并进行提取</w:t>
      </w:r>
    </w:p>
    <w:p w14:paraId="426C7DA5" w14:textId="77777777" w:rsidR="00D04C8E" w:rsidRDefault="00D04C8E">
      <w:pPr>
        <w:spacing w:line="400" w:lineRule="exact"/>
        <w:rPr>
          <w:rFonts w:ascii="宋体" w:hAnsi="宋体"/>
          <w:sz w:val="24"/>
        </w:rPr>
      </w:pPr>
    </w:p>
    <w:p w14:paraId="571CFDAE" w14:textId="77777777" w:rsidR="00D04C8E" w:rsidRDefault="00000000">
      <w:pPr>
        <w:spacing w:line="400" w:lineRule="exact"/>
        <w:ind w:firstLine="420"/>
        <w:jc w:val="center"/>
        <w:rPr>
          <w:rFonts w:ascii="宋体" w:hAnsi="宋体"/>
          <w:sz w:val="24"/>
        </w:rPr>
      </w:pPr>
      <w:r>
        <w:rPr>
          <w:rFonts w:ascii="宋体" w:hAnsi="宋体" w:hint="eastAsia"/>
          <w:sz w:val="24"/>
        </w:rPr>
        <w:lastRenderedPageBreak/>
        <w:t>表2-5 网络故障告警预测特征数据表</w:t>
      </w:r>
    </w:p>
    <w:tbl>
      <w:tblPr>
        <w:tblW w:w="7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2694"/>
        <w:gridCol w:w="1984"/>
        <w:gridCol w:w="1617"/>
      </w:tblGrid>
      <w:tr w:rsidR="00D04C8E" w14:paraId="498FFD0A" w14:textId="77777777">
        <w:trPr>
          <w:trHeight w:val="288"/>
          <w:jc w:val="center"/>
        </w:trPr>
        <w:tc>
          <w:tcPr>
            <w:tcW w:w="1391" w:type="dxa"/>
            <w:shd w:val="clear" w:color="auto" w:fill="FFFFFF"/>
            <w:noWrap/>
            <w:vAlign w:val="bottom"/>
          </w:tcPr>
          <w:p w14:paraId="0E3CD4C8"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维度编号</w:t>
            </w:r>
          </w:p>
        </w:tc>
        <w:tc>
          <w:tcPr>
            <w:tcW w:w="2694" w:type="dxa"/>
            <w:shd w:val="clear" w:color="auto" w:fill="FFFFFF"/>
            <w:noWrap/>
            <w:vAlign w:val="bottom"/>
          </w:tcPr>
          <w:p w14:paraId="4EBBA498"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维度名称</w:t>
            </w:r>
          </w:p>
        </w:tc>
        <w:tc>
          <w:tcPr>
            <w:tcW w:w="1984" w:type="dxa"/>
            <w:shd w:val="clear" w:color="auto" w:fill="FFFFFF"/>
            <w:noWrap/>
            <w:vAlign w:val="bottom"/>
          </w:tcPr>
          <w:p w14:paraId="0FA62DF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取值类型/范围</w:t>
            </w:r>
          </w:p>
        </w:tc>
        <w:tc>
          <w:tcPr>
            <w:tcW w:w="1617" w:type="dxa"/>
            <w:shd w:val="clear" w:color="auto" w:fill="FFFFFF"/>
            <w:noWrap/>
            <w:vAlign w:val="bottom"/>
          </w:tcPr>
          <w:p w14:paraId="753D3E67"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数值规范化</w:t>
            </w:r>
          </w:p>
        </w:tc>
      </w:tr>
      <w:tr w:rsidR="00D04C8E" w14:paraId="0DE2ABAF" w14:textId="77777777">
        <w:trPr>
          <w:trHeight w:val="288"/>
          <w:jc w:val="center"/>
        </w:trPr>
        <w:tc>
          <w:tcPr>
            <w:tcW w:w="1391" w:type="dxa"/>
            <w:shd w:val="clear" w:color="auto" w:fill="auto"/>
            <w:noWrap/>
            <w:vAlign w:val="bottom"/>
          </w:tcPr>
          <w:p w14:paraId="33EB39C8"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w:t>
            </w:r>
          </w:p>
        </w:tc>
        <w:tc>
          <w:tcPr>
            <w:tcW w:w="2694" w:type="dxa"/>
            <w:shd w:val="clear" w:color="auto" w:fill="auto"/>
            <w:noWrap/>
            <w:vAlign w:val="bottom"/>
          </w:tcPr>
          <w:p w14:paraId="62147CA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Labels    </w:t>
            </w:r>
          </w:p>
        </w:tc>
        <w:tc>
          <w:tcPr>
            <w:tcW w:w="1984" w:type="dxa"/>
            <w:shd w:val="clear" w:color="auto" w:fill="auto"/>
            <w:noWrap/>
            <w:vAlign w:val="bottom"/>
          </w:tcPr>
          <w:p w14:paraId="46FE1790"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1CDAB872"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1ECFFA9D" w14:textId="77777777">
        <w:trPr>
          <w:trHeight w:val="288"/>
          <w:jc w:val="center"/>
        </w:trPr>
        <w:tc>
          <w:tcPr>
            <w:tcW w:w="1391" w:type="dxa"/>
            <w:shd w:val="clear" w:color="auto" w:fill="auto"/>
            <w:noWrap/>
            <w:vAlign w:val="bottom"/>
          </w:tcPr>
          <w:p w14:paraId="4BE109E0"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2</w:t>
            </w:r>
          </w:p>
        </w:tc>
        <w:tc>
          <w:tcPr>
            <w:tcW w:w="2694" w:type="dxa"/>
            <w:shd w:val="clear" w:color="auto" w:fill="auto"/>
            <w:noWrap/>
            <w:vAlign w:val="bottom"/>
          </w:tcPr>
          <w:p w14:paraId="1344C426"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 xml:space="preserve">Mid       </w:t>
            </w:r>
          </w:p>
        </w:tc>
        <w:tc>
          <w:tcPr>
            <w:tcW w:w="1984" w:type="dxa"/>
            <w:shd w:val="clear" w:color="auto" w:fill="auto"/>
            <w:noWrap/>
            <w:vAlign w:val="bottom"/>
          </w:tcPr>
          <w:p w14:paraId="50259D40"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4E0E89F9"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3D91C53D" w14:textId="77777777">
        <w:trPr>
          <w:trHeight w:val="288"/>
          <w:jc w:val="center"/>
        </w:trPr>
        <w:tc>
          <w:tcPr>
            <w:tcW w:w="1391" w:type="dxa"/>
            <w:shd w:val="clear" w:color="auto" w:fill="auto"/>
            <w:noWrap/>
            <w:vAlign w:val="bottom"/>
          </w:tcPr>
          <w:p w14:paraId="2BCE14C1"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3</w:t>
            </w:r>
          </w:p>
        </w:tc>
        <w:tc>
          <w:tcPr>
            <w:tcW w:w="2694" w:type="dxa"/>
            <w:shd w:val="clear" w:color="auto" w:fill="auto"/>
            <w:noWrap/>
            <w:vAlign w:val="bottom"/>
          </w:tcPr>
          <w:p w14:paraId="1BFF010A" w14:textId="77777777" w:rsidR="00D04C8E" w:rsidRDefault="00000000">
            <w:pPr>
              <w:widowControl/>
              <w:jc w:val="left"/>
              <w:rPr>
                <w:rFonts w:ascii="宋体" w:hAnsi="宋体" w:cs="宋体"/>
                <w:color w:val="000000"/>
                <w:kern w:val="0"/>
                <w:sz w:val="24"/>
              </w:rPr>
            </w:pPr>
            <w:r>
              <w:rPr>
                <w:rFonts w:ascii="宋体" w:hAnsi="宋体" w:cs="宋体"/>
                <w:color w:val="000000"/>
                <w:kern w:val="0"/>
                <w:sz w:val="24"/>
              </w:rPr>
              <w:t>Entity    </w:t>
            </w:r>
          </w:p>
        </w:tc>
        <w:tc>
          <w:tcPr>
            <w:tcW w:w="1984" w:type="dxa"/>
            <w:shd w:val="clear" w:color="auto" w:fill="auto"/>
            <w:noWrap/>
            <w:vAlign w:val="bottom"/>
          </w:tcPr>
          <w:p w14:paraId="20D796B4"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09BD4877"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687B14EF" w14:textId="77777777">
        <w:trPr>
          <w:trHeight w:val="288"/>
          <w:jc w:val="center"/>
        </w:trPr>
        <w:tc>
          <w:tcPr>
            <w:tcW w:w="1391" w:type="dxa"/>
            <w:shd w:val="clear" w:color="auto" w:fill="auto"/>
            <w:noWrap/>
            <w:vAlign w:val="bottom"/>
          </w:tcPr>
          <w:p w14:paraId="1C487DFE"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4</w:t>
            </w:r>
          </w:p>
        </w:tc>
        <w:tc>
          <w:tcPr>
            <w:tcW w:w="2694" w:type="dxa"/>
            <w:shd w:val="clear" w:color="auto" w:fill="auto"/>
            <w:noWrap/>
            <w:vAlign w:val="bottom"/>
          </w:tcPr>
          <w:p w14:paraId="24164208" w14:textId="77777777" w:rsidR="00D04C8E" w:rsidRDefault="00000000">
            <w:pPr>
              <w:widowControl/>
              <w:jc w:val="left"/>
              <w:rPr>
                <w:rFonts w:ascii="宋体" w:hAnsi="宋体" w:cs="宋体"/>
                <w:color w:val="000000"/>
                <w:kern w:val="0"/>
                <w:sz w:val="24"/>
              </w:rPr>
            </w:pPr>
            <w:r>
              <w:rPr>
                <w:rFonts w:ascii="宋体" w:hAnsi="宋体" w:cs="宋体"/>
                <w:color w:val="000000"/>
                <w:kern w:val="0"/>
                <w:sz w:val="24"/>
              </w:rPr>
              <w:t xml:space="preserve">Timestamp </w:t>
            </w:r>
          </w:p>
        </w:tc>
        <w:tc>
          <w:tcPr>
            <w:tcW w:w="1984" w:type="dxa"/>
            <w:shd w:val="clear" w:color="auto" w:fill="auto"/>
            <w:noWrap/>
            <w:vAlign w:val="bottom"/>
          </w:tcPr>
          <w:p w14:paraId="04EFEEB2"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03A4E893"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2B8DD7C3" w14:textId="77777777">
        <w:trPr>
          <w:trHeight w:val="288"/>
          <w:jc w:val="center"/>
        </w:trPr>
        <w:tc>
          <w:tcPr>
            <w:tcW w:w="1391" w:type="dxa"/>
            <w:shd w:val="clear" w:color="auto" w:fill="auto"/>
            <w:noWrap/>
            <w:vAlign w:val="bottom"/>
          </w:tcPr>
          <w:p w14:paraId="54DF043E"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5</w:t>
            </w:r>
          </w:p>
        </w:tc>
        <w:tc>
          <w:tcPr>
            <w:tcW w:w="2694" w:type="dxa"/>
            <w:shd w:val="clear" w:color="auto" w:fill="auto"/>
            <w:noWrap/>
            <w:vAlign w:val="bottom"/>
          </w:tcPr>
          <w:p w14:paraId="0AB29C30" w14:textId="77777777" w:rsidR="00D04C8E" w:rsidRDefault="00000000">
            <w:pPr>
              <w:widowControl/>
              <w:jc w:val="left"/>
              <w:rPr>
                <w:rFonts w:ascii="宋体" w:hAnsi="宋体" w:cs="宋体"/>
                <w:color w:val="000000"/>
                <w:kern w:val="0"/>
                <w:sz w:val="24"/>
              </w:rPr>
            </w:pPr>
            <w:r>
              <w:rPr>
                <w:rFonts w:ascii="宋体" w:hAnsi="宋体" w:cs="宋体"/>
                <w:color w:val="000000"/>
                <w:kern w:val="0"/>
                <w:sz w:val="24"/>
              </w:rPr>
              <w:t xml:space="preserve">Value     </w:t>
            </w:r>
          </w:p>
        </w:tc>
        <w:tc>
          <w:tcPr>
            <w:tcW w:w="1984" w:type="dxa"/>
            <w:shd w:val="clear" w:color="auto" w:fill="auto"/>
            <w:noWrap/>
            <w:vAlign w:val="bottom"/>
          </w:tcPr>
          <w:p w14:paraId="011E92DE"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0CF4EF52"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0D9C9895" w14:textId="77777777">
        <w:trPr>
          <w:trHeight w:val="288"/>
          <w:jc w:val="center"/>
        </w:trPr>
        <w:tc>
          <w:tcPr>
            <w:tcW w:w="1391" w:type="dxa"/>
            <w:shd w:val="clear" w:color="auto" w:fill="auto"/>
            <w:noWrap/>
            <w:vAlign w:val="bottom"/>
          </w:tcPr>
          <w:p w14:paraId="7B9B10F1"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6</w:t>
            </w:r>
          </w:p>
        </w:tc>
        <w:tc>
          <w:tcPr>
            <w:tcW w:w="2694" w:type="dxa"/>
            <w:shd w:val="clear" w:color="auto" w:fill="auto"/>
            <w:noWrap/>
            <w:vAlign w:val="bottom"/>
          </w:tcPr>
          <w:p w14:paraId="06E5DF7C" w14:textId="77777777" w:rsidR="00D04C8E" w:rsidRDefault="00000000">
            <w:pPr>
              <w:widowControl/>
              <w:jc w:val="left"/>
              <w:rPr>
                <w:rFonts w:ascii="宋体" w:hAnsi="宋体" w:cs="宋体"/>
                <w:color w:val="000000"/>
                <w:kern w:val="0"/>
                <w:sz w:val="24"/>
              </w:rPr>
            </w:pPr>
            <w:r>
              <w:rPr>
                <w:rFonts w:ascii="宋体" w:hAnsi="宋体" w:cs="宋体"/>
                <w:color w:val="000000"/>
                <w:kern w:val="0"/>
                <w:sz w:val="24"/>
              </w:rPr>
              <w:t>Severity  </w:t>
            </w:r>
          </w:p>
        </w:tc>
        <w:tc>
          <w:tcPr>
            <w:tcW w:w="1984" w:type="dxa"/>
            <w:shd w:val="clear" w:color="auto" w:fill="auto"/>
            <w:noWrap/>
            <w:vAlign w:val="bottom"/>
          </w:tcPr>
          <w:p w14:paraId="3BBB3F89"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19813A0C"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5BCFA5B3" w14:textId="77777777">
        <w:trPr>
          <w:trHeight w:val="288"/>
          <w:jc w:val="center"/>
        </w:trPr>
        <w:tc>
          <w:tcPr>
            <w:tcW w:w="1391" w:type="dxa"/>
            <w:shd w:val="clear" w:color="auto" w:fill="auto"/>
            <w:noWrap/>
            <w:vAlign w:val="bottom"/>
          </w:tcPr>
          <w:p w14:paraId="4B9644C6"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7</w:t>
            </w:r>
          </w:p>
        </w:tc>
        <w:tc>
          <w:tcPr>
            <w:tcW w:w="2694" w:type="dxa"/>
            <w:shd w:val="clear" w:color="auto" w:fill="auto"/>
            <w:noWrap/>
            <w:vAlign w:val="bottom"/>
          </w:tcPr>
          <w:p w14:paraId="5ED9460E" w14:textId="77777777" w:rsidR="00D04C8E" w:rsidRDefault="00000000">
            <w:pPr>
              <w:widowControl/>
              <w:jc w:val="left"/>
              <w:rPr>
                <w:rFonts w:ascii="宋体" w:hAnsi="宋体" w:cs="宋体"/>
                <w:color w:val="000000"/>
                <w:kern w:val="0"/>
                <w:sz w:val="24"/>
              </w:rPr>
            </w:pPr>
            <w:proofErr w:type="spellStart"/>
            <w:r>
              <w:rPr>
                <w:rFonts w:ascii="宋体" w:hAnsi="宋体" w:cs="宋体"/>
                <w:color w:val="000000"/>
                <w:kern w:val="0"/>
                <w:sz w:val="24"/>
              </w:rPr>
              <w:t>Idc</w:t>
            </w:r>
            <w:proofErr w:type="spellEnd"/>
            <w:r>
              <w:rPr>
                <w:rFonts w:ascii="宋体" w:hAnsi="宋体" w:cs="宋体"/>
                <w:color w:val="000000"/>
                <w:kern w:val="0"/>
                <w:sz w:val="24"/>
              </w:rPr>
              <w:t xml:space="preserve">       </w:t>
            </w:r>
          </w:p>
        </w:tc>
        <w:tc>
          <w:tcPr>
            <w:tcW w:w="1984" w:type="dxa"/>
            <w:shd w:val="clear" w:color="auto" w:fill="auto"/>
            <w:noWrap/>
            <w:vAlign w:val="bottom"/>
          </w:tcPr>
          <w:p w14:paraId="50617707"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46202F9E"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69668829" w14:textId="77777777">
        <w:trPr>
          <w:trHeight w:val="288"/>
          <w:jc w:val="center"/>
        </w:trPr>
        <w:tc>
          <w:tcPr>
            <w:tcW w:w="1391" w:type="dxa"/>
            <w:shd w:val="clear" w:color="auto" w:fill="auto"/>
            <w:noWrap/>
            <w:vAlign w:val="bottom"/>
          </w:tcPr>
          <w:p w14:paraId="4814B40C"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8</w:t>
            </w:r>
          </w:p>
        </w:tc>
        <w:tc>
          <w:tcPr>
            <w:tcW w:w="2694" w:type="dxa"/>
            <w:shd w:val="clear" w:color="auto" w:fill="auto"/>
            <w:noWrap/>
            <w:vAlign w:val="bottom"/>
          </w:tcPr>
          <w:p w14:paraId="5D4BF90A" w14:textId="77777777" w:rsidR="00D04C8E" w:rsidRDefault="00000000">
            <w:pPr>
              <w:widowControl/>
              <w:jc w:val="left"/>
              <w:rPr>
                <w:rFonts w:ascii="宋体" w:hAnsi="宋体" w:cs="宋体"/>
                <w:color w:val="000000"/>
                <w:kern w:val="0"/>
                <w:sz w:val="24"/>
              </w:rPr>
            </w:pPr>
            <w:proofErr w:type="spellStart"/>
            <w:r>
              <w:rPr>
                <w:rFonts w:ascii="宋体" w:hAnsi="宋体" w:cs="宋体"/>
                <w:color w:val="000000"/>
                <w:kern w:val="0"/>
                <w:sz w:val="24"/>
              </w:rPr>
              <w:t>StrValue</w:t>
            </w:r>
            <w:proofErr w:type="spellEnd"/>
            <w:r>
              <w:rPr>
                <w:rFonts w:ascii="宋体" w:hAnsi="宋体" w:cs="宋体"/>
                <w:color w:val="000000"/>
                <w:kern w:val="0"/>
                <w:sz w:val="24"/>
              </w:rPr>
              <w:t xml:space="preserve">  </w:t>
            </w:r>
          </w:p>
        </w:tc>
        <w:tc>
          <w:tcPr>
            <w:tcW w:w="1984" w:type="dxa"/>
            <w:shd w:val="clear" w:color="auto" w:fill="auto"/>
            <w:noWrap/>
            <w:vAlign w:val="bottom"/>
          </w:tcPr>
          <w:p w14:paraId="469DD5D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30207CF5"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3119A6CC" w14:textId="77777777">
        <w:trPr>
          <w:trHeight w:val="288"/>
          <w:jc w:val="center"/>
        </w:trPr>
        <w:tc>
          <w:tcPr>
            <w:tcW w:w="1391" w:type="dxa"/>
            <w:shd w:val="clear" w:color="auto" w:fill="auto"/>
            <w:noWrap/>
            <w:vAlign w:val="bottom"/>
          </w:tcPr>
          <w:p w14:paraId="1D827FD6"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9</w:t>
            </w:r>
          </w:p>
        </w:tc>
        <w:tc>
          <w:tcPr>
            <w:tcW w:w="2694" w:type="dxa"/>
            <w:shd w:val="clear" w:color="auto" w:fill="auto"/>
            <w:noWrap/>
            <w:vAlign w:val="bottom"/>
          </w:tcPr>
          <w:p w14:paraId="326F00A5" w14:textId="77777777" w:rsidR="00D04C8E" w:rsidRDefault="00000000">
            <w:pPr>
              <w:widowControl/>
              <w:jc w:val="left"/>
              <w:rPr>
                <w:rFonts w:ascii="宋体" w:hAnsi="宋体" w:cs="宋体"/>
                <w:color w:val="000000"/>
                <w:kern w:val="0"/>
                <w:sz w:val="24"/>
              </w:rPr>
            </w:pPr>
            <w:r>
              <w:rPr>
                <w:rFonts w:ascii="宋体" w:hAnsi="宋体" w:cs="宋体"/>
                <w:color w:val="000000"/>
                <w:kern w:val="0"/>
                <w:sz w:val="24"/>
              </w:rPr>
              <w:t xml:space="preserve">Model     </w:t>
            </w:r>
          </w:p>
        </w:tc>
        <w:tc>
          <w:tcPr>
            <w:tcW w:w="1984" w:type="dxa"/>
            <w:shd w:val="clear" w:color="auto" w:fill="auto"/>
            <w:noWrap/>
            <w:vAlign w:val="bottom"/>
          </w:tcPr>
          <w:p w14:paraId="677893DA"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17CD1134"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437EB1BC" w14:textId="77777777">
        <w:trPr>
          <w:trHeight w:val="288"/>
          <w:jc w:val="center"/>
        </w:trPr>
        <w:tc>
          <w:tcPr>
            <w:tcW w:w="1391" w:type="dxa"/>
            <w:shd w:val="clear" w:color="auto" w:fill="auto"/>
            <w:noWrap/>
            <w:vAlign w:val="bottom"/>
          </w:tcPr>
          <w:p w14:paraId="4020AEB6"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0</w:t>
            </w:r>
          </w:p>
        </w:tc>
        <w:tc>
          <w:tcPr>
            <w:tcW w:w="2694" w:type="dxa"/>
            <w:shd w:val="clear" w:color="auto" w:fill="auto"/>
            <w:noWrap/>
            <w:vAlign w:val="bottom"/>
          </w:tcPr>
          <w:p w14:paraId="40DB4459" w14:textId="77777777" w:rsidR="00D04C8E" w:rsidRDefault="00000000">
            <w:pPr>
              <w:widowControl/>
              <w:jc w:val="left"/>
              <w:rPr>
                <w:rFonts w:ascii="宋体" w:hAnsi="宋体" w:cs="宋体"/>
                <w:color w:val="000000"/>
                <w:kern w:val="0"/>
                <w:sz w:val="24"/>
              </w:rPr>
            </w:pPr>
            <w:r>
              <w:rPr>
                <w:rFonts w:ascii="宋体" w:hAnsi="宋体" w:cs="宋体"/>
                <w:color w:val="000000"/>
                <w:kern w:val="0"/>
                <w:sz w:val="24"/>
              </w:rPr>
              <w:t>Rule      </w:t>
            </w:r>
          </w:p>
        </w:tc>
        <w:tc>
          <w:tcPr>
            <w:tcW w:w="1984" w:type="dxa"/>
            <w:shd w:val="clear" w:color="auto" w:fill="auto"/>
            <w:noWrap/>
            <w:vAlign w:val="bottom"/>
          </w:tcPr>
          <w:p w14:paraId="36D9E81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60A8B6EE"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bl>
    <w:p w14:paraId="6E755B00" w14:textId="77777777" w:rsidR="00D04C8E" w:rsidRDefault="00D04C8E">
      <w:pPr>
        <w:spacing w:line="400" w:lineRule="exact"/>
        <w:rPr>
          <w:rFonts w:ascii="宋体" w:hAnsi="宋体"/>
          <w:color w:val="FF0000"/>
          <w:sz w:val="24"/>
        </w:rPr>
      </w:pPr>
    </w:p>
    <w:p w14:paraId="273109CF"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定义：</w:t>
      </w:r>
      <w:r>
        <w:rPr>
          <w:rFonts w:ascii="Arial" w:eastAsia="Arial" w:hAnsi="Arial" w:cs="Arial"/>
          <w:color w:val="333333"/>
          <w:szCs w:val="21"/>
          <w:shd w:val="clear" w:color="auto" w:fill="FFFFFF"/>
        </w:rPr>
        <w:t>特征提取是将任意数据（如文本或图像）转换为可用于机器学习的数字特征</w:t>
      </w:r>
    </w:p>
    <w:p w14:paraId="1F5218F4"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w:t>
      </w:r>
      <w:r>
        <w:rPr>
          <w:rFonts w:ascii="Arial" w:eastAsia="Arial" w:hAnsi="Arial" w:cs="Arial"/>
          <w:color w:val="333333"/>
          <w:szCs w:val="21"/>
          <w:shd w:val="clear" w:color="auto" w:fill="FFFFFF"/>
        </w:rPr>
        <w:t>注：特征值化是为了计算机更好的去理解数据</w:t>
      </w:r>
      <w:r>
        <w:rPr>
          <w:rFonts w:ascii="Arial" w:eastAsia="Arial" w:hAnsi="Arial" w:cs="Arial" w:hint="eastAsia"/>
          <w:color w:val="333333"/>
          <w:szCs w:val="21"/>
          <w:shd w:val="clear" w:color="auto" w:fill="FFFFFF"/>
        </w:rPr>
        <w:t>）</w:t>
      </w:r>
    </w:p>
    <w:p w14:paraId="2B93F872"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特征提取有三类场景：</w:t>
      </w:r>
    </w:p>
    <w:p w14:paraId="66AF02E8"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1）</w:t>
      </w:r>
      <w:r>
        <w:rPr>
          <w:rFonts w:ascii="Arial" w:eastAsia="Arial" w:hAnsi="Arial" w:cs="Arial"/>
          <w:color w:val="333333"/>
          <w:szCs w:val="21"/>
          <w:shd w:val="clear" w:color="auto" w:fill="FFFFFF"/>
        </w:rPr>
        <w:t>字典特征提取(特征离散化)</w:t>
      </w:r>
    </w:p>
    <w:p w14:paraId="630F61C9"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2）</w:t>
      </w:r>
      <w:r>
        <w:rPr>
          <w:rFonts w:ascii="Arial" w:eastAsia="Arial" w:hAnsi="Arial" w:cs="Arial"/>
          <w:color w:val="333333"/>
          <w:szCs w:val="21"/>
          <w:shd w:val="clear" w:color="auto" w:fill="FFFFFF"/>
        </w:rPr>
        <w:t>文本特征提取</w:t>
      </w:r>
    </w:p>
    <w:p w14:paraId="60273E40"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3）</w:t>
      </w:r>
      <w:r>
        <w:rPr>
          <w:rFonts w:ascii="Arial" w:eastAsia="Arial" w:hAnsi="Arial" w:cs="Arial"/>
          <w:color w:val="333333"/>
          <w:szCs w:val="21"/>
          <w:shd w:val="clear" w:color="auto" w:fill="FFFFFF"/>
        </w:rPr>
        <w:t>图像特征提取（深度学习）</w:t>
      </w:r>
    </w:p>
    <w:p w14:paraId="5C8BFC1C"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从目前的需求来分析，应该属于字典特征提取和文本特征提取的应用场景：</w:t>
      </w:r>
    </w:p>
    <w:p w14:paraId="0153965E"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实现方案：</w:t>
      </w:r>
      <w:r>
        <w:rPr>
          <w:rFonts w:ascii="Arial" w:eastAsia="Arial" w:hAnsi="Arial" w:cs="Arial"/>
          <w:color w:val="333333"/>
          <w:szCs w:val="21"/>
          <w:shd w:val="clear" w:color="auto" w:fill="FFFFFF"/>
        </w:rPr>
        <w:t xml:space="preserve">Python </w:t>
      </w:r>
      <w:r>
        <w:rPr>
          <w:rFonts w:ascii="Arial" w:eastAsia="Arial" w:hAnsi="Arial" w:cs="Arial" w:hint="eastAsia"/>
          <w:color w:val="333333"/>
          <w:szCs w:val="21"/>
          <w:shd w:val="clear" w:color="auto" w:fill="FFFFFF"/>
        </w:rPr>
        <w:t>字典特征提取API：</w:t>
      </w:r>
    </w:p>
    <w:p w14:paraId="7EBC3F9A"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proofErr w:type="gramStart"/>
      <w:r>
        <w:rPr>
          <w:rFonts w:ascii="Arial" w:eastAsia="Arial" w:hAnsi="Arial" w:cs="Arial"/>
          <w:color w:val="333333"/>
          <w:szCs w:val="21"/>
          <w:shd w:val="clear" w:color="auto" w:fill="FFFFFF"/>
        </w:rPr>
        <w:t>sklearn.feature</w:t>
      </w:r>
      <w:proofErr w:type="gramEnd"/>
      <w:r>
        <w:rPr>
          <w:rFonts w:ascii="Arial" w:eastAsia="Arial" w:hAnsi="Arial" w:cs="Arial"/>
          <w:color w:val="333333"/>
          <w:szCs w:val="21"/>
          <w:shd w:val="clear" w:color="auto" w:fill="FFFFFF"/>
        </w:rPr>
        <w:t>_extraction</w:t>
      </w:r>
      <w:proofErr w:type="spellEnd"/>
    </w:p>
    <w:p w14:paraId="16E104A4"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字典特征提取</w:t>
      </w:r>
    </w:p>
    <w:tbl>
      <w:tblPr>
        <w:tblStyle w:val="af2"/>
        <w:tblW w:w="0" w:type="auto"/>
        <w:tblLook w:val="04A0" w:firstRow="1" w:lastRow="0" w:firstColumn="1" w:lastColumn="0" w:noHBand="0" w:noVBand="1"/>
      </w:tblPr>
      <w:tblGrid>
        <w:gridCol w:w="8296"/>
      </w:tblGrid>
      <w:tr w:rsidR="00D04C8E" w14:paraId="3DCB563A" w14:textId="77777777">
        <w:tc>
          <w:tcPr>
            <w:tcW w:w="8296" w:type="dxa"/>
          </w:tcPr>
          <w:p w14:paraId="517BB2D0"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作用：对字典数据进行特征值化</w:t>
            </w:r>
          </w:p>
          <w:p w14:paraId="1187A7FD"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proofErr w:type="gramStart"/>
            <w:r>
              <w:rPr>
                <w:rFonts w:ascii="Arial" w:eastAsia="Arial" w:hAnsi="Arial" w:cs="Arial"/>
                <w:color w:val="333333"/>
                <w:szCs w:val="21"/>
                <w:shd w:val="clear" w:color="auto" w:fill="FFFFFF"/>
              </w:rPr>
              <w:t>sklearn.feature</w:t>
            </w:r>
            <w:proofErr w:type="gramEnd"/>
            <w:r>
              <w:rPr>
                <w:rFonts w:ascii="Arial" w:eastAsia="Arial" w:hAnsi="Arial" w:cs="Arial"/>
                <w:color w:val="333333"/>
                <w:szCs w:val="21"/>
                <w:shd w:val="clear" w:color="auto" w:fill="FFFFFF"/>
              </w:rPr>
              <w:t>_extraction.DictVectorizer</w:t>
            </w:r>
            <w:proofErr w:type="spellEnd"/>
            <w:r>
              <w:rPr>
                <w:rFonts w:ascii="Arial" w:eastAsia="Arial" w:hAnsi="Arial" w:cs="Arial"/>
                <w:color w:val="333333"/>
                <w:szCs w:val="21"/>
                <w:shd w:val="clear" w:color="auto" w:fill="FFFFFF"/>
              </w:rPr>
              <w:t>(sparse=True,…)</w:t>
            </w:r>
          </w:p>
          <w:p w14:paraId="1C4440E5"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r>
              <w:rPr>
                <w:rFonts w:ascii="Arial" w:eastAsia="Arial" w:hAnsi="Arial" w:cs="Arial" w:hint="eastAsia"/>
                <w:color w:val="333333"/>
                <w:szCs w:val="21"/>
                <w:shd w:val="clear" w:color="auto" w:fill="FFFFFF"/>
              </w:rPr>
              <w:t>DictVectorizer.fit_transform</w:t>
            </w:r>
            <w:proofErr w:type="spellEnd"/>
            <w:r>
              <w:rPr>
                <w:rFonts w:ascii="Arial" w:eastAsia="Arial" w:hAnsi="Arial" w:cs="Arial" w:hint="eastAsia"/>
                <w:color w:val="333333"/>
                <w:szCs w:val="21"/>
                <w:shd w:val="clear" w:color="auto" w:fill="FFFFFF"/>
              </w:rPr>
              <w:t>(X) X：字典或者包含字典的迭代器，返回值：返回sparse矩阵</w:t>
            </w:r>
          </w:p>
          <w:p w14:paraId="017A5C93"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r>
              <w:rPr>
                <w:rFonts w:ascii="Arial" w:eastAsia="Arial" w:hAnsi="Arial" w:cs="Arial" w:hint="eastAsia"/>
                <w:color w:val="333333"/>
                <w:szCs w:val="21"/>
                <w:shd w:val="clear" w:color="auto" w:fill="FFFFFF"/>
              </w:rPr>
              <w:t>DictVectorizer.inverse_transform</w:t>
            </w:r>
            <w:proofErr w:type="spellEnd"/>
            <w:r>
              <w:rPr>
                <w:rFonts w:ascii="Arial" w:eastAsia="Arial" w:hAnsi="Arial" w:cs="Arial" w:hint="eastAsia"/>
                <w:color w:val="333333"/>
                <w:szCs w:val="21"/>
                <w:shd w:val="clear" w:color="auto" w:fill="FFFFFF"/>
              </w:rPr>
              <w:t>(X) X：array数组或者sparse矩阵 返回值：转换之前数据格式</w:t>
            </w:r>
          </w:p>
          <w:p w14:paraId="4E3E1C8A"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r>
              <w:rPr>
                <w:rFonts w:ascii="Arial" w:eastAsia="Arial" w:hAnsi="Arial" w:cs="Arial" w:hint="eastAsia"/>
                <w:color w:val="333333"/>
                <w:szCs w:val="21"/>
                <w:shd w:val="clear" w:color="auto" w:fill="FFFFFF"/>
              </w:rPr>
              <w:t>DictVectorizer.get_feature_names</w:t>
            </w:r>
            <w:proofErr w:type="spellEnd"/>
            <w:r>
              <w:rPr>
                <w:rFonts w:ascii="Arial" w:eastAsia="Arial" w:hAnsi="Arial" w:cs="Arial" w:hint="eastAsia"/>
                <w:color w:val="333333"/>
                <w:szCs w:val="21"/>
                <w:shd w:val="clear" w:color="auto" w:fill="FFFFFF"/>
              </w:rPr>
              <w:t>() 返回类别名称</w:t>
            </w:r>
          </w:p>
          <w:p w14:paraId="3FD9A942"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color w:val="333333"/>
                <w:szCs w:val="21"/>
                <w:shd w:val="clear" w:color="auto" w:fill="FFFFFF"/>
              </w:rPr>
              <w:t>实例化类</w:t>
            </w:r>
            <w:proofErr w:type="spellStart"/>
            <w:r>
              <w:rPr>
                <w:rFonts w:ascii="Arial" w:eastAsia="Arial" w:hAnsi="Arial" w:cs="Arial"/>
                <w:color w:val="333333"/>
                <w:szCs w:val="21"/>
                <w:shd w:val="clear" w:color="auto" w:fill="FFFFFF"/>
              </w:rPr>
              <w:t>DictVectorizer</w:t>
            </w:r>
            <w:proofErr w:type="spellEnd"/>
          </w:p>
          <w:p w14:paraId="1C3F2717"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color w:val="333333"/>
                <w:szCs w:val="21"/>
                <w:shd w:val="clear" w:color="auto" w:fill="FFFFFF"/>
              </w:rPr>
              <w:t>调用</w:t>
            </w:r>
            <w:proofErr w:type="spellStart"/>
            <w:r>
              <w:rPr>
                <w:rFonts w:ascii="Arial" w:eastAsia="Arial" w:hAnsi="Arial" w:cs="Arial"/>
                <w:color w:val="333333"/>
                <w:szCs w:val="21"/>
                <w:shd w:val="clear" w:color="auto" w:fill="FFFFFF"/>
              </w:rPr>
              <w:t>fit_transform</w:t>
            </w:r>
            <w:proofErr w:type="spellEnd"/>
            <w:r>
              <w:rPr>
                <w:rFonts w:ascii="Arial" w:eastAsia="Arial" w:hAnsi="Arial" w:cs="Arial"/>
                <w:color w:val="333333"/>
                <w:szCs w:val="21"/>
                <w:shd w:val="clear" w:color="auto" w:fill="FFFFFF"/>
              </w:rPr>
              <w:t>方法输入数据并转换（注意返回格式）</w:t>
            </w:r>
          </w:p>
        </w:tc>
      </w:tr>
    </w:tbl>
    <w:p w14:paraId="3CB7C3BD" w14:textId="77777777" w:rsidR="00D04C8E" w:rsidRDefault="00D04C8E">
      <w:pPr>
        <w:widowControl/>
        <w:spacing w:after="60"/>
        <w:ind w:left="-360" w:firstLine="420"/>
        <w:rPr>
          <w:rFonts w:ascii="Arial" w:eastAsia="Arial" w:hAnsi="Arial" w:cs="Arial"/>
          <w:color w:val="333333"/>
          <w:szCs w:val="21"/>
          <w:shd w:val="clear" w:color="auto" w:fill="FFFFFF"/>
        </w:rPr>
      </w:pPr>
    </w:p>
    <w:p w14:paraId="70DD0D3D"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文本特征提取</w:t>
      </w:r>
    </w:p>
    <w:tbl>
      <w:tblPr>
        <w:tblStyle w:val="af2"/>
        <w:tblW w:w="0" w:type="auto"/>
        <w:tblLook w:val="04A0" w:firstRow="1" w:lastRow="0" w:firstColumn="1" w:lastColumn="0" w:noHBand="0" w:noVBand="1"/>
      </w:tblPr>
      <w:tblGrid>
        <w:gridCol w:w="8296"/>
      </w:tblGrid>
      <w:tr w:rsidR="00D04C8E" w14:paraId="5CCEC3D9" w14:textId="77777777">
        <w:tc>
          <w:tcPr>
            <w:tcW w:w="8296" w:type="dxa"/>
          </w:tcPr>
          <w:p w14:paraId="6B51C65B"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作用：对文本数据进行特征值化</w:t>
            </w:r>
          </w:p>
          <w:p w14:paraId="3B339229" w14:textId="77777777" w:rsidR="00D04C8E" w:rsidRDefault="00D04C8E">
            <w:pPr>
              <w:widowControl/>
              <w:spacing w:after="60"/>
              <w:ind w:left="-360" w:firstLine="420"/>
              <w:rPr>
                <w:rFonts w:ascii="Arial" w:eastAsia="Arial" w:hAnsi="Arial" w:cs="Arial"/>
                <w:color w:val="333333"/>
                <w:szCs w:val="21"/>
                <w:shd w:val="clear" w:color="auto" w:fill="FFFFFF"/>
              </w:rPr>
            </w:pPr>
          </w:p>
          <w:p w14:paraId="447B0789"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proofErr w:type="gramStart"/>
            <w:r>
              <w:rPr>
                <w:rFonts w:ascii="Arial" w:eastAsia="Arial" w:hAnsi="Arial" w:cs="Arial"/>
                <w:color w:val="333333"/>
                <w:szCs w:val="21"/>
                <w:shd w:val="clear" w:color="auto" w:fill="FFFFFF"/>
              </w:rPr>
              <w:t>sklearn.feature</w:t>
            </w:r>
            <w:proofErr w:type="gramEnd"/>
            <w:r>
              <w:rPr>
                <w:rFonts w:ascii="Arial" w:eastAsia="Arial" w:hAnsi="Arial" w:cs="Arial"/>
                <w:color w:val="333333"/>
                <w:szCs w:val="21"/>
                <w:shd w:val="clear" w:color="auto" w:fill="FFFFFF"/>
              </w:rPr>
              <w:t>_extraction.text.CountVectorizer</w:t>
            </w:r>
            <w:proofErr w:type="spellEnd"/>
            <w:r>
              <w:rPr>
                <w:rFonts w:ascii="Arial" w:eastAsia="Arial" w:hAnsi="Arial" w:cs="Arial"/>
                <w:color w:val="333333"/>
                <w:szCs w:val="21"/>
                <w:shd w:val="clear" w:color="auto" w:fill="FFFFFF"/>
              </w:rPr>
              <w:t>(</w:t>
            </w:r>
            <w:proofErr w:type="spellStart"/>
            <w:r>
              <w:rPr>
                <w:rFonts w:ascii="Arial" w:eastAsia="Arial" w:hAnsi="Arial" w:cs="Arial"/>
                <w:color w:val="333333"/>
                <w:szCs w:val="21"/>
                <w:shd w:val="clear" w:color="auto" w:fill="FFFFFF"/>
              </w:rPr>
              <w:t>stop_words</w:t>
            </w:r>
            <w:proofErr w:type="spellEnd"/>
            <w:r>
              <w:rPr>
                <w:rFonts w:ascii="Arial" w:eastAsia="Arial" w:hAnsi="Arial" w:cs="Arial"/>
                <w:color w:val="333333"/>
                <w:szCs w:val="21"/>
                <w:shd w:val="clear" w:color="auto" w:fill="FFFFFF"/>
              </w:rPr>
              <w:t>=[])</w:t>
            </w:r>
          </w:p>
          <w:p w14:paraId="3EDCE80A" w14:textId="77777777" w:rsidR="00D04C8E" w:rsidRDefault="00D04C8E">
            <w:pPr>
              <w:widowControl/>
              <w:spacing w:after="60"/>
              <w:ind w:left="-360" w:firstLine="420"/>
              <w:rPr>
                <w:rFonts w:ascii="Arial" w:eastAsia="Arial" w:hAnsi="Arial" w:cs="Arial"/>
                <w:color w:val="333333"/>
                <w:szCs w:val="21"/>
                <w:shd w:val="clear" w:color="auto" w:fill="FFFFFF"/>
              </w:rPr>
            </w:pPr>
          </w:p>
          <w:p w14:paraId="3BBE963C"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hint="eastAsia"/>
                <w:color w:val="333333"/>
                <w:szCs w:val="21"/>
                <w:shd w:val="clear" w:color="auto" w:fill="FFFFFF"/>
              </w:rPr>
              <w:t>返回词频矩阵</w:t>
            </w:r>
          </w:p>
          <w:p w14:paraId="19964408"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r>
              <w:rPr>
                <w:rFonts w:ascii="Arial" w:eastAsia="Arial" w:hAnsi="Arial" w:cs="Arial" w:hint="eastAsia"/>
                <w:color w:val="333333"/>
                <w:szCs w:val="21"/>
                <w:shd w:val="clear" w:color="auto" w:fill="FFFFFF"/>
              </w:rPr>
              <w:lastRenderedPageBreak/>
              <w:t>CountVectorizer.fit_transform</w:t>
            </w:r>
            <w:proofErr w:type="spellEnd"/>
            <w:r>
              <w:rPr>
                <w:rFonts w:ascii="Arial" w:eastAsia="Arial" w:hAnsi="Arial" w:cs="Arial" w:hint="eastAsia"/>
                <w:color w:val="333333"/>
                <w:szCs w:val="21"/>
                <w:shd w:val="clear" w:color="auto" w:fill="FFFFFF"/>
              </w:rPr>
              <w:t>(X) X：文本或者包含文本字符串的可迭代对象 返回值：返回sparse矩阵</w:t>
            </w:r>
          </w:p>
          <w:p w14:paraId="34BC9E47"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r>
              <w:rPr>
                <w:rFonts w:ascii="Arial" w:eastAsia="Arial" w:hAnsi="Arial" w:cs="Arial" w:hint="eastAsia"/>
                <w:color w:val="333333"/>
                <w:szCs w:val="21"/>
                <w:shd w:val="clear" w:color="auto" w:fill="FFFFFF"/>
              </w:rPr>
              <w:t>CountVectorizer.inverse_transform</w:t>
            </w:r>
            <w:proofErr w:type="spellEnd"/>
            <w:r>
              <w:rPr>
                <w:rFonts w:ascii="Arial" w:eastAsia="Arial" w:hAnsi="Arial" w:cs="Arial" w:hint="eastAsia"/>
                <w:color w:val="333333"/>
                <w:szCs w:val="21"/>
                <w:shd w:val="clear" w:color="auto" w:fill="FFFFFF"/>
              </w:rPr>
              <w:t>(X) X：array数组或者sparse矩阵 返回值：转换之前数据格</w:t>
            </w:r>
          </w:p>
          <w:p w14:paraId="4310EC8C"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r>
              <w:rPr>
                <w:rFonts w:ascii="Arial" w:eastAsia="Arial" w:hAnsi="Arial" w:cs="Arial" w:hint="eastAsia"/>
                <w:color w:val="333333"/>
                <w:szCs w:val="21"/>
                <w:shd w:val="clear" w:color="auto" w:fill="FFFFFF"/>
              </w:rPr>
              <w:t>CountVectorizer.get_feature_names</w:t>
            </w:r>
            <w:proofErr w:type="spellEnd"/>
            <w:r>
              <w:rPr>
                <w:rFonts w:ascii="Arial" w:eastAsia="Arial" w:hAnsi="Arial" w:cs="Arial" w:hint="eastAsia"/>
                <w:color w:val="333333"/>
                <w:szCs w:val="21"/>
                <w:shd w:val="clear" w:color="auto" w:fill="FFFFFF"/>
              </w:rPr>
              <w:t>() 返回值：单词列表</w:t>
            </w:r>
          </w:p>
          <w:p w14:paraId="7B4FA021" w14:textId="77777777" w:rsidR="00D04C8E" w:rsidRDefault="00000000">
            <w:pPr>
              <w:widowControl/>
              <w:spacing w:after="60"/>
              <w:ind w:left="-360" w:firstLine="420"/>
              <w:rPr>
                <w:rFonts w:ascii="Arial" w:eastAsia="Arial" w:hAnsi="Arial" w:cs="Arial"/>
                <w:color w:val="333333"/>
                <w:szCs w:val="21"/>
                <w:shd w:val="clear" w:color="auto" w:fill="FFFFFF"/>
              </w:rPr>
            </w:pPr>
            <w:proofErr w:type="spellStart"/>
            <w:proofErr w:type="gramStart"/>
            <w:r>
              <w:rPr>
                <w:rFonts w:ascii="Arial" w:eastAsia="Arial" w:hAnsi="Arial" w:cs="Arial"/>
                <w:color w:val="333333"/>
                <w:szCs w:val="21"/>
                <w:shd w:val="clear" w:color="auto" w:fill="FFFFFF"/>
              </w:rPr>
              <w:t>sklearn.feature</w:t>
            </w:r>
            <w:proofErr w:type="gramEnd"/>
            <w:r>
              <w:rPr>
                <w:rFonts w:ascii="Arial" w:eastAsia="Arial" w:hAnsi="Arial" w:cs="Arial"/>
                <w:color w:val="333333"/>
                <w:szCs w:val="21"/>
                <w:shd w:val="clear" w:color="auto" w:fill="FFFFFF"/>
              </w:rPr>
              <w:t>_extraction.text.TfidfVectorizer</w:t>
            </w:r>
            <w:proofErr w:type="spellEnd"/>
          </w:p>
          <w:p w14:paraId="38BF1A0F" w14:textId="77777777" w:rsidR="00D04C8E" w:rsidRDefault="00D04C8E">
            <w:pPr>
              <w:widowControl/>
              <w:spacing w:after="60"/>
              <w:ind w:left="-360" w:firstLine="420"/>
              <w:rPr>
                <w:rFonts w:ascii="Arial" w:eastAsia="Arial" w:hAnsi="Arial" w:cs="Arial"/>
                <w:color w:val="333333"/>
                <w:szCs w:val="21"/>
                <w:shd w:val="clear" w:color="auto" w:fill="FFFFFF"/>
              </w:rPr>
            </w:pPr>
          </w:p>
          <w:p w14:paraId="165785E5"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color w:val="333333"/>
                <w:szCs w:val="21"/>
                <w:shd w:val="clear" w:color="auto" w:fill="FFFFFF"/>
              </w:rPr>
              <w:t>实例化类</w:t>
            </w:r>
            <w:proofErr w:type="spellStart"/>
            <w:r>
              <w:rPr>
                <w:rFonts w:ascii="Arial" w:eastAsia="Arial" w:hAnsi="Arial" w:cs="Arial"/>
                <w:color w:val="333333"/>
                <w:szCs w:val="21"/>
                <w:shd w:val="clear" w:color="auto" w:fill="FFFFFF"/>
              </w:rPr>
              <w:t>CountVectorizer</w:t>
            </w:r>
            <w:proofErr w:type="spellEnd"/>
          </w:p>
          <w:p w14:paraId="36B870DE" w14:textId="77777777" w:rsidR="00D04C8E" w:rsidRDefault="00000000">
            <w:pPr>
              <w:widowControl/>
              <w:spacing w:after="60"/>
              <w:ind w:left="-360" w:firstLine="420"/>
              <w:rPr>
                <w:rFonts w:ascii="Arial" w:eastAsia="Arial" w:hAnsi="Arial" w:cs="Arial"/>
                <w:color w:val="333333"/>
                <w:szCs w:val="21"/>
                <w:shd w:val="clear" w:color="auto" w:fill="FFFFFF"/>
              </w:rPr>
            </w:pPr>
            <w:r>
              <w:rPr>
                <w:rFonts w:ascii="Arial" w:eastAsia="Arial" w:hAnsi="Arial" w:cs="Arial"/>
                <w:color w:val="333333"/>
                <w:szCs w:val="21"/>
                <w:shd w:val="clear" w:color="auto" w:fill="FFFFFF"/>
              </w:rPr>
              <w:t>调用</w:t>
            </w:r>
            <w:proofErr w:type="spellStart"/>
            <w:r>
              <w:rPr>
                <w:rFonts w:ascii="Arial" w:eastAsia="Arial" w:hAnsi="Arial" w:cs="Arial"/>
                <w:color w:val="333333"/>
                <w:szCs w:val="21"/>
                <w:shd w:val="clear" w:color="auto" w:fill="FFFFFF"/>
              </w:rPr>
              <w:t>fit_transform</w:t>
            </w:r>
            <w:proofErr w:type="spellEnd"/>
            <w:r>
              <w:rPr>
                <w:rFonts w:ascii="Arial" w:eastAsia="Arial" w:hAnsi="Arial" w:cs="Arial"/>
                <w:color w:val="333333"/>
                <w:szCs w:val="21"/>
                <w:shd w:val="clear" w:color="auto" w:fill="FFFFFF"/>
              </w:rPr>
              <w:t>方法输入数据并转换 （注意返回格式，利用</w:t>
            </w:r>
            <w:proofErr w:type="spellStart"/>
            <w:r>
              <w:rPr>
                <w:rFonts w:ascii="Arial" w:eastAsia="Arial" w:hAnsi="Arial" w:cs="Arial"/>
                <w:color w:val="333333"/>
                <w:szCs w:val="21"/>
                <w:shd w:val="clear" w:color="auto" w:fill="FFFFFF"/>
              </w:rPr>
              <w:t>toarray</w:t>
            </w:r>
            <w:proofErr w:type="spellEnd"/>
            <w:r>
              <w:rPr>
                <w:rFonts w:ascii="Arial" w:eastAsia="Arial" w:hAnsi="Arial" w:cs="Arial"/>
                <w:color w:val="333333"/>
                <w:szCs w:val="21"/>
                <w:shd w:val="clear" w:color="auto" w:fill="FFFFFF"/>
              </w:rPr>
              <w:t>()进行sparse矩阵转换array数组）</w:t>
            </w:r>
          </w:p>
        </w:tc>
      </w:tr>
    </w:tbl>
    <w:p w14:paraId="033C3573" w14:textId="77777777" w:rsidR="00D04C8E" w:rsidRDefault="00D04C8E">
      <w:pPr>
        <w:spacing w:line="400" w:lineRule="exact"/>
        <w:rPr>
          <w:rFonts w:ascii="宋体" w:hAnsi="宋体"/>
          <w:sz w:val="24"/>
        </w:rPr>
      </w:pPr>
    </w:p>
    <w:p w14:paraId="37DB398C" w14:textId="77777777" w:rsidR="00D04C8E" w:rsidRDefault="00000000">
      <w:pPr>
        <w:spacing w:line="400" w:lineRule="exact"/>
        <w:rPr>
          <w:rFonts w:ascii="宋体" w:hAnsi="宋体"/>
          <w:sz w:val="24"/>
        </w:rPr>
      </w:pPr>
      <w:r>
        <w:rPr>
          <w:rFonts w:ascii="宋体" w:hAnsi="宋体" w:hint="eastAsia"/>
          <w:sz w:val="24"/>
        </w:rPr>
        <w:t>2.时序数据异常检测：基于时序算法对指标数据进行实时异常检测</w:t>
      </w:r>
    </w:p>
    <w:p w14:paraId="703B6F40"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Arial"/>
          <w:color w:val="333333"/>
          <w:sz w:val="21"/>
          <w:szCs w:val="21"/>
          <w:shd w:val="clear" w:color="auto" w:fill="FFFFFF"/>
        </w:rPr>
        <w:t>通常时序数据的异常值主要分为三类：</w:t>
      </w:r>
    </w:p>
    <w:p w14:paraId="3327CE5B"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Arial" w:hint="eastAsia"/>
          <w:color w:val="333333"/>
          <w:sz w:val="21"/>
          <w:szCs w:val="21"/>
          <w:shd w:val="clear" w:color="auto" w:fill="FFFFFF"/>
        </w:rPr>
        <w:t>1.</w:t>
      </w:r>
      <w:r>
        <w:rPr>
          <w:rFonts w:eastAsia="Arial"/>
          <w:color w:val="333333"/>
          <w:sz w:val="21"/>
          <w:szCs w:val="21"/>
          <w:shd w:val="clear" w:color="auto" w:fill="FFFFFF"/>
        </w:rPr>
        <w:t>异常值 Outlier 给定输入时间序列X，异常值是</w:t>
      </w:r>
      <w:proofErr w:type="gramStart"/>
      <w:r>
        <w:rPr>
          <w:rFonts w:eastAsia="Arial"/>
          <w:color w:val="333333"/>
          <w:sz w:val="21"/>
          <w:szCs w:val="21"/>
          <w:shd w:val="clear" w:color="auto" w:fill="FFFFFF"/>
        </w:rPr>
        <w:t>时间戳值对</w:t>
      </w:r>
      <w:proofErr w:type="gramEnd"/>
      <w:r>
        <w:rPr>
          <w:rFonts w:eastAsia="Arial"/>
          <w:color w:val="333333"/>
          <w:sz w:val="21"/>
          <w:szCs w:val="21"/>
          <w:shd w:val="clear" w:color="auto" w:fill="FFFFFF"/>
        </w:rPr>
        <w:t xml:space="preserve"> </w:t>
      </w:r>
    </w:p>
    <w:p w14:paraId="19244650" w14:textId="77777777" w:rsidR="00D04C8E" w:rsidRDefault="00000000">
      <w:pPr>
        <w:widowControl/>
        <w:jc w:val="left"/>
        <w:rPr>
          <w:rFonts w:ascii="Arial" w:eastAsia="Arial" w:hAnsi="Arial" w:cs="Arial"/>
          <w:color w:val="333333"/>
          <w:szCs w:val="21"/>
        </w:rPr>
      </w:pPr>
      <w:r>
        <w:rPr>
          <w:rFonts w:ascii="宋体" w:hAnsi="宋体" w:cs="宋体"/>
          <w:noProof/>
          <w:kern w:val="0"/>
          <w:sz w:val="24"/>
          <w:lang w:bidi="ar"/>
        </w:rPr>
        <w:drawing>
          <wp:inline distT="0" distB="0" distL="114300" distR="114300" wp14:anchorId="6176D95C" wp14:editId="277D7976">
            <wp:extent cx="593725" cy="288925"/>
            <wp:effectExtent l="0" t="0" r="15875" b="15875"/>
            <wp:docPr id="3"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descr="IMG_256"/>
                    <pic:cNvPicPr>
                      <a:picLocks noChangeAspect="1"/>
                    </pic:cNvPicPr>
                  </pic:nvPicPr>
                  <pic:blipFill>
                    <a:blip r:embed="rId16">
                      <a:extLst>
                        <a:ext uri="{96DAC541-7B7A-43D3-8B79-37D633B846F1}">
                          <asvg:svgBlip xmlns:asvg="http://schemas.microsoft.com/office/drawing/2016/SVG/main" r:embed="rId17"/>
                        </a:ext>
                      </a:extLst>
                    </a:blip>
                    <a:stretch>
                      <a:fillRect/>
                    </a:stretch>
                  </pic:blipFill>
                  <pic:spPr>
                    <a:xfrm>
                      <a:off x="0" y="0"/>
                      <a:ext cx="593725" cy="288925"/>
                    </a:xfrm>
                    <a:prstGeom prst="rect">
                      <a:avLst/>
                    </a:prstGeom>
                    <a:noFill/>
                  </pic:spPr>
                </pic:pic>
              </a:graphicData>
            </a:graphic>
          </wp:inline>
        </w:drawing>
      </w:r>
      <w:r>
        <w:rPr>
          <w:rFonts w:ascii="Arial" w:eastAsia="Arial" w:hAnsi="Arial" w:cs="Arial"/>
          <w:color w:val="333333"/>
          <w:szCs w:val="21"/>
          <w:shd w:val="clear" w:color="auto" w:fill="FFFFFF"/>
        </w:rPr>
        <w:t xml:space="preserve">，其中观测值 </w:t>
      </w:r>
      <w:r>
        <w:rPr>
          <w:rFonts w:ascii="宋体" w:hAnsi="宋体" w:cs="宋体"/>
          <w:noProof/>
          <w:kern w:val="0"/>
          <w:sz w:val="24"/>
          <w:lang w:bidi="ar"/>
        </w:rPr>
        <w:drawing>
          <wp:inline distT="0" distB="0" distL="114300" distR="114300" wp14:anchorId="13A971F2" wp14:editId="66850EBA">
            <wp:extent cx="300990" cy="280670"/>
            <wp:effectExtent l="0" t="0" r="3810" b="4445"/>
            <wp:docPr id="5" name="图片 1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descr="IMG_257"/>
                    <pic:cNvPicPr>
                      <a:picLocks noChangeAspect="1"/>
                    </pic:cNvPicPr>
                  </pic:nvPicPr>
                  <pic:blipFill>
                    <a:blip r:embed="rId18">
                      <a:extLst>
                        <a:ext uri="{96DAC541-7B7A-43D3-8B79-37D633B846F1}">
                          <asvg:svgBlip xmlns:asvg="http://schemas.microsoft.com/office/drawing/2016/SVG/main" r:embed="rId19"/>
                        </a:ext>
                      </a:extLst>
                    </a:blip>
                    <a:stretch>
                      <a:fillRect/>
                    </a:stretch>
                  </pic:blipFill>
                  <pic:spPr>
                    <a:xfrm>
                      <a:off x="0" y="0"/>
                      <a:ext cx="300990" cy="280670"/>
                    </a:xfrm>
                    <a:prstGeom prst="rect">
                      <a:avLst/>
                    </a:prstGeom>
                    <a:noFill/>
                  </pic:spPr>
                </pic:pic>
              </a:graphicData>
            </a:graphic>
          </wp:inline>
        </w:drawing>
      </w:r>
      <w:r>
        <w:rPr>
          <w:rFonts w:ascii="Arial" w:eastAsia="Arial" w:hAnsi="Arial" w:cs="Arial"/>
          <w:color w:val="333333"/>
          <w:szCs w:val="21"/>
          <w:shd w:val="clear" w:color="auto" w:fill="FFFFFF"/>
        </w:rPr>
        <w:t xml:space="preserve">，与该时间序列的期望值（即 </w:t>
      </w:r>
      <w:r>
        <w:rPr>
          <w:rFonts w:ascii="宋体" w:hAnsi="宋体" w:cs="宋体"/>
          <w:noProof/>
          <w:kern w:val="0"/>
          <w:sz w:val="24"/>
          <w:lang w:bidi="ar"/>
        </w:rPr>
        <w:drawing>
          <wp:inline distT="0" distB="0" distL="114300" distR="114300" wp14:anchorId="1992F028" wp14:editId="3513E84D">
            <wp:extent cx="640715" cy="317500"/>
            <wp:effectExtent l="0" t="0" r="6985" b="5715"/>
            <wp:docPr id="4" name="图片 1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descr="IMG_258"/>
                    <pic:cNvPicPr>
                      <a:picLocks noChangeAspect="1"/>
                    </pic:cNvPicPr>
                  </pic:nvPicPr>
                  <pic:blipFill>
                    <a:blip r:embed="rId20">
                      <a:extLst>
                        <a:ext uri="{96DAC541-7B7A-43D3-8B79-37D633B846F1}">
                          <asvg:svgBlip xmlns:asvg="http://schemas.microsoft.com/office/drawing/2016/SVG/main" r:embed="rId21"/>
                        </a:ext>
                      </a:extLst>
                    </a:blip>
                    <a:stretch>
                      <a:fillRect/>
                    </a:stretch>
                  </pic:blipFill>
                  <pic:spPr>
                    <a:xfrm flipV="1">
                      <a:off x="0" y="0"/>
                      <a:ext cx="640715" cy="317500"/>
                    </a:xfrm>
                    <a:prstGeom prst="rect">
                      <a:avLst/>
                    </a:prstGeom>
                    <a:noFill/>
                  </pic:spPr>
                </pic:pic>
              </a:graphicData>
            </a:graphic>
          </wp:inline>
        </w:drawing>
      </w:r>
      <w:r>
        <w:rPr>
          <w:rFonts w:ascii="Arial" w:eastAsia="Arial" w:hAnsi="Arial" w:cs="Arial"/>
          <w:color w:val="333333"/>
          <w:szCs w:val="21"/>
          <w:shd w:val="clear" w:color="auto" w:fill="FFFFFF"/>
        </w:rPr>
        <w:t>）不同。</w:t>
      </w:r>
    </w:p>
    <w:p w14:paraId="1FAA28F5" w14:textId="77777777" w:rsidR="00D04C8E" w:rsidRDefault="00000000">
      <w:pPr>
        <w:widowControl/>
        <w:spacing w:after="60"/>
        <w:ind w:left="-360" w:firstLine="420"/>
      </w:pPr>
      <w:r>
        <w:rPr>
          <w:rFonts w:ascii="Arial" w:eastAsia="Arial" w:hAnsi="Arial" w:cs="Arial" w:hint="eastAsia"/>
          <w:color w:val="333333"/>
          <w:szCs w:val="21"/>
          <w:shd w:val="clear" w:color="auto" w:fill="FFFFFF"/>
        </w:rPr>
        <w:t>2.</w:t>
      </w:r>
      <w:hyperlink r:id="rId22" w:tgtFrame="https://cloud.tencent.com/developer/article/_blank" w:history="1">
        <w:r>
          <w:rPr>
            <w:rFonts w:ascii="Arial" w:eastAsia="Arial" w:hAnsi="Arial" w:cs="Arial"/>
            <w:color w:val="333333"/>
            <w:szCs w:val="21"/>
            <w:shd w:val="clear" w:color="auto" w:fill="FFFFFF"/>
          </w:rPr>
          <w:t>波动点</w:t>
        </w:r>
      </w:hyperlink>
      <w:r>
        <w:rPr>
          <w:rFonts w:ascii="Arial" w:eastAsia="Arial" w:hAnsi="Arial" w:cs="Arial"/>
          <w:color w:val="333333"/>
          <w:szCs w:val="21"/>
          <w:shd w:val="clear" w:color="auto" w:fill="FFFFFF"/>
        </w:rPr>
        <w:t xml:space="preserve"> Change Point 给定输入时间序列 x，波动点是指在某个时间 t，其状态（行为）</w:t>
      </w:r>
      <w:r>
        <w:rPr>
          <w:rFonts w:ascii="Arial" w:hAnsi="Arial" w:cs="Arial" w:hint="eastAsia"/>
          <w:color w:val="333333"/>
          <w:szCs w:val="21"/>
          <w:shd w:val="clear" w:color="auto" w:fill="FFFFFF"/>
        </w:rPr>
        <w:tab/>
      </w:r>
      <w:r>
        <w:rPr>
          <w:rFonts w:ascii="Arial" w:eastAsia="Arial" w:hAnsi="Arial" w:cs="Arial"/>
          <w:color w:val="333333"/>
          <w:szCs w:val="21"/>
          <w:shd w:val="clear" w:color="auto" w:fill="FFFFFF"/>
        </w:rPr>
        <w:t>在这个</w:t>
      </w:r>
      <w:hyperlink r:id="rId23" w:tgtFrame="https://cloud.tencent.com/developer/article/_blank" w:history="1">
        <w:r>
          <w:rPr>
            <w:rFonts w:ascii="Arial" w:eastAsia="Arial" w:hAnsi="Arial" w:cs="Arial"/>
            <w:color w:val="333333"/>
            <w:szCs w:val="21"/>
            <w:shd w:val="clear" w:color="auto" w:fill="FFFFFF"/>
          </w:rPr>
          <w:t>时间序列</w:t>
        </w:r>
      </w:hyperlink>
      <w:r>
        <w:rPr>
          <w:rFonts w:ascii="Arial" w:eastAsia="Arial" w:hAnsi="Arial" w:cs="Arial"/>
          <w:color w:val="333333"/>
          <w:szCs w:val="21"/>
          <w:shd w:val="clear" w:color="auto" w:fill="FFFFFF"/>
        </w:rPr>
        <w:t>上表现出 与 t 前后的值不同 。</w:t>
      </w:r>
    </w:p>
    <w:p w14:paraId="5DF1F3D4" w14:textId="77777777" w:rsidR="00D04C8E" w:rsidRDefault="00000000">
      <w:pPr>
        <w:widowControl/>
        <w:spacing w:after="60"/>
        <w:ind w:left="-36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eastAsia="Arial" w:hAnsi="Arial" w:cs="Arial"/>
          <w:color w:val="333333"/>
          <w:szCs w:val="21"/>
          <w:shd w:val="clear" w:color="auto" w:fill="FFFFFF"/>
        </w:rPr>
        <w:t>异常时间序列（ Anomalous Time-series ) 给定一组时间序列</w:t>
      </w:r>
      <w:r>
        <w:rPr>
          <w:rFonts w:ascii="宋体" w:hAnsi="宋体" w:cs="宋体"/>
          <w:noProof/>
          <w:kern w:val="0"/>
          <w:sz w:val="24"/>
          <w:lang w:bidi="ar"/>
        </w:rPr>
        <w:drawing>
          <wp:inline distT="0" distB="0" distL="114300" distR="114300" wp14:anchorId="57C3AD89" wp14:editId="08E53943">
            <wp:extent cx="604520" cy="210820"/>
            <wp:effectExtent l="0" t="0" r="5080" b="17780"/>
            <wp:docPr id="2" name="图片 18"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IMG_259"/>
                    <pic:cNvPicPr>
                      <a:picLocks noChangeAspect="1"/>
                    </pic:cNvPicPr>
                  </pic:nvPicPr>
                  <pic:blipFill>
                    <a:blip r:embed="rId24">
                      <a:extLst>
                        <a:ext uri="{96DAC541-7B7A-43D3-8B79-37D633B846F1}">
                          <asvg:svgBlip xmlns:asvg="http://schemas.microsoft.com/office/drawing/2016/SVG/main" r:embed="rId25"/>
                        </a:ext>
                      </a:extLst>
                    </a:blip>
                    <a:stretch>
                      <a:fillRect/>
                    </a:stretch>
                  </pic:blipFill>
                  <pic:spPr>
                    <a:xfrm>
                      <a:off x="0" y="0"/>
                      <a:ext cx="604520" cy="210820"/>
                    </a:xfrm>
                    <a:prstGeom prst="rect">
                      <a:avLst/>
                    </a:prstGeom>
                    <a:noFill/>
                  </pic:spPr>
                </pic:pic>
              </a:graphicData>
            </a:graphic>
          </wp:inline>
        </w:drawing>
      </w:r>
      <w:r>
        <w:rPr>
          <w:rFonts w:ascii="Arial" w:eastAsia="Arial" w:hAnsi="Arial" w:cs="Arial"/>
          <w:color w:val="333333"/>
          <w:szCs w:val="21"/>
          <w:shd w:val="clear" w:color="auto" w:fill="FFFFFF"/>
        </w:rPr>
        <w:t xml:space="preserve">，异常时间序列 </w:t>
      </w:r>
      <w:r>
        <w:rPr>
          <w:rFonts w:ascii="Arial" w:hAnsi="Arial" w:cs="Arial" w:hint="eastAsia"/>
          <w:color w:val="333333"/>
          <w:szCs w:val="21"/>
          <w:shd w:val="clear" w:color="auto" w:fill="FFFFFF"/>
        </w:rPr>
        <w:tab/>
      </w:r>
      <w:r>
        <w:rPr>
          <w:rFonts w:ascii="宋体" w:hAnsi="宋体" w:cs="宋体"/>
          <w:noProof/>
          <w:kern w:val="0"/>
          <w:sz w:val="24"/>
          <w:lang w:bidi="ar"/>
        </w:rPr>
        <w:drawing>
          <wp:inline distT="0" distB="0" distL="114300" distR="114300" wp14:anchorId="5CD286AC" wp14:editId="13854B54">
            <wp:extent cx="635635" cy="229870"/>
            <wp:effectExtent l="0" t="0" r="12065" b="17780"/>
            <wp:docPr id="1" name="图片 19"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descr="IMG_260"/>
                    <pic:cNvPicPr>
                      <a:picLocks noChangeAspect="1"/>
                    </pic:cNvPicPr>
                  </pic:nvPicPr>
                  <pic:blipFill>
                    <a:blip r:embed="rId26">
                      <a:extLst>
                        <a:ext uri="{96DAC541-7B7A-43D3-8B79-37D633B846F1}">
                          <asvg:svgBlip xmlns:asvg="http://schemas.microsoft.com/office/drawing/2016/SVG/main" r:embed="rId27"/>
                        </a:ext>
                      </a:extLst>
                    </a:blip>
                    <a:stretch>
                      <a:fillRect/>
                    </a:stretch>
                  </pic:blipFill>
                  <pic:spPr>
                    <a:xfrm>
                      <a:off x="0" y="0"/>
                      <a:ext cx="635635" cy="229870"/>
                    </a:xfrm>
                    <a:prstGeom prst="rect">
                      <a:avLst/>
                    </a:prstGeom>
                    <a:noFill/>
                  </pic:spPr>
                </pic:pic>
              </a:graphicData>
            </a:graphic>
          </wp:inline>
        </w:drawing>
      </w:r>
      <w:r>
        <w:rPr>
          <w:rFonts w:ascii="Arial" w:eastAsia="Arial" w:hAnsi="Arial" w:cs="Arial"/>
          <w:color w:val="333333"/>
          <w:szCs w:val="21"/>
          <w:shd w:val="clear" w:color="auto" w:fill="FFFFFF"/>
        </w:rPr>
        <w:t>是在</w:t>
      </w:r>
      <w:r>
        <w:rPr>
          <w:rFonts w:ascii="MJXc-TeX-math-Iw" w:eastAsia="MJXc-TeX-math-Iw" w:hAnsi="MJXc-TeX-math-Iw" w:cs="MJXc-TeX-math-Iw"/>
          <w:color w:val="333333"/>
          <w:sz w:val="24"/>
          <w:shd w:val="clear" w:color="auto" w:fill="FFFFFF"/>
        </w:rPr>
        <w:t>X</w:t>
      </w:r>
      <w:r>
        <w:rPr>
          <w:rFonts w:ascii="Arial" w:eastAsia="Arial" w:hAnsi="Arial" w:cs="Arial"/>
          <w:color w:val="333333"/>
          <w:szCs w:val="21"/>
          <w:shd w:val="clear" w:color="auto" w:fill="FFFFFF"/>
        </w:rPr>
        <w:t xml:space="preserve"> 上与大多数时间序列值不一致的部分</w:t>
      </w:r>
      <w:r>
        <w:rPr>
          <w:rFonts w:ascii="Arial" w:hAnsi="Arial" w:cs="Arial" w:hint="eastAsia"/>
          <w:color w:val="333333"/>
          <w:szCs w:val="21"/>
          <w:shd w:val="clear" w:color="auto" w:fill="FFFFFF"/>
        </w:rPr>
        <w:t>。</w:t>
      </w:r>
    </w:p>
    <w:p w14:paraId="2623E808"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Arial"/>
          <w:color w:val="333333"/>
          <w:sz w:val="21"/>
          <w:szCs w:val="21"/>
          <w:shd w:val="clear" w:color="auto" w:fill="FFFFFF"/>
        </w:rPr>
        <w:t>异常检测方法主要分为三大类：</w:t>
      </w:r>
    </w:p>
    <w:p w14:paraId="4A89307B"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宋体" w:hint="eastAsia"/>
          <w:color w:val="333333"/>
          <w:sz w:val="21"/>
          <w:szCs w:val="21"/>
          <w:shd w:val="clear" w:color="auto" w:fill="FFFFFF"/>
        </w:rPr>
        <w:t>1.</w:t>
      </w:r>
      <w:r>
        <w:rPr>
          <w:rFonts w:eastAsia="Arial"/>
          <w:color w:val="333333"/>
          <w:sz w:val="21"/>
          <w:szCs w:val="21"/>
          <w:shd w:val="clear" w:color="auto" w:fill="FFFFFF"/>
        </w:rPr>
        <w:t>基于统计模型 基于统计模型的异常点检测技术将所有数据构建成一个数据模型，其认为异常点是那些与模型不能完美拟合的对象。</w:t>
      </w:r>
    </w:p>
    <w:p w14:paraId="0C15B3A8"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宋体" w:hint="eastAsia"/>
          <w:color w:val="333333"/>
          <w:sz w:val="21"/>
          <w:szCs w:val="21"/>
          <w:shd w:val="clear" w:color="auto" w:fill="FFFFFF"/>
        </w:rPr>
        <w:t>2.</w:t>
      </w:r>
      <w:r>
        <w:rPr>
          <w:rFonts w:eastAsia="Arial"/>
          <w:color w:val="333333"/>
          <w:sz w:val="21"/>
          <w:szCs w:val="21"/>
          <w:shd w:val="clear" w:color="auto" w:fill="FFFFFF"/>
        </w:rPr>
        <w:t>基于邻近度 通常可以在对象之间定义邻近性度量。异常对象是那些远离大部分其他对象的对象。</w:t>
      </w:r>
    </w:p>
    <w:p w14:paraId="3799E6C2" w14:textId="77777777" w:rsidR="00D04C8E" w:rsidRDefault="00000000">
      <w:pPr>
        <w:pStyle w:val="af1"/>
        <w:shd w:val="clear" w:color="auto" w:fill="FFFFFF"/>
        <w:spacing w:before="0" w:beforeAutospacing="0" w:after="120" w:afterAutospacing="0"/>
      </w:pPr>
      <w:r>
        <w:rPr>
          <w:rFonts w:eastAsia="宋体" w:hint="eastAsia"/>
          <w:color w:val="333333"/>
          <w:sz w:val="21"/>
          <w:szCs w:val="21"/>
          <w:shd w:val="clear" w:color="auto" w:fill="FFFFFF"/>
        </w:rPr>
        <w:t>3.</w:t>
      </w:r>
      <w:r>
        <w:rPr>
          <w:rFonts w:eastAsia="Arial"/>
          <w:color w:val="333333"/>
          <w:sz w:val="21"/>
          <w:szCs w:val="21"/>
          <w:shd w:val="clear" w:color="auto" w:fill="FFFFFF"/>
        </w:rPr>
        <w:t>基于密度的技术 对象的密度估计可以相对直接计算，特别是当对象之间存在邻近性度量时。当一个点的局部密度显著低于它的大部分近邻时，可能会被看作是异常的。</w:t>
      </w:r>
    </w:p>
    <w:p w14:paraId="26367932"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基于统计模型的异常点检测</w:t>
      </w:r>
    </w:p>
    <w:p w14:paraId="12D4290A"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基于数据，构建一个概率分布模型，得出模 型的</w:t>
      </w:r>
      <w:hyperlink r:id="rId28" w:tgtFrame="https://cloud.tencent.com/developer/article/_blank" w:history="1">
        <w:r>
          <w:rPr>
            <w:rStyle w:val="af6"/>
            <w:rFonts w:eastAsia="Arial"/>
            <w:color w:val="00A4FF"/>
            <w:sz w:val="21"/>
            <w:szCs w:val="21"/>
            <w:u w:val="none"/>
            <w:shd w:val="clear" w:color="auto" w:fill="FFFFFF"/>
          </w:rPr>
          <w:t>概率密度函数</w:t>
        </w:r>
      </w:hyperlink>
      <w:r>
        <w:rPr>
          <w:rFonts w:eastAsia="Arial"/>
          <w:color w:val="333333"/>
          <w:sz w:val="21"/>
          <w:szCs w:val="21"/>
          <w:shd w:val="clear" w:color="auto" w:fill="FFFFFF"/>
        </w:rPr>
        <w:t>。通常，异常点的概率是很低的。</w:t>
      </w:r>
    </w:p>
    <w:p w14:paraId="70372F1C"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基于</w:t>
      </w:r>
      <w:r>
        <w:rPr>
          <w:rFonts w:ascii="Arial" w:eastAsia="Arial" w:hAnsi="Arial" w:cs="Arial"/>
          <w:color w:val="00A4FF"/>
          <w:sz w:val="21"/>
          <w:szCs w:val="21"/>
          <w:shd w:val="clear" w:color="auto" w:fill="FFFFFF"/>
        </w:rPr>
        <w:fldChar w:fldCharType="begin"/>
      </w:r>
      <w:r>
        <w:rPr>
          <w:rFonts w:ascii="Arial" w:eastAsia="Arial" w:hAnsi="Arial" w:cs="Arial"/>
          <w:color w:val="00A4FF"/>
          <w:sz w:val="21"/>
          <w:szCs w:val="21"/>
          <w:shd w:val="clear" w:color="auto" w:fill="FFFFFF"/>
        </w:rPr>
        <w:instrText xml:space="preserve"> HYPERLINK "https://www.zhihu.com/search?q=%E6%AD%A3%E6%80%81%E5%88%86%E5%B8%83&amp;search_source=Entity&amp;hybrid_search_source=Entity&amp;hybrid_search_extra={"sourceType":"article","sourceId":261993967}" \t "https://cloud.tencent.com/developer/article/_blank" </w:instrText>
      </w:r>
      <w:r>
        <w:rPr>
          <w:rFonts w:ascii="Arial" w:eastAsia="Arial" w:hAnsi="Arial" w:cs="Arial"/>
          <w:color w:val="00A4FF"/>
          <w:sz w:val="21"/>
          <w:szCs w:val="21"/>
          <w:shd w:val="clear" w:color="auto" w:fill="FFFFFF"/>
        </w:rPr>
        <w:fldChar w:fldCharType="separate"/>
      </w:r>
      <w:r>
        <w:rPr>
          <w:rStyle w:val="af6"/>
          <w:rFonts w:ascii="Arial" w:eastAsia="Arial" w:hAnsi="Arial" w:cs="Arial"/>
          <w:color w:val="00A4FF"/>
          <w:sz w:val="21"/>
          <w:szCs w:val="21"/>
          <w:u w:val="none"/>
          <w:shd w:val="clear" w:color="auto" w:fill="FFFFFF"/>
        </w:rPr>
        <w:t>正态分布</w:t>
      </w:r>
      <w:r>
        <w:rPr>
          <w:rFonts w:ascii="Arial" w:eastAsia="Arial" w:hAnsi="Arial" w:cs="Arial"/>
          <w:color w:val="00A4FF"/>
          <w:sz w:val="21"/>
          <w:szCs w:val="21"/>
          <w:shd w:val="clear" w:color="auto" w:fill="FFFFFF"/>
        </w:rPr>
        <w:fldChar w:fldCharType="end"/>
      </w:r>
      <w:r>
        <w:rPr>
          <w:rFonts w:ascii="Arial" w:eastAsia="Arial" w:hAnsi="Arial" w:cs="Arial"/>
          <w:color w:val="000000"/>
          <w:sz w:val="21"/>
          <w:szCs w:val="21"/>
          <w:shd w:val="clear" w:color="auto" w:fill="FFFFFF"/>
        </w:rPr>
        <w:t>的一元异常点检测</w:t>
      </w:r>
      <w:r>
        <w:rPr>
          <w:rFonts w:ascii="Arial" w:hAnsi="Arial" w:cs="Arial" w:hint="eastAsia"/>
          <w:color w:val="000000"/>
          <w:sz w:val="21"/>
          <w:szCs w:val="21"/>
          <w:shd w:val="clear" w:color="auto" w:fill="FFFFFF"/>
        </w:rPr>
        <w:t xml:space="preserve"> </w:t>
      </w:r>
    </w:p>
    <w:p w14:paraId="10173425" w14:textId="77777777" w:rsidR="00D04C8E" w:rsidRDefault="00000000">
      <w:pPr>
        <w:pStyle w:val="af1"/>
        <w:shd w:val="clear" w:color="auto" w:fill="FFFFFF"/>
        <w:spacing w:before="0" w:beforeAutospacing="0" w:after="120" w:afterAutospacing="0"/>
      </w:pPr>
      <w:r>
        <w:rPr>
          <w:rFonts w:eastAsia="Arial"/>
          <w:color w:val="333333"/>
          <w:sz w:val="21"/>
          <w:szCs w:val="21"/>
          <w:shd w:val="clear" w:color="auto" w:fill="FFFFFF"/>
        </w:rPr>
        <w:t xml:space="preserve">假设数据集由一个正态分布产生，该分布用 </w:t>
      </w:r>
      <w:r>
        <w:rPr>
          <w:rFonts w:ascii="宋体" w:eastAsia="宋体" w:hAnsi="宋体" w:cs="宋体"/>
          <w:noProof/>
          <w:lang w:bidi="ar"/>
        </w:rPr>
        <w:drawing>
          <wp:inline distT="0" distB="0" distL="114300" distR="114300" wp14:anchorId="7BA79CFE" wp14:editId="683EC76A">
            <wp:extent cx="581660" cy="216535"/>
            <wp:effectExtent l="0" t="0" r="8890" b="12700"/>
            <wp:docPr id="1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descr="IMG_256"/>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flipV="1">
                      <a:off x="0" y="0"/>
                      <a:ext cx="581660" cy="216535"/>
                    </a:xfrm>
                    <a:prstGeom prst="rect">
                      <a:avLst/>
                    </a:prstGeom>
                    <a:noFill/>
                  </pic:spPr>
                </pic:pic>
              </a:graphicData>
            </a:graphic>
          </wp:inline>
        </w:drawing>
      </w:r>
      <w:r>
        <w:rPr>
          <w:rFonts w:eastAsia="Arial"/>
          <w:color w:val="333333"/>
          <w:sz w:val="21"/>
          <w:szCs w:val="21"/>
          <w:shd w:val="clear" w:color="auto" w:fill="FFFFFF"/>
        </w:rPr>
        <w:t>表示（如图 11 -1 所示），其中，</w:t>
      </w:r>
      <w:r>
        <w:rPr>
          <w:rFonts w:ascii="宋体" w:eastAsia="宋体" w:hAnsi="宋体" w:cs="宋体"/>
          <w:noProof/>
          <w:lang w:bidi="ar"/>
        </w:rPr>
        <w:drawing>
          <wp:inline distT="0" distB="0" distL="114300" distR="114300" wp14:anchorId="4B75132F" wp14:editId="656DDE92">
            <wp:extent cx="159385" cy="248285"/>
            <wp:effectExtent l="0" t="0" r="12065" b="18415"/>
            <wp:docPr id="16" name="图片 2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descr="IMG_257"/>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159385" cy="248285"/>
                    </a:xfrm>
                    <a:prstGeom prst="rect">
                      <a:avLst/>
                    </a:prstGeom>
                    <a:noFill/>
                  </pic:spPr>
                </pic:pic>
              </a:graphicData>
            </a:graphic>
          </wp:inline>
        </w:drawing>
      </w:r>
    </w:p>
    <w:p w14:paraId="6538235D"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lastRenderedPageBreak/>
        <w:t>和</w:t>
      </w:r>
      <w:r>
        <w:rPr>
          <w:rFonts w:ascii="宋体" w:eastAsia="宋体" w:hAnsi="宋体" w:cs="宋体"/>
          <w:noProof/>
          <w:lang w:bidi="ar"/>
        </w:rPr>
        <w:drawing>
          <wp:inline distT="0" distB="0" distL="114300" distR="114300" wp14:anchorId="4300617A" wp14:editId="00A86861">
            <wp:extent cx="206375" cy="260350"/>
            <wp:effectExtent l="0" t="0" r="3175" b="5715"/>
            <wp:docPr id="19" name="图片 22"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descr="IMG_258"/>
                    <pic:cNvPicPr>
                      <a:picLocks noChangeAspect="1"/>
                    </pic:cNvPicPr>
                  </pic:nvPicPr>
                  <pic:blipFill>
                    <a:blip r:embed="rId33">
                      <a:extLst>
                        <a:ext uri="{96DAC541-7B7A-43D3-8B79-37D633B846F1}">
                          <asvg:svgBlip xmlns:asvg="http://schemas.microsoft.com/office/drawing/2016/SVG/main" r:embed="rId34"/>
                        </a:ext>
                      </a:extLst>
                    </a:blip>
                    <a:stretch>
                      <a:fillRect/>
                    </a:stretch>
                  </pic:blipFill>
                  <pic:spPr>
                    <a:xfrm>
                      <a:off x="0" y="0"/>
                      <a:ext cx="206375" cy="260350"/>
                    </a:xfrm>
                    <a:prstGeom prst="rect">
                      <a:avLst/>
                    </a:prstGeom>
                    <a:noFill/>
                  </pic:spPr>
                </pic:pic>
              </a:graphicData>
            </a:graphic>
          </wp:inline>
        </w:drawing>
      </w:r>
      <w:r>
        <w:rPr>
          <w:rFonts w:eastAsia="Arial"/>
          <w:color w:val="333333"/>
          <w:sz w:val="21"/>
          <w:szCs w:val="21"/>
          <w:shd w:val="clear" w:color="auto" w:fill="FFFFFF"/>
        </w:rPr>
        <w:t xml:space="preserve">分别表示均值和标准差 。 数据落在士3 </w:t>
      </w:r>
      <w:proofErr w:type="gramStart"/>
      <w:r>
        <w:rPr>
          <w:rFonts w:eastAsia="Arial"/>
          <w:color w:val="333333"/>
          <w:sz w:val="21"/>
          <w:szCs w:val="21"/>
          <w:shd w:val="clear" w:color="auto" w:fill="FFFFFF"/>
        </w:rPr>
        <w:t>个</w:t>
      </w:r>
      <w:proofErr w:type="gramEnd"/>
      <w:r>
        <w:rPr>
          <w:rFonts w:eastAsia="Arial"/>
          <w:color w:val="333333"/>
          <w:sz w:val="21"/>
          <w:szCs w:val="21"/>
          <w:shd w:val="clear" w:color="auto" w:fill="FFFFFF"/>
        </w:rPr>
        <w:t xml:space="preserve"> </w:t>
      </w:r>
      <w:r>
        <w:rPr>
          <w:rFonts w:ascii="宋体" w:eastAsia="宋体" w:hAnsi="宋体" w:cs="宋体"/>
          <w:noProof/>
          <w:lang w:bidi="ar"/>
        </w:rPr>
        <w:drawing>
          <wp:inline distT="0" distB="0" distL="114300" distR="114300" wp14:anchorId="57B909A8" wp14:editId="70B4699E">
            <wp:extent cx="213360" cy="269240"/>
            <wp:effectExtent l="0" t="0" r="15240" b="17145"/>
            <wp:docPr id="10" name="图片 23"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descr="IMG_259"/>
                    <pic:cNvPicPr>
                      <a:picLocks noChangeAspect="1"/>
                    </pic:cNvPicPr>
                  </pic:nvPicPr>
                  <pic:blipFill>
                    <a:blip r:embed="rId33">
                      <a:extLst>
                        <a:ext uri="{96DAC541-7B7A-43D3-8B79-37D633B846F1}">
                          <asvg:svgBlip xmlns:asvg="http://schemas.microsoft.com/office/drawing/2016/SVG/main" r:embed="rId34"/>
                        </a:ext>
                      </a:extLst>
                    </a:blip>
                    <a:stretch>
                      <a:fillRect/>
                    </a:stretch>
                  </pic:blipFill>
                  <pic:spPr>
                    <a:xfrm>
                      <a:off x="0" y="0"/>
                      <a:ext cx="213360" cy="269240"/>
                    </a:xfrm>
                    <a:prstGeom prst="rect">
                      <a:avLst/>
                    </a:prstGeom>
                    <a:noFill/>
                  </pic:spPr>
                </pic:pic>
              </a:graphicData>
            </a:graphic>
          </wp:inline>
        </w:drawing>
      </w:r>
      <w:r>
        <w:rPr>
          <w:rFonts w:eastAsia="Arial"/>
          <w:color w:val="333333"/>
          <w:sz w:val="21"/>
          <w:szCs w:val="21"/>
          <w:shd w:val="clear" w:color="auto" w:fill="FFFFFF"/>
        </w:rPr>
        <w:t xml:space="preserve">之外的区域的概率仅有 0.27%，落在±4 </w:t>
      </w:r>
      <w:proofErr w:type="gramStart"/>
      <w:r>
        <w:rPr>
          <w:rFonts w:eastAsia="Arial"/>
          <w:color w:val="333333"/>
          <w:sz w:val="21"/>
          <w:szCs w:val="21"/>
          <w:shd w:val="clear" w:color="auto" w:fill="FFFFFF"/>
        </w:rPr>
        <w:t>个</w:t>
      </w:r>
      <w:proofErr w:type="gramEnd"/>
      <w:r>
        <w:rPr>
          <w:rFonts w:eastAsia="Arial"/>
          <w:color w:val="333333"/>
          <w:sz w:val="21"/>
          <w:szCs w:val="21"/>
          <w:shd w:val="clear" w:color="auto" w:fill="FFFFFF"/>
        </w:rPr>
        <w:t>也</w:t>
      </w:r>
      <w:r>
        <w:rPr>
          <w:rFonts w:ascii="宋体" w:eastAsia="宋体" w:hAnsi="宋体" w:cs="宋体"/>
          <w:noProof/>
          <w:lang w:bidi="ar"/>
        </w:rPr>
        <w:drawing>
          <wp:inline distT="0" distB="0" distL="114300" distR="114300" wp14:anchorId="5444B3CE" wp14:editId="6AB2C4C5">
            <wp:extent cx="206375" cy="260985"/>
            <wp:effectExtent l="0" t="0" r="3175" b="5080"/>
            <wp:docPr id="9" name="图片 24"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descr="IMG_260"/>
                    <pic:cNvPicPr>
                      <a:picLocks noChangeAspect="1"/>
                    </pic:cNvPicPr>
                  </pic:nvPicPr>
                  <pic:blipFill>
                    <a:blip r:embed="rId33">
                      <a:extLst>
                        <a:ext uri="{96DAC541-7B7A-43D3-8B79-37D633B846F1}">
                          <asvg:svgBlip xmlns:asvg="http://schemas.microsoft.com/office/drawing/2016/SVG/main" r:embed="rId34"/>
                        </a:ext>
                      </a:extLst>
                    </a:blip>
                    <a:stretch>
                      <a:fillRect/>
                    </a:stretch>
                  </pic:blipFill>
                  <pic:spPr>
                    <a:xfrm>
                      <a:off x="0" y="0"/>
                      <a:ext cx="206375" cy="260985"/>
                    </a:xfrm>
                    <a:prstGeom prst="rect">
                      <a:avLst/>
                    </a:prstGeom>
                    <a:noFill/>
                  </pic:spPr>
                </pic:pic>
              </a:graphicData>
            </a:graphic>
          </wp:inline>
        </w:drawing>
      </w:r>
      <w:r>
        <w:rPr>
          <w:rFonts w:eastAsia="Arial"/>
          <w:color w:val="333333"/>
          <w:sz w:val="21"/>
          <w:szCs w:val="21"/>
          <w:shd w:val="clear" w:color="auto" w:fill="FFFFFF"/>
        </w:rPr>
        <w:t xml:space="preserve">之外的 区域的概率仅有 001%，几乎不可能发生，故将其判定为异常点 。 可以看出，异常点的判定与 我们所选定的标准（几个 </w:t>
      </w:r>
      <w:r>
        <w:rPr>
          <w:rFonts w:ascii="宋体" w:eastAsia="宋体" w:hAnsi="宋体" w:cs="宋体"/>
          <w:noProof/>
          <w:lang w:bidi="ar"/>
        </w:rPr>
        <w:drawing>
          <wp:inline distT="0" distB="0" distL="114300" distR="114300" wp14:anchorId="673398B9" wp14:editId="4176E545">
            <wp:extent cx="207010" cy="260985"/>
            <wp:effectExtent l="0" t="0" r="2540" b="5080"/>
            <wp:docPr id="12" name="图片 25"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descr="IMG_261"/>
                    <pic:cNvPicPr>
                      <a:picLocks noChangeAspect="1"/>
                    </pic:cNvPicPr>
                  </pic:nvPicPr>
                  <pic:blipFill>
                    <a:blip r:embed="rId33">
                      <a:extLst>
                        <a:ext uri="{96DAC541-7B7A-43D3-8B79-37D633B846F1}">
                          <asvg:svgBlip xmlns:asvg="http://schemas.microsoft.com/office/drawing/2016/SVG/main" r:embed="rId34"/>
                        </a:ext>
                      </a:extLst>
                    </a:blip>
                    <a:stretch>
                      <a:fillRect/>
                    </a:stretch>
                  </pic:blipFill>
                  <pic:spPr>
                    <a:xfrm>
                      <a:off x="0" y="0"/>
                      <a:ext cx="207010" cy="260985"/>
                    </a:xfrm>
                    <a:prstGeom prst="rect">
                      <a:avLst/>
                    </a:prstGeom>
                    <a:noFill/>
                  </pic:spPr>
                </pic:pic>
              </a:graphicData>
            </a:graphic>
          </wp:inline>
        </w:drawing>
      </w:r>
      <w:r>
        <w:rPr>
          <w:rFonts w:eastAsia="Arial"/>
          <w:color w:val="333333"/>
          <w:sz w:val="21"/>
          <w:szCs w:val="21"/>
          <w:shd w:val="clear" w:color="auto" w:fill="FFFFFF"/>
        </w:rPr>
        <w:t>）有关，不是固定的。</w:t>
      </w:r>
    </w:p>
    <w:p w14:paraId="35B1A245"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多元正态分布的异常点检测</w:t>
      </w:r>
    </w:p>
    <w:p w14:paraId="7AAAF1BA"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对于多元高斯分布检测，我们希望使用类似于一元高斯分布的方法。 例如，如果点关于估计的数据具有低概率，那么就把它们分类为异常点。</w:t>
      </w:r>
    </w:p>
    <w:p w14:paraId="0B086369"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实际上</w:t>
      </w:r>
      <w:hyperlink r:id="rId35" w:tgtFrame="https://cloud.tencent.com/developer/article/_blank" w:history="1">
        <w:r>
          <w:rPr>
            <w:rStyle w:val="af6"/>
            <w:rFonts w:eastAsia="Arial"/>
            <w:color w:val="00A4FF"/>
            <w:sz w:val="21"/>
            <w:szCs w:val="21"/>
            <w:u w:val="none"/>
            <w:shd w:val="clear" w:color="auto" w:fill="FFFFFF"/>
          </w:rPr>
          <w:t>马氏距离</w:t>
        </w:r>
      </w:hyperlink>
      <w:r>
        <w:rPr>
          <w:rFonts w:eastAsia="Arial"/>
          <w:color w:val="333333"/>
          <w:sz w:val="21"/>
          <w:szCs w:val="21"/>
          <w:shd w:val="clear" w:color="auto" w:fill="FFFFFF"/>
        </w:rPr>
        <w:t>也是统计算法，点到基础分布的</w:t>
      </w:r>
      <w:proofErr w:type="spellStart"/>
      <w:r>
        <w:rPr>
          <w:rFonts w:eastAsia="Arial"/>
          <w:color w:val="333333"/>
          <w:sz w:val="21"/>
          <w:szCs w:val="21"/>
          <w:shd w:val="clear" w:color="auto" w:fill="FFFFFF"/>
        </w:rPr>
        <w:t>Mahalanobis</w:t>
      </w:r>
      <w:proofErr w:type="spellEnd"/>
      <w:r>
        <w:rPr>
          <w:rFonts w:eastAsia="Arial"/>
          <w:color w:val="333333"/>
          <w:sz w:val="21"/>
          <w:szCs w:val="21"/>
          <w:shd w:val="clear" w:color="auto" w:fill="FFFFFF"/>
        </w:rPr>
        <w:t>距离与点的概率直接相关</w:t>
      </w:r>
    </w:p>
    <w:p w14:paraId="5BDA69EA"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综上所述，两种基于统计模型的异常点检测方法，需要建立在标准的</w:t>
      </w:r>
      <w:hyperlink r:id="rId36" w:tgtFrame="https://cloud.tencent.com/developer/article/_blank" w:history="1">
        <w:r>
          <w:rPr>
            <w:rStyle w:val="af6"/>
            <w:rFonts w:eastAsia="Arial"/>
            <w:color w:val="00A4FF"/>
            <w:sz w:val="21"/>
            <w:szCs w:val="21"/>
            <w:u w:val="none"/>
            <w:shd w:val="clear" w:color="auto" w:fill="FFFFFF"/>
          </w:rPr>
          <w:t>统计学</w:t>
        </w:r>
      </w:hyperlink>
      <w:r>
        <w:rPr>
          <w:rFonts w:eastAsia="Arial"/>
          <w:color w:val="333333"/>
          <w:sz w:val="21"/>
          <w:szCs w:val="21"/>
          <w:shd w:val="clear" w:color="auto" w:fill="FFFFFF"/>
        </w:rPr>
        <w:t>技术（如分布 参数的估计）之上。这类方法对于低维数据效果可能较好，但是对于</w:t>
      </w:r>
      <w:r>
        <w:rPr>
          <w:rFonts w:eastAsia="Arial"/>
          <w:color w:val="00A4FF"/>
          <w:sz w:val="21"/>
          <w:szCs w:val="21"/>
          <w:shd w:val="clear" w:color="auto" w:fill="FFFFFF"/>
        </w:rPr>
        <w:fldChar w:fldCharType="begin"/>
      </w:r>
      <w:r>
        <w:rPr>
          <w:rFonts w:eastAsia="Arial"/>
          <w:color w:val="00A4FF"/>
          <w:sz w:val="21"/>
          <w:szCs w:val="21"/>
          <w:shd w:val="clear" w:color="auto" w:fill="FFFFFF"/>
        </w:rPr>
        <w:instrText xml:space="preserve"> HYPERLINK "https://www.zhihu.com/search?q=%E9%AB%98%E7%BB%B4%E6%95%B0%E6%8D%AE&amp;search_source=Entity&amp;hybrid_search_source=Entity&amp;hybrid_search_extra={"sourceType":"article","sourceId":261993967}" \t "https://cloud.tencent.com/developer/article/_blank" </w:instrText>
      </w:r>
      <w:r>
        <w:rPr>
          <w:rFonts w:eastAsia="Arial"/>
          <w:color w:val="00A4FF"/>
          <w:sz w:val="21"/>
          <w:szCs w:val="21"/>
          <w:shd w:val="clear" w:color="auto" w:fill="FFFFFF"/>
        </w:rPr>
        <w:fldChar w:fldCharType="separate"/>
      </w:r>
      <w:r>
        <w:rPr>
          <w:rStyle w:val="af6"/>
          <w:rFonts w:eastAsia="Arial"/>
          <w:color w:val="00A4FF"/>
          <w:sz w:val="21"/>
          <w:szCs w:val="21"/>
          <w:u w:val="none"/>
          <w:shd w:val="clear" w:color="auto" w:fill="FFFFFF"/>
        </w:rPr>
        <w:t>高维数据</w:t>
      </w:r>
      <w:r>
        <w:rPr>
          <w:rFonts w:eastAsia="Arial"/>
          <w:color w:val="00A4FF"/>
          <w:sz w:val="21"/>
          <w:szCs w:val="21"/>
          <w:shd w:val="clear" w:color="auto" w:fill="FFFFFF"/>
        </w:rPr>
        <w:fldChar w:fldCharType="end"/>
      </w:r>
      <w:r>
        <w:rPr>
          <w:rFonts w:eastAsia="Arial"/>
          <w:color w:val="333333"/>
          <w:sz w:val="21"/>
          <w:szCs w:val="21"/>
          <w:shd w:val="clear" w:color="auto" w:fill="FFFFFF"/>
        </w:rPr>
        <w:t>，数据分布非常 复杂，基于统计模型的检测效果会比较差。</w:t>
      </w:r>
    </w:p>
    <w:p w14:paraId="651E2DBE"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基于邻近度的异常点检测</w:t>
      </w:r>
    </w:p>
    <w:p w14:paraId="51CDB5E7"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马氏距离</w:t>
      </w:r>
    </w:p>
    <w:p w14:paraId="5BC83DA0"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对于一个多维数据集</w:t>
      </w:r>
      <w:r>
        <w:rPr>
          <w:rFonts w:ascii="MJXc-TeX-math-Iw" w:eastAsia="MJXc-TeX-math-Iw" w:hAnsi="MJXc-TeX-math-Iw" w:cs="MJXc-TeX-math-Iw"/>
          <w:color w:val="333333"/>
          <w:shd w:val="clear" w:color="auto" w:fill="FFFFFF"/>
        </w:rPr>
        <w:t>D</w:t>
      </w:r>
      <w:r>
        <w:rPr>
          <w:rFonts w:eastAsia="Arial"/>
          <w:color w:val="333333"/>
          <w:sz w:val="21"/>
          <w:szCs w:val="21"/>
          <w:shd w:val="clear" w:color="auto" w:fill="FFFFFF"/>
        </w:rPr>
        <w:t>，假设至是</w:t>
      </w:r>
      <w:r>
        <w:rPr>
          <w:rFonts w:eastAsia="Arial"/>
          <w:color w:val="00A4FF"/>
          <w:sz w:val="21"/>
          <w:szCs w:val="21"/>
          <w:shd w:val="clear" w:color="auto" w:fill="FFFFFF"/>
        </w:rPr>
        <w:fldChar w:fldCharType="begin"/>
      </w:r>
      <w:r>
        <w:rPr>
          <w:rFonts w:eastAsia="Arial"/>
          <w:color w:val="00A4FF"/>
          <w:sz w:val="21"/>
          <w:szCs w:val="21"/>
          <w:shd w:val="clear" w:color="auto" w:fill="FFFFFF"/>
        </w:rPr>
        <w:instrText xml:space="preserve"> HYPERLINK "https://www.zhihu.com/search?q=%E5%9D%87%E5%80%BC%E5%90%91%E9%87%8F&amp;search_source=Entity&amp;hybrid_search_source=Entity&amp;hybrid_search_extra={"sourceType":"article","sourceId":261993967}" \t "https://cloud.tencent.com/developer/article/_blank" </w:instrText>
      </w:r>
      <w:r>
        <w:rPr>
          <w:rFonts w:eastAsia="Arial"/>
          <w:color w:val="00A4FF"/>
          <w:sz w:val="21"/>
          <w:szCs w:val="21"/>
          <w:shd w:val="clear" w:color="auto" w:fill="FFFFFF"/>
        </w:rPr>
        <w:fldChar w:fldCharType="separate"/>
      </w:r>
      <w:r>
        <w:rPr>
          <w:rStyle w:val="af6"/>
          <w:rFonts w:eastAsia="Arial"/>
          <w:color w:val="00A4FF"/>
          <w:sz w:val="21"/>
          <w:szCs w:val="21"/>
          <w:u w:val="none"/>
          <w:shd w:val="clear" w:color="auto" w:fill="FFFFFF"/>
        </w:rPr>
        <w:t>均值向量</w:t>
      </w:r>
      <w:r>
        <w:rPr>
          <w:rFonts w:eastAsia="Arial"/>
          <w:color w:val="00A4FF"/>
          <w:sz w:val="21"/>
          <w:szCs w:val="21"/>
          <w:shd w:val="clear" w:color="auto" w:fill="FFFFFF"/>
        </w:rPr>
        <w:fldChar w:fldCharType="end"/>
      </w:r>
      <w:r>
        <w:rPr>
          <w:rFonts w:eastAsia="Arial"/>
          <w:color w:val="333333"/>
          <w:sz w:val="21"/>
          <w:szCs w:val="21"/>
          <w:shd w:val="clear" w:color="auto" w:fill="FFFFFF"/>
        </w:rPr>
        <w:t>，那么对于数据集</w:t>
      </w:r>
      <w:r>
        <w:rPr>
          <w:rFonts w:ascii="MJXc-TeX-math-Iw" w:eastAsia="MJXc-TeX-math-Iw" w:hAnsi="MJXc-TeX-math-Iw" w:cs="MJXc-TeX-math-Iw"/>
          <w:color w:val="333333"/>
          <w:shd w:val="clear" w:color="auto" w:fill="FFFFFF"/>
        </w:rPr>
        <w:t>D</w:t>
      </w:r>
      <w:r>
        <w:rPr>
          <w:rFonts w:eastAsia="Arial"/>
          <w:color w:val="333333"/>
          <w:sz w:val="21"/>
          <w:szCs w:val="21"/>
          <w:shd w:val="clear" w:color="auto" w:fill="FFFFFF"/>
        </w:rPr>
        <w:t xml:space="preserve"> 中的其他对象</w:t>
      </w:r>
      <w:r>
        <w:rPr>
          <w:rFonts w:ascii="MJXc-TeX-math-Iw" w:eastAsia="MJXc-TeX-math-Iw" w:hAnsi="MJXc-TeX-math-Iw" w:cs="MJXc-TeX-math-Iw"/>
          <w:color w:val="333333"/>
          <w:shd w:val="clear" w:color="auto" w:fill="FFFFFF"/>
        </w:rPr>
        <w:t>x</w:t>
      </w:r>
      <w:r>
        <w:rPr>
          <w:rFonts w:eastAsia="Arial"/>
          <w:color w:val="333333"/>
          <w:sz w:val="21"/>
          <w:szCs w:val="21"/>
          <w:shd w:val="clear" w:color="auto" w:fill="FFFFFF"/>
        </w:rPr>
        <w:t xml:space="preserve"> ，从</w:t>
      </w:r>
      <w:r>
        <w:rPr>
          <w:rFonts w:ascii="MJXc-TeX-math-Iw" w:eastAsia="MJXc-TeX-math-Iw" w:hAnsi="MJXc-TeX-math-Iw" w:cs="MJXc-TeX-math-Iw"/>
          <w:color w:val="333333"/>
          <w:shd w:val="clear" w:color="auto" w:fill="FFFFFF"/>
        </w:rPr>
        <w:t>x</w:t>
      </w:r>
      <w:r>
        <w:rPr>
          <w:rFonts w:eastAsia="Arial"/>
          <w:color w:val="333333"/>
          <w:sz w:val="21"/>
          <w:szCs w:val="21"/>
          <w:shd w:val="clear" w:color="auto" w:fill="FFFFFF"/>
        </w:rPr>
        <w:t xml:space="preserve"> </w:t>
      </w:r>
    </w:p>
    <w:p w14:paraId="2BF113BE"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 xml:space="preserve">到数据均值（质心）的 </w:t>
      </w:r>
      <w:proofErr w:type="spellStart"/>
      <w:r>
        <w:rPr>
          <w:rFonts w:eastAsia="Arial"/>
          <w:color w:val="333333"/>
          <w:sz w:val="21"/>
          <w:szCs w:val="21"/>
          <w:shd w:val="clear" w:color="auto" w:fill="FFFFFF"/>
        </w:rPr>
        <w:t>Mahalanobis</w:t>
      </w:r>
      <w:proofErr w:type="spellEnd"/>
      <w:r>
        <w:rPr>
          <w:rFonts w:eastAsia="Arial"/>
          <w:color w:val="333333"/>
          <w:sz w:val="21"/>
          <w:szCs w:val="21"/>
          <w:shd w:val="clear" w:color="auto" w:fill="FFFFFF"/>
        </w:rPr>
        <w:t xml:space="preserve"> 距离（马氏距离）为：</w:t>
      </w:r>
    </w:p>
    <w:p w14:paraId="5A8F3A16" w14:textId="77777777" w:rsidR="00D04C8E" w:rsidRDefault="00000000">
      <w:pPr>
        <w:widowControl/>
        <w:jc w:val="left"/>
      </w:pPr>
      <w:r>
        <w:rPr>
          <w:rFonts w:ascii="宋体" w:hAnsi="宋体" w:cs="宋体"/>
          <w:noProof/>
          <w:kern w:val="0"/>
          <w:sz w:val="24"/>
          <w:lang w:bidi="ar"/>
        </w:rPr>
        <w:drawing>
          <wp:inline distT="0" distB="0" distL="114300" distR="114300" wp14:anchorId="09466FC5" wp14:editId="6E3A9B06">
            <wp:extent cx="4122420" cy="446405"/>
            <wp:effectExtent l="0" t="0" r="11430" b="11430"/>
            <wp:docPr id="7" name="图片 26"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6" descr="IMG_262"/>
                    <pic:cNvPicPr>
                      <a:picLocks noChangeAspect="1"/>
                    </pic:cNvPicPr>
                  </pic:nvPicPr>
                  <pic:blipFill>
                    <a:blip r:embed="rId37">
                      <a:extLst>
                        <a:ext uri="{96DAC541-7B7A-43D3-8B79-37D633B846F1}">
                          <asvg:svgBlip xmlns:asvg="http://schemas.microsoft.com/office/drawing/2016/SVG/main" r:embed="rId38"/>
                        </a:ext>
                      </a:extLst>
                    </a:blip>
                    <a:stretch>
                      <a:fillRect/>
                    </a:stretch>
                  </pic:blipFill>
                  <pic:spPr>
                    <a:xfrm>
                      <a:off x="0" y="0"/>
                      <a:ext cx="4122420" cy="446405"/>
                    </a:xfrm>
                    <a:prstGeom prst="rect">
                      <a:avLst/>
                    </a:prstGeom>
                    <a:noFill/>
                  </pic:spPr>
                </pic:pic>
              </a:graphicData>
            </a:graphic>
          </wp:inline>
        </w:drawing>
      </w:r>
    </w:p>
    <w:p w14:paraId="43B44492"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其中，</w:t>
      </w:r>
      <w:r>
        <w:rPr>
          <w:rFonts w:ascii="MJXc-TeX-math-Iw" w:eastAsia="MJXc-TeX-math-Iw" w:hAnsi="MJXc-TeX-math-Iw" w:cs="MJXc-TeX-math-Iw"/>
          <w:color w:val="333333"/>
          <w:shd w:val="clear" w:color="auto" w:fill="FFFFFF"/>
        </w:rPr>
        <w:t>x</w:t>
      </w:r>
      <w:r>
        <w:rPr>
          <w:rFonts w:eastAsia="Arial"/>
          <w:color w:val="333333"/>
          <w:sz w:val="21"/>
          <w:szCs w:val="21"/>
          <w:shd w:val="clear" w:color="auto" w:fill="FFFFFF"/>
        </w:rPr>
        <w:t xml:space="preserve"> 为数据集</w:t>
      </w:r>
      <w:r>
        <w:rPr>
          <w:rFonts w:ascii="MJXc-TeX-math-Iw" w:eastAsia="MJXc-TeX-math-Iw" w:hAnsi="MJXc-TeX-math-Iw" w:cs="MJXc-TeX-math-Iw"/>
          <w:color w:val="333333"/>
          <w:shd w:val="clear" w:color="auto" w:fill="FFFFFF"/>
        </w:rPr>
        <w:t>D</w:t>
      </w:r>
      <w:r>
        <w:rPr>
          <w:rFonts w:eastAsia="Arial"/>
          <w:color w:val="333333"/>
          <w:sz w:val="21"/>
          <w:szCs w:val="21"/>
          <w:shd w:val="clear" w:color="auto" w:fill="FFFFFF"/>
        </w:rPr>
        <w:t xml:space="preserve"> 中的元素，</w:t>
      </w:r>
      <w:r>
        <w:rPr>
          <w:rFonts w:ascii="MJXc-TeX-math-Iw" w:eastAsia="MJXc-TeX-math-Iw" w:hAnsi="MJXc-TeX-math-Iw" w:cs="MJXc-TeX-math-Iw"/>
          <w:color w:val="333333"/>
          <w:shd w:val="clear" w:color="auto" w:fill="FFFFFF"/>
        </w:rPr>
        <w:t>Z</w:t>
      </w:r>
      <w:r>
        <w:rPr>
          <w:rFonts w:eastAsia="Arial"/>
          <w:color w:val="333333"/>
          <w:sz w:val="21"/>
          <w:szCs w:val="21"/>
          <w:shd w:val="clear" w:color="auto" w:fill="FFFFFF"/>
        </w:rPr>
        <w:t>为数据均值，</w:t>
      </w:r>
      <w:r>
        <w:rPr>
          <w:rFonts w:ascii="MJXc-TeX-math-Iw" w:eastAsia="MJXc-TeX-math-Iw" w:hAnsi="MJXc-TeX-math-Iw" w:cs="MJXc-TeX-math-Iw"/>
          <w:color w:val="333333"/>
          <w:shd w:val="clear" w:color="auto" w:fill="FFFFFF"/>
        </w:rPr>
        <w:t>S</w:t>
      </w:r>
      <w:r>
        <w:rPr>
          <w:rFonts w:eastAsia="Arial"/>
          <w:color w:val="333333"/>
          <w:sz w:val="21"/>
          <w:szCs w:val="21"/>
          <w:shd w:val="clear" w:color="auto" w:fill="FFFFFF"/>
        </w:rPr>
        <w:t>为</w:t>
      </w:r>
      <w:r>
        <w:rPr>
          <w:rFonts w:eastAsia="Arial"/>
          <w:color w:val="00A4FF"/>
          <w:sz w:val="21"/>
          <w:szCs w:val="21"/>
          <w:shd w:val="clear" w:color="auto" w:fill="FFFFFF"/>
        </w:rPr>
        <w:fldChar w:fldCharType="begin"/>
      </w:r>
      <w:r>
        <w:rPr>
          <w:rFonts w:eastAsia="Arial"/>
          <w:color w:val="00A4FF"/>
          <w:sz w:val="21"/>
          <w:szCs w:val="21"/>
          <w:shd w:val="clear" w:color="auto" w:fill="FFFFFF"/>
        </w:rPr>
        <w:instrText xml:space="preserve"> HYPERLINK "https://www.zhihu.com/search?q=%E5%8D%8F%E6%96%B9%E5%B7%AE%E7%9F%A9%E9%98%B5&amp;search_source=Entity&amp;hybrid_search_source=Entity&amp;hybrid_search_extra={"sourceType":"article","sourceId":261993967}" \t "https://cloud.tencent.com/developer/article/_blank" </w:instrText>
      </w:r>
      <w:r>
        <w:rPr>
          <w:rFonts w:eastAsia="Arial"/>
          <w:color w:val="00A4FF"/>
          <w:sz w:val="21"/>
          <w:szCs w:val="21"/>
          <w:shd w:val="clear" w:color="auto" w:fill="FFFFFF"/>
        </w:rPr>
        <w:fldChar w:fldCharType="separate"/>
      </w:r>
      <w:r>
        <w:rPr>
          <w:rStyle w:val="af6"/>
          <w:rFonts w:eastAsia="Arial"/>
          <w:color w:val="00A4FF"/>
          <w:sz w:val="21"/>
          <w:szCs w:val="21"/>
          <w:u w:val="none"/>
          <w:shd w:val="clear" w:color="auto" w:fill="FFFFFF"/>
        </w:rPr>
        <w:t>协方差矩阵</w:t>
      </w:r>
      <w:r>
        <w:rPr>
          <w:rFonts w:eastAsia="Arial"/>
          <w:color w:val="00A4FF"/>
          <w:sz w:val="21"/>
          <w:szCs w:val="21"/>
          <w:shd w:val="clear" w:color="auto" w:fill="FFFFFF"/>
        </w:rPr>
        <w:fldChar w:fldCharType="end"/>
      </w:r>
      <w:r>
        <w:rPr>
          <w:rFonts w:eastAsia="Arial"/>
          <w:color w:val="333333"/>
          <w:sz w:val="21"/>
          <w:szCs w:val="21"/>
          <w:shd w:val="clear" w:color="auto" w:fill="FFFFFF"/>
        </w:rPr>
        <w:t>。</w:t>
      </w:r>
    </w:p>
    <w:p w14:paraId="75B76210"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容易证明： 点到基础分布的</w:t>
      </w:r>
      <w:proofErr w:type="spellStart"/>
      <w:r>
        <w:rPr>
          <w:rFonts w:eastAsia="Arial"/>
          <w:color w:val="333333"/>
          <w:sz w:val="21"/>
          <w:szCs w:val="21"/>
          <w:shd w:val="clear" w:color="auto" w:fill="FFFFFF"/>
        </w:rPr>
        <w:t>Mahalanobis</w:t>
      </w:r>
      <w:proofErr w:type="spellEnd"/>
      <w:r>
        <w:rPr>
          <w:rFonts w:eastAsia="Arial"/>
          <w:color w:val="333333"/>
          <w:sz w:val="21"/>
          <w:szCs w:val="21"/>
          <w:shd w:val="clear" w:color="auto" w:fill="FFFFFF"/>
        </w:rPr>
        <w:t>距离与点的概率直接相关，等于点的概率密度的对数加上一个常数。因此，可以对</w:t>
      </w:r>
      <w:proofErr w:type="spellStart"/>
      <w:r>
        <w:rPr>
          <w:rFonts w:eastAsia="Arial"/>
          <w:color w:val="333333"/>
          <w:sz w:val="21"/>
          <w:szCs w:val="21"/>
          <w:shd w:val="clear" w:color="auto" w:fill="FFFFFF"/>
        </w:rPr>
        <w:t>Mahalanobis</w:t>
      </w:r>
      <w:proofErr w:type="spellEnd"/>
      <w:r>
        <w:rPr>
          <w:rFonts w:eastAsia="Arial"/>
          <w:color w:val="333333"/>
          <w:sz w:val="21"/>
          <w:szCs w:val="21"/>
          <w:shd w:val="clear" w:color="auto" w:fill="FFFFFF"/>
        </w:rPr>
        <w:t>距离进行排序，距离大的，就可以认为是异常点。</w:t>
      </w:r>
    </w:p>
    <w:p w14:paraId="1739F587"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KNN</w:t>
      </w:r>
    </w:p>
    <w:p w14:paraId="258CFD4F"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KNN 算法是基于邻近度的算法， 不需要对数据集进行统计模型的拟合，可以直接</w:t>
      </w:r>
      <w:proofErr w:type="gramStart"/>
      <w:r>
        <w:rPr>
          <w:rFonts w:eastAsia="Arial"/>
          <w:color w:val="333333"/>
          <w:sz w:val="21"/>
          <w:szCs w:val="21"/>
          <w:shd w:val="clear" w:color="auto" w:fill="FFFFFF"/>
        </w:rPr>
        <w:t>用距离</w:t>
      </w:r>
      <w:proofErr w:type="gramEnd"/>
      <w:r>
        <w:rPr>
          <w:rFonts w:eastAsia="Arial"/>
          <w:color w:val="333333"/>
          <w:sz w:val="21"/>
          <w:szCs w:val="21"/>
          <w:shd w:val="clear" w:color="auto" w:fill="FFFFFF"/>
        </w:rPr>
        <w:t>来识别异常点。但是，这种基于距离的算法也有其明显的缺点：①时间复杂度为</w:t>
      </w:r>
    </w:p>
    <w:p w14:paraId="2CDE7B32" w14:textId="77777777" w:rsidR="00D04C8E" w:rsidRDefault="00000000">
      <w:pPr>
        <w:widowControl/>
        <w:jc w:val="left"/>
        <w:rPr>
          <w:rFonts w:ascii="Arial" w:eastAsia="Arial" w:hAnsi="Arial" w:cs="Arial"/>
          <w:color w:val="333333"/>
          <w:szCs w:val="21"/>
        </w:rPr>
      </w:pPr>
      <w:r>
        <w:rPr>
          <w:rFonts w:ascii="宋体" w:hAnsi="宋体" w:cs="宋体"/>
          <w:noProof/>
          <w:kern w:val="0"/>
          <w:sz w:val="24"/>
          <w:lang w:bidi="ar"/>
        </w:rPr>
        <w:drawing>
          <wp:inline distT="0" distB="0" distL="114300" distR="114300" wp14:anchorId="595A39CD" wp14:editId="75685ACA">
            <wp:extent cx="563880" cy="267970"/>
            <wp:effectExtent l="0" t="0" r="7620" b="17780"/>
            <wp:docPr id="13" name="图片 27"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descr="IMG_263"/>
                    <pic:cNvPicPr>
                      <a:picLocks noChangeAspect="1"/>
                    </pic:cNvPicPr>
                  </pic:nvPicPr>
                  <pic:blipFill>
                    <a:blip r:embed="rId39">
                      <a:extLst>
                        <a:ext uri="{96DAC541-7B7A-43D3-8B79-37D633B846F1}">
                          <asvg:svgBlip xmlns:asvg="http://schemas.microsoft.com/office/drawing/2016/SVG/main" r:embed="rId40"/>
                        </a:ext>
                      </a:extLst>
                    </a:blip>
                    <a:stretch>
                      <a:fillRect/>
                    </a:stretch>
                  </pic:blipFill>
                  <pic:spPr>
                    <a:xfrm>
                      <a:off x="0" y="0"/>
                      <a:ext cx="563880" cy="267970"/>
                    </a:xfrm>
                    <a:prstGeom prst="rect">
                      <a:avLst/>
                    </a:prstGeom>
                    <a:noFill/>
                  </pic:spPr>
                </pic:pic>
              </a:graphicData>
            </a:graphic>
          </wp:inline>
        </w:drawing>
      </w:r>
      <w:r>
        <w:rPr>
          <w:rFonts w:ascii="Arial" w:eastAsia="Arial" w:hAnsi="Arial" w:cs="Arial"/>
          <w:color w:val="333333"/>
          <w:szCs w:val="21"/>
          <w:shd w:val="clear" w:color="auto" w:fill="FFFFFF"/>
        </w:rPr>
        <w:t>, 这意味着如果数据量比较大，会导致计算代价过高，效率低下：②对</w:t>
      </w:r>
      <w:r>
        <w:rPr>
          <w:rFonts w:ascii="MJXc-TeX-math-Iw" w:eastAsia="MJXc-TeX-math-Iw" w:hAnsi="MJXc-TeX-math-Iw" w:cs="MJXc-TeX-math-Iw"/>
          <w:color w:val="333333"/>
          <w:sz w:val="24"/>
          <w:shd w:val="clear" w:color="auto" w:fill="FFFFFF"/>
        </w:rPr>
        <w:t>k</w:t>
      </w:r>
      <w:r>
        <w:rPr>
          <w:rFonts w:ascii="Arial" w:eastAsia="Arial" w:hAnsi="Arial" w:cs="Arial"/>
          <w:color w:val="333333"/>
          <w:szCs w:val="21"/>
          <w:shd w:val="clear" w:color="auto" w:fill="FFFFFF"/>
        </w:rPr>
        <w:t xml:space="preserve"> 值的选取非常敏感， 并且</w:t>
      </w:r>
      <w:r>
        <w:rPr>
          <w:rFonts w:ascii="MJXc-TeX-math-Iw" w:eastAsia="MJXc-TeX-math-Iw" w:hAnsi="MJXc-TeX-math-Iw" w:cs="MJXc-TeX-math-Iw"/>
          <w:color w:val="333333"/>
          <w:sz w:val="24"/>
          <w:shd w:val="clear" w:color="auto" w:fill="FFFFFF"/>
        </w:rPr>
        <w:t>k</w:t>
      </w:r>
      <w:r>
        <w:rPr>
          <w:rFonts w:ascii="Arial" w:eastAsia="Arial" w:hAnsi="Arial" w:cs="Arial"/>
          <w:color w:val="333333"/>
          <w:szCs w:val="21"/>
          <w:shd w:val="clear" w:color="auto" w:fill="FFFFFF"/>
        </w:rPr>
        <w:t xml:space="preserve"> 值的选取是全局的，不能处理具有不同密度区域的数据集。</w:t>
      </w:r>
    </w:p>
    <w:p w14:paraId="6E28E92E"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基于密度的异常点检测</w:t>
      </w:r>
    </w:p>
    <w:p w14:paraId="32867682"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从基于密度的观点来说，异常点是低密度区域中的对象。</w:t>
      </w:r>
    </w:p>
    <w:p w14:paraId="6B7D292C"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lastRenderedPageBreak/>
        <w:t>定义密度的方法有以下三种。</w:t>
      </w:r>
    </w:p>
    <w:p w14:paraId="3BA175EB"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逆距离</w:t>
      </w:r>
    </w:p>
    <w:p w14:paraId="3C3598CE"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Arial"/>
          <w:color w:val="333333"/>
          <w:sz w:val="21"/>
          <w:szCs w:val="21"/>
          <w:shd w:val="clear" w:color="auto" w:fill="FFFFFF"/>
        </w:rPr>
        <w:t>一个对象的密度为该对象周围k</w:t>
      </w:r>
      <w:proofErr w:type="gramStart"/>
      <w:r>
        <w:rPr>
          <w:rFonts w:eastAsia="Arial"/>
          <w:color w:val="333333"/>
          <w:sz w:val="21"/>
          <w:szCs w:val="21"/>
          <w:shd w:val="clear" w:color="auto" w:fill="FFFFFF"/>
        </w:rPr>
        <w:t>个</w:t>
      </w:r>
      <w:proofErr w:type="gramEnd"/>
      <w:r>
        <w:rPr>
          <w:rFonts w:eastAsia="Arial"/>
          <w:color w:val="333333"/>
          <w:sz w:val="21"/>
          <w:szCs w:val="21"/>
          <w:shd w:val="clear" w:color="auto" w:fill="FFFFFF"/>
        </w:rPr>
        <w:t>最近邻的平均距离的倒数。</w:t>
      </w:r>
    </w:p>
    <w:p w14:paraId="6F33E7E8"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ascii="宋体" w:eastAsia="宋体" w:hAnsi="宋体" w:cs="宋体"/>
          <w:noProof/>
        </w:rPr>
        <w:drawing>
          <wp:inline distT="0" distB="0" distL="114300" distR="114300" wp14:anchorId="3F6FF81C" wp14:editId="458E2669">
            <wp:extent cx="5252720" cy="671830"/>
            <wp:effectExtent l="0" t="0" r="0" b="13970"/>
            <wp:docPr id="21"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4" descr="IMG_256"/>
                    <pic:cNvPicPr>
                      <a:picLocks noChangeAspect="1"/>
                    </pic:cNvPicPr>
                  </pic:nvPicPr>
                  <pic:blipFill>
                    <a:blip r:embed="rId41">
                      <a:extLst>
                        <a:ext uri="{96DAC541-7B7A-43D3-8B79-37D633B846F1}">
                          <asvg:svgBlip xmlns:asvg="http://schemas.microsoft.com/office/drawing/2016/SVG/main" r:embed="rId42"/>
                        </a:ext>
                      </a:extLst>
                    </a:blip>
                    <a:stretch>
                      <a:fillRect/>
                    </a:stretch>
                  </pic:blipFill>
                  <pic:spPr>
                    <a:xfrm>
                      <a:off x="0" y="0"/>
                      <a:ext cx="5252720" cy="671830"/>
                    </a:xfrm>
                    <a:prstGeom prst="rect">
                      <a:avLst/>
                    </a:prstGeom>
                    <a:noFill/>
                  </pic:spPr>
                </pic:pic>
              </a:graphicData>
            </a:graphic>
          </wp:inline>
        </w:drawing>
      </w:r>
    </w:p>
    <w:p w14:paraId="35549DA7" w14:textId="77777777" w:rsidR="00D04C8E" w:rsidRDefault="00000000">
      <w:pPr>
        <w:widowControl/>
        <w:jc w:val="left"/>
        <w:rPr>
          <w:rFonts w:ascii="Arial" w:eastAsia="Arial" w:hAnsi="Arial" w:cs="Arial"/>
          <w:color w:val="333333"/>
          <w:szCs w:val="21"/>
        </w:rPr>
      </w:pPr>
      <w:r>
        <w:rPr>
          <w:rFonts w:ascii="Arial" w:eastAsia="Arial" w:hAnsi="Arial" w:cs="Arial"/>
          <w:color w:val="333333"/>
          <w:szCs w:val="21"/>
          <w:shd w:val="clear" w:color="auto" w:fill="FFFFFF"/>
        </w:rPr>
        <w:t xml:space="preserve">其中， </w:t>
      </w:r>
      <w:r>
        <w:rPr>
          <w:rFonts w:ascii="宋体" w:hAnsi="宋体" w:cs="宋体"/>
          <w:noProof/>
          <w:kern w:val="0"/>
          <w:sz w:val="24"/>
          <w:lang w:bidi="ar"/>
        </w:rPr>
        <w:drawing>
          <wp:inline distT="0" distB="0" distL="114300" distR="114300" wp14:anchorId="7964549F" wp14:editId="190F46BC">
            <wp:extent cx="681355" cy="259715"/>
            <wp:effectExtent l="0" t="0" r="4445" b="6350"/>
            <wp:docPr id="8" name="图片 29" descr="IMG_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9" descr="IMG_265"/>
                    <pic:cNvPicPr>
                      <a:picLocks noChangeAspect="1"/>
                    </pic:cNvPicPr>
                  </pic:nvPicPr>
                  <pic:blipFill>
                    <a:blip r:embed="rId43">
                      <a:extLst>
                        <a:ext uri="{96DAC541-7B7A-43D3-8B79-37D633B846F1}">
                          <asvg:svgBlip xmlns:asvg="http://schemas.microsoft.com/office/drawing/2016/SVG/main" r:embed="rId44"/>
                        </a:ext>
                      </a:extLst>
                    </a:blip>
                    <a:stretch>
                      <a:fillRect/>
                    </a:stretch>
                  </pic:blipFill>
                  <pic:spPr>
                    <a:xfrm>
                      <a:off x="0" y="0"/>
                      <a:ext cx="681355" cy="259715"/>
                    </a:xfrm>
                    <a:prstGeom prst="rect">
                      <a:avLst/>
                    </a:prstGeom>
                    <a:noFill/>
                  </pic:spPr>
                </pic:pic>
              </a:graphicData>
            </a:graphic>
          </wp:inline>
        </w:drawing>
      </w:r>
      <w:r>
        <w:rPr>
          <w:rFonts w:ascii="Arial" w:eastAsia="Arial" w:hAnsi="Arial" w:cs="Arial"/>
          <w:color w:val="333333"/>
          <w:szCs w:val="21"/>
          <w:shd w:val="clear" w:color="auto" w:fill="FFFFFF"/>
        </w:rPr>
        <w:t>是x的k</w:t>
      </w:r>
      <w:proofErr w:type="gramStart"/>
      <w:r>
        <w:rPr>
          <w:rFonts w:ascii="Arial" w:eastAsia="Arial" w:hAnsi="Arial" w:cs="Arial"/>
          <w:color w:val="333333"/>
          <w:szCs w:val="21"/>
          <w:shd w:val="clear" w:color="auto" w:fill="FFFFFF"/>
        </w:rPr>
        <w:t>个</w:t>
      </w:r>
      <w:proofErr w:type="gramEnd"/>
      <w:r>
        <w:rPr>
          <w:rFonts w:ascii="Arial" w:eastAsia="Arial" w:hAnsi="Arial" w:cs="Arial"/>
          <w:color w:val="333333"/>
          <w:szCs w:val="21"/>
          <w:shd w:val="clear" w:color="auto" w:fill="FFFFFF"/>
        </w:rPr>
        <w:t xml:space="preserve">最近邻的集合， </w:t>
      </w:r>
      <w:r>
        <w:rPr>
          <w:rFonts w:ascii="宋体" w:hAnsi="宋体" w:cs="宋体"/>
          <w:noProof/>
          <w:kern w:val="0"/>
          <w:sz w:val="24"/>
          <w:lang w:bidi="ar"/>
        </w:rPr>
        <w:drawing>
          <wp:inline distT="0" distB="0" distL="114300" distR="114300" wp14:anchorId="7A194E38" wp14:editId="37DAB5D4">
            <wp:extent cx="123190" cy="229235"/>
            <wp:effectExtent l="0" t="0" r="10160" b="18415"/>
            <wp:docPr id="11" name="图片 30"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descr="IMG_266"/>
                    <pic:cNvPicPr>
                      <a:picLocks noChangeAspect="1"/>
                    </pic:cNvPicPr>
                  </pic:nvPicPr>
                  <pic:blipFill>
                    <a:blip r:embed="rId45">
                      <a:extLst>
                        <a:ext uri="{96DAC541-7B7A-43D3-8B79-37D633B846F1}">
                          <asvg:svgBlip xmlns:asvg="http://schemas.microsoft.com/office/drawing/2016/SVG/main" r:embed="rId46"/>
                        </a:ext>
                      </a:extLst>
                    </a:blip>
                    <a:stretch>
                      <a:fillRect/>
                    </a:stretch>
                  </pic:blipFill>
                  <pic:spPr>
                    <a:xfrm>
                      <a:off x="0" y="0"/>
                      <a:ext cx="123190" cy="229235"/>
                    </a:xfrm>
                    <a:prstGeom prst="rect">
                      <a:avLst/>
                    </a:prstGeom>
                    <a:noFill/>
                  </pic:spPr>
                </pic:pic>
              </a:graphicData>
            </a:graphic>
          </wp:inline>
        </w:drawing>
      </w:r>
      <w:r>
        <w:rPr>
          <w:rFonts w:ascii="Arial" w:eastAsia="Arial" w:hAnsi="Arial" w:cs="Arial"/>
          <w:color w:val="333333"/>
          <w:szCs w:val="21"/>
          <w:shd w:val="clear" w:color="auto" w:fill="FFFFFF"/>
        </w:rPr>
        <w:t>是该集合的大小 。</w:t>
      </w:r>
    </w:p>
    <w:p w14:paraId="0A30D894"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半径 d 内的个数</w:t>
      </w:r>
    </w:p>
    <w:p w14:paraId="0EF14F21" w14:textId="77777777" w:rsidR="00D04C8E" w:rsidRDefault="00000000">
      <w:pPr>
        <w:pStyle w:val="af1"/>
        <w:shd w:val="clear" w:color="auto" w:fill="FFFFFF"/>
        <w:spacing w:before="0" w:beforeAutospacing="0" w:after="120" w:afterAutospacing="0"/>
        <w:rPr>
          <w:rFonts w:eastAsia="Arial"/>
          <w:color w:val="333333"/>
          <w:sz w:val="21"/>
          <w:szCs w:val="21"/>
        </w:rPr>
      </w:pPr>
      <w:r>
        <w:rPr>
          <w:rFonts w:eastAsia="Arial"/>
          <w:color w:val="333333"/>
          <w:sz w:val="21"/>
          <w:szCs w:val="21"/>
          <w:shd w:val="clear" w:color="auto" w:fill="FFFFFF"/>
        </w:rPr>
        <w:t xml:space="preserve">即一个对象周围的密度等于该对象指定半径 d </w:t>
      </w:r>
      <w:proofErr w:type="gramStart"/>
      <w:r>
        <w:rPr>
          <w:rFonts w:eastAsia="Arial"/>
          <w:color w:val="333333"/>
          <w:sz w:val="21"/>
          <w:szCs w:val="21"/>
          <w:shd w:val="clear" w:color="auto" w:fill="FFFFFF"/>
        </w:rPr>
        <w:t>内对象</w:t>
      </w:r>
      <w:proofErr w:type="gramEnd"/>
      <w:r>
        <w:rPr>
          <w:rFonts w:eastAsia="Arial"/>
          <w:color w:val="333333"/>
          <w:sz w:val="21"/>
          <w:szCs w:val="21"/>
          <w:shd w:val="clear" w:color="auto" w:fill="FFFFFF"/>
        </w:rPr>
        <w:t>的个数。d是人为选择的，那么这个d的选择就很重要了。</w:t>
      </w:r>
    </w:p>
    <w:p w14:paraId="5A7562A7" w14:textId="77777777" w:rsidR="00D04C8E" w:rsidRDefault="00000000">
      <w:pPr>
        <w:pStyle w:val="3"/>
        <w:keepNext w:val="0"/>
        <w:keepLines w:val="0"/>
        <w:widowControl/>
        <w:shd w:val="clear" w:color="auto" w:fill="FFFFFF"/>
        <w:spacing w:before="240" w:after="120" w:line="360" w:lineRule="atLeast"/>
        <w:ind w:firstLine="0"/>
        <w:rPr>
          <w:rFonts w:ascii="Arial" w:eastAsia="Arial" w:hAnsi="Arial" w:cs="Arial"/>
          <w:color w:val="000000"/>
          <w:sz w:val="21"/>
          <w:szCs w:val="21"/>
        </w:rPr>
      </w:pPr>
      <w:r>
        <w:rPr>
          <w:rFonts w:ascii="Arial" w:eastAsia="Arial" w:hAnsi="Arial" w:cs="Arial"/>
          <w:color w:val="000000"/>
          <w:sz w:val="21"/>
          <w:szCs w:val="21"/>
          <w:shd w:val="clear" w:color="auto" w:fill="FFFFFF"/>
        </w:rPr>
        <w:t>相对密度</w:t>
      </w:r>
    </w:p>
    <w:p w14:paraId="64568D50"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eastAsia="Arial"/>
          <w:color w:val="333333"/>
          <w:sz w:val="21"/>
          <w:szCs w:val="21"/>
          <w:shd w:val="clear" w:color="auto" w:fill="FFFFFF"/>
        </w:rPr>
        <w:t>即用点 x 的密度与它最近邻 y 的平均密度之比作为相对密度。</w:t>
      </w:r>
    </w:p>
    <w:p w14:paraId="67781E6F" w14:textId="77777777" w:rsidR="00D04C8E" w:rsidRDefault="00000000">
      <w:pPr>
        <w:pStyle w:val="af1"/>
        <w:shd w:val="clear" w:color="auto" w:fill="FFFFFF"/>
        <w:spacing w:before="0" w:beforeAutospacing="0" w:after="120" w:afterAutospacing="0"/>
        <w:rPr>
          <w:rFonts w:eastAsia="Arial"/>
          <w:color w:val="333333"/>
          <w:sz w:val="21"/>
          <w:szCs w:val="21"/>
          <w:shd w:val="clear" w:color="auto" w:fill="FFFFFF"/>
        </w:rPr>
      </w:pPr>
      <w:r>
        <w:rPr>
          <w:rFonts w:ascii="宋体" w:eastAsia="宋体" w:hAnsi="宋体" w:cs="宋体"/>
          <w:noProof/>
        </w:rPr>
        <w:drawing>
          <wp:inline distT="0" distB="0" distL="114300" distR="114300" wp14:anchorId="5C7E46AD" wp14:editId="736A51AE">
            <wp:extent cx="5561965" cy="633730"/>
            <wp:effectExtent l="0" t="0" r="635" b="13970"/>
            <wp:docPr id="20"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3" descr="IMG_256"/>
                    <pic:cNvPicPr>
                      <a:picLocks noChangeAspect="1"/>
                    </pic:cNvPicPr>
                  </pic:nvPicPr>
                  <pic:blipFill>
                    <a:blip r:embed="rId47">
                      <a:extLst>
                        <a:ext uri="{96DAC541-7B7A-43D3-8B79-37D633B846F1}">
                          <asvg:svgBlip xmlns:asvg="http://schemas.microsoft.com/office/drawing/2016/SVG/main" r:embed="rId48"/>
                        </a:ext>
                      </a:extLst>
                    </a:blip>
                    <a:stretch>
                      <a:fillRect/>
                    </a:stretch>
                  </pic:blipFill>
                  <pic:spPr>
                    <a:xfrm>
                      <a:off x="0" y="0"/>
                      <a:ext cx="5561965" cy="633730"/>
                    </a:xfrm>
                    <a:prstGeom prst="rect">
                      <a:avLst/>
                    </a:prstGeom>
                    <a:noFill/>
                  </pic:spPr>
                </pic:pic>
              </a:graphicData>
            </a:graphic>
          </wp:inline>
        </w:drawing>
      </w:r>
    </w:p>
    <w:p w14:paraId="06348981" w14:textId="77777777" w:rsidR="00D04C8E" w:rsidRDefault="00000000">
      <w:pPr>
        <w:widowControl/>
        <w:jc w:val="left"/>
        <w:rPr>
          <w:rFonts w:ascii="宋体" w:hAnsi="宋体"/>
          <w:sz w:val="24"/>
        </w:rPr>
      </w:pPr>
      <w:r>
        <w:rPr>
          <w:rFonts w:ascii="Arial" w:eastAsia="Arial" w:hAnsi="Arial" w:cs="Arial"/>
          <w:color w:val="333333"/>
          <w:szCs w:val="21"/>
          <w:shd w:val="clear" w:color="auto" w:fill="FFFFFF"/>
        </w:rPr>
        <w:t xml:space="preserve">其中， </w:t>
      </w:r>
      <w:r>
        <w:rPr>
          <w:rFonts w:ascii="宋体" w:hAnsi="宋体" w:cs="宋体"/>
          <w:noProof/>
          <w:kern w:val="0"/>
          <w:sz w:val="24"/>
          <w:lang w:bidi="ar"/>
        </w:rPr>
        <w:drawing>
          <wp:inline distT="0" distB="0" distL="114300" distR="114300" wp14:anchorId="50CC838F" wp14:editId="50DFEED2">
            <wp:extent cx="948690" cy="361950"/>
            <wp:effectExtent l="0" t="0" r="3810" b="0"/>
            <wp:docPr id="18" name="图片 32"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2" descr="IMG_268"/>
                    <pic:cNvPicPr>
                      <a:picLocks noChangeAspect="1"/>
                    </pic:cNvPicPr>
                  </pic:nvPicPr>
                  <pic:blipFill>
                    <a:blip r:embed="rId43">
                      <a:extLst>
                        <a:ext uri="{96DAC541-7B7A-43D3-8B79-37D633B846F1}">
                          <asvg:svgBlip xmlns:asvg="http://schemas.microsoft.com/office/drawing/2016/SVG/main" r:embed="rId44"/>
                        </a:ext>
                      </a:extLst>
                    </a:blip>
                    <a:stretch>
                      <a:fillRect/>
                    </a:stretch>
                  </pic:blipFill>
                  <pic:spPr>
                    <a:xfrm>
                      <a:off x="0" y="0"/>
                      <a:ext cx="948690" cy="361950"/>
                    </a:xfrm>
                    <a:prstGeom prst="rect">
                      <a:avLst/>
                    </a:prstGeom>
                    <a:noFill/>
                  </pic:spPr>
                </pic:pic>
              </a:graphicData>
            </a:graphic>
          </wp:inline>
        </w:drawing>
      </w:r>
      <w:r>
        <w:rPr>
          <w:rFonts w:ascii="Arial" w:eastAsia="Arial" w:hAnsi="Arial" w:cs="Arial"/>
          <w:color w:val="333333"/>
          <w:szCs w:val="21"/>
          <w:shd w:val="clear" w:color="auto" w:fill="FFFFFF"/>
        </w:rPr>
        <w:t>是x的k</w:t>
      </w:r>
      <w:proofErr w:type="gramStart"/>
      <w:r>
        <w:rPr>
          <w:rFonts w:ascii="Arial" w:eastAsia="Arial" w:hAnsi="Arial" w:cs="Arial"/>
          <w:color w:val="333333"/>
          <w:szCs w:val="21"/>
          <w:shd w:val="clear" w:color="auto" w:fill="FFFFFF"/>
        </w:rPr>
        <w:t>个</w:t>
      </w:r>
      <w:proofErr w:type="gramEnd"/>
      <w:r>
        <w:rPr>
          <w:rFonts w:ascii="Arial" w:eastAsia="Arial" w:hAnsi="Arial" w:cs="Arial"/>
          <w:color w:val="333333"/>
          <w:szCs w:val="21"/>
          <w:shd w:val="clear" w:color="auto" w:fill="FFFFFF"/>
        </w:rPr>
        <w:t>最近邻的集合，</w:t>
      </w:r>
      <w:r>
        <w:rPr>
          <w:rFonts w:ascii="MJXc-TeX-math-Iw" w:eastAsia="MJXc-TeX-math-Iw" w:hAnsi="MJXc-TeX-math-Iw" w:cs="MJXc-TeX-math-Iw"/>
          <w:color w:val="333333"/>
          <w:sz w:val="24"/>
          <w:shd w:val="clear" w:color="auto" w:fill="FFFFFF"/>
        </w:rPr>
        <w:t>n</w:t>
      </w:r>
      <w:r>
        <w:rPr>
          <w:rFonts w:ascii="Arial" w:eastAsia="Arial" w:hAnsi="Arial" w:cs="Arial"/>
          <w:color w:val="333333"/>
          <w:szCs w:val="21"/>
          <w:shd w:val="clear" w:color="auto" w:fill="FFFFFF"/>
        </w:rPr>
        <w:t>是该集合的大小 。</w:t>
      </w:r>
    </w:p>
    <w:p w14:paraId="288BD309" w14:textId="77777777" w:rsidR="00D04C8E" w:rsidRDefault="00000000">
      <w:pPr>
        <w:spacing w:line="400" w:lineRule="exact"/>
        <w:rPr>
          <w:rFonts w:ascii="宋体" w:hAnsi="宋体"/>
          <w:color w:val="FF0000"/>
          <w:sz w:val="24"/>
        </w:rPr>
      </w:pPr>
      <w:r>
        <w:rPr>
          <w:rFonts w:ascii="宋体" w:hAnsi="宋体" w:hint="eastAsia"/>
          <w:color w:val="FF0000"/>
          <w:sz w:val="24"/>
        </w:rPr>
        <w:t>参见</w:t>
      </w:r>
    </w:p>
    <w:p w14:paraId="172BCA74" w14:textId="77777777" w:rsidR="00D04C8E" w:rsidRDefault="00000000">
      <w:pPr>
        <w:spacing w:line="400" w:lineRule="exact"/>
        <w:rPr>
          <w:rFonts w:ascii="宋体" w:hAnsi="宋体"/>
          <w:color w:val="FF0000"/>
          <w:sz w:val="24"/>
        </w:rPr>
      </w:pPr>
      <w:r>
        <w:rPr>
          <w:rFonts w:ascii="宋体" w:hAnsi="宋体" w:hint="eastAsia"/>
          <w:color w:val="FF0000"/>
          <w:sz w:val="24"/>
        </w:rPr>
        <w:t>（</w:t>
      </w:r>
      <w:hyperlink r:id="rId49" w:history="1">
        <w:r>
          <w:rPr>
            <w:rStyle w:val="af6"/>
            <w:rFonts w:ascii="宋体" w:hAnsi="宋体"/>
            <w:color w:val="FF0000"/>
            <w:sz w:val="24"/>
          </w:rPr>
          <w:t>https://cloud.tencent.com/developer/article/1918901</w:t>
        </w:r>
      </w:hyperlink>
      <w:r>
        <w:rPr>
          <w:rFonts w:ascii="宋体" w:hAnsi="宋体" w:hint="eastAsia"/>
          <w:color w:val="FF0000"/>
          <w:sz w:val="24"/>
        </w:rPr>
        <w:t>）</w:t>
      </w:r>
    </w:p>
    <w:p w14:paraId="060270E0" w14:textId="77777777" w:rsidR="00D04C8E" w:rsidRDefault="00D04C8E">
      <w:pPr>
        <w:spacing w:line="400" w:lineRule="exact"/>
        <w:rPr>
          <w:rFonts w:ascii="宋体" w:hAnsi="宋体"/>
          <w:sz w:val="24"/>
        </w:rPr>
      </w:pPr>
    </w:p>
    <w:p w14:paraId="26B105B6" w14:textId="77777777" w:rsidR="00D04C8E" w:rsidRDefault="00000000">
      <w:pPr>
        <w:spacing w:line="400" w:lineRule="exact"/>
        <w:rPr>
          <w:rFonts w:ascii="宋体" w:hAnsi="宋体"/>
          <w:sz w:val="24"/>
        </w:rPr>
      </w:pPr>
      <w:r>
        <w:rPr>
          <w:rFonts w:ascii="宋体" w:hAnsi="宋体" w:hint="eastAsia"/>
          <w:sz w:val="24"/>
        </w:rPr>
        <w:t>监督模型训练：从原始的性能数据和告警数据中训练检测模型</w:t>
      </w:r>
    </w:p>
    <w:p w14:paraId="7034E3C4" w14:textId="77777777" w:rsidR="00D04C8E" w:rsidRDefault="00000000">
      <w:pPr>
        <w:spacing w:line="400" w:lineRule="exact"/>
        <w:rPr>
          <w:rFonts w:ascii="宋体" w:hAnsi="宋体"/>
          <w:sz w:val="24"/>
        </w:rPr>
      </w:pPr>
      <w:r>
        <w:rPr>
          <w:rFonts w:ascii="宋体" w:hAnsi="宋体" w:hint="eastAsia"/>
          <w:sz w:val="24"/>
        </w:rPr>
        <w:t>在机器学习中，无监督学习（Unsupervised learning）就是聚类，事先不知道样本的类别，通过某种办法，把相似的样本放在一起归位一类；而监督型学习（Supervised learning）就是有训练样本，带有属性标签，也可以理解成样本有输入有输出。</w:t>
      </w:r>
    </w:p>
    <w:p w14:paraId="3812CF70" w14:textId="77777777" w:rsidR="00D04C8E" w:rsidRDefault="00000000">
      <w:pPr>
        <w:spacing w:line="400" w:lineRule="exact"/>
        <w:rPr>
          <w:rFonts w:ascii="宋体" w:hAnsi="宋体"/>
          <w:sz w:val="24"/>
        </w:rPr>
      </w:pPr>
      <w:r>
        <w:rPr>
          <w:rFonts w:ascii="宋体" w:hAnsi="宋体" w:hint="eastAsia"/>
          <w:sz w:val="24"/>
        </w:rPr>
        <w:t>所有的回归算法和分类算法都属于监督学习。回归（Regression）和分类（Classification）的算法区别在于输出变量的类型，定量输出称为回归，或者说是连续变量预测；定性输出称为分类，或者说是离散变量预测。</w:t>
      </w:r>
    </w:p>
    <w:p w14:paraId="44ACD1A1" w14:textId="77777777" w:rsidR="00D04C8E" w:rsidRDefault="00D04C8E">
      <w:pPr>
        <w:pStyle w:val="af1"/>
        <w:shd w:val="clear" w:color="auto" w:fill="FFFFFF"/>
        <w:spacing w:before="0" w:beforeAutospacing="0" w:after="120" w:afterAutospacing="0"/>
        <w:rPr>
          <w:rFonts w:eastAsia="Arial"/>
          <w:color w:val="333333"/>
          <w:sz w:val="21"/>
          <w:szCs w:val="21"/>
          <w:shd w:val="clear" w:color="auto" w:fill="FFFFFF"/>
        </w:rPr>
      </w:pPr>
    </w:p>
    <w:p w14:paraId="34F2F471" w14:textId="77777777" w:rsidR="00D04C8E" w:rsidRDefault="00D04C8E">
      <w:pPr>
        <w:spacing w:line="400" w:lineRule="exact"/>
        <w:rPr>
          <w:rFonts w:ascii="宋体" w:hAnsi="宋体"/>
          <w:b/>
          <w:sz w:val="24"/>
        </w:rPr>
      </w:pPr>
    </w:p>
    <w:p w14:paraId="67985C8E" w14:textId="77777777" w:rsidR="00D04C8E" w:rsidRDefault="00000000">
      <w:pPr>
        <w:pStyle w:val="2"/>
        <w:numPr>
          <w:ilvl w:val="1"/>
          <w:numId w:val="1"/>
        </w:numPr>
        <w:spacing w:line="415" w:lineRule="auto"/>
        <w:rPr>
          <w:rFonts w:ascii="宋体" w:hAnsi="宋体"/>
          <w:b w:val="0"/>
          <w:sz w:val="24"/>
        </w:rPr>
      </w:pPr>
      <w:r>
        <w:rPr>
          <w:rFonts w:ascii="宋体" w:hAnsi="宋体" w:hint="eastAsia"/>
          <w:sz w:val="24"/>
        </w:rPr>
        <w:lastRenderedPageBreak/>
        <w:t>故障诊断</w:t>
      </w:r>
    </w:p>
    <w:p w14:paraId="5B2394B1" w14:textId="77777777" w:rsidR="00D04C8E" w:rsidRDefault="00000000">
      <w:pPr>
        <w:spacing w:line="400" w:lineRule="exact"/>
        <w:rPr>
          <w:rFonts w:ascii="宋体" w:hAnsi="宋体"/>
          <w:sz w:val="24"/>
        </w:rPr>
      </w:pPr>
      <w:r>
        <w:rPr>
          <w:rFonts w:ascii="宋体" w:hAnsi="宋体" w:hint="eastAsia"/>
          <w:sz w:val="24"/>
        </w:rPr>
        <w:t>基于机器学习的故障根因诊断：对某种故障进行故障诊断</w:t>
      </w:r>
    </w:p>
    <w:p w14:paraId="7F0C33B9" w14:textId="77777777" w:rsidR="00D04C8E" w:rsidRDefault="00000000">
      <w:pPr>
        <w:spacing w:line="400" w:lineRule="exact"/>
        <w:ind w:firstLine="420"/>
        <w:rPr>
          <w:rFonts w:ascii="宋体" w:hAnsi="宋体"/>
          <w:sz w:val="24"/>
        </w:rPr>
      </w:pPr>
      <w:r>
        <w:rPr>
          <w:rFonts w:ascii="宋体" w:hAnsi="宋体" w:hint="eastAsia"/>
          <w:sz w:val="24"/>
        </w:rPr>
        <w:t>智能故障诊断（IFD）是指将机器学习理论，如人工神经网络（ANN）、支持向量机（SVM）和深度神经网络（DNN）应用于机器故障诊断。这种方法利用机器学习理论，从采集的数据中自适应地学习机器的诊断知识，而不是利用工程师的经验和知识。具体而言，IFD需要构建一个诊断模型，该模型能够自动将收集的数据与机器的健康状态之间的关系连接起来。</w:t>
      </w:r>
    </w:p>
    <w:p w14:paraId="12292FDA" w14:textId="77777777" w:rsidR="00D04C8E" w:rsidRDefault="00000000">
      <w:pPr>
        <w:spacing w:line="400" w:lineRule="exact"/>
        <w:rPr>
          <w:rFonts w:ascii="宋体" w:hAnsi="宋体"/>
          <w:sz w:val="24"/>
        </w:rPr>
      </w:pPr>
      <w:r>
        <w:rPr>
          <w:rFonts w:ascii="宋体" w:hAnsi="宋体" w:hint="eastAsia"/>
          <w:sz w:val="24"/>
        </w:rPr>
        <w:t xml:space="preserve">   机器学习的早期研究可追溯到1950年，1980年左右成为了人工智能的一个重要方向，并于2010年开始得到了广泛的应用。在此期间发明了许多传统理论，如ANN、SVM、k-近邻算法（</w:t>
      </w:r>
      <w:proofErr w:type="spellStart"/>
      <w:r>
        <w:rPr>
          <w:rFonts w:ascii="宋体" w:hAnsi="宋体" w:hint="eastAsia"/>
          <w:sz w:val="24"/>
        </w:rPr>
        <w:t>kNN</w:t>
      </w:r>
      <w:proofErr w:type="spellEnd"/>
      <w:r>
        <w:rPr>
          <w:rFonts w:ascii="宋体" w:hAnsi="宋体" w:hint="eastAsia"/>
          <w:sz w:val="24"/>
        </w:rPr>
        <w:t>）和概率图形模型（PGM）等。这些理论促进了IFD的出现，包括基于专家系统的方法、基于神经网络的方法、基于SVM的方法等。在这些方法中，故障特征是从收集的数据中人工提取，然后用故障特征来训练能够自动识别机器状态的诊断模型。在传统机器学习的帮助下，诊断模型开始建立所选特征与机器健康状态之间的关系，这削弱了人类劳动对机器故障诊断的贡献，将机器故障诊断推向了人工智能时代。</w:t>
      </w:r>
    </w:p>
    <w:p w14:paraId="511D8A8C" w14:textId="77777777" w:rsidR="00D04C8E" w:rsidRDefault="00D04C8E">
      <w:pPr>
        <w:spacing w:line="400" w:lineRule="exact"/>
        <w:rPr>
          <w:rFonts w:ascii="宋体" w:hAnsi="宋体"/>
          <w:sz w:val="24"/>
        </w:rPr>
      </w:pPr>
    </w:p>
    <w:p w14:paraId="7558FA38" w14:textId="77777777" w:rsidR="00D04C8E" w:rsidRDefault="00000000">
      <w:pPr>
        <w:spacing w:line="400" w:lineRule="exact"/>
        <w:rPr>
          <w:rFonts w:ascii="宋体" w:hAnsi="宋体"/>
          <w:sz w:val="24"/>
        </w:rPr>
      </w:pPr>
      <w:r>
        <w:rPr>
          <w:rFonts w:ascii="宋体" w:hAnsi="宋体" w:hint="eastAsia"/>
          <w:sz w:val="24"/>
        </w:rPr>
        <w:t>2.基于传统机器学习的之智能故障诊断</w:t>
      </w:r>
    </w:p>
    <w:p w14:paraId="71841C9E" w14:textId="77777777" w:rsidR="00D04C8E" w:rsidRDefault="00000000">
      <w:pPr>
        <w:spacing w:line="400" w:lineRule="exact"/>
        <w:ind w:firstLine="480"/>
        <w:rPr>
          <w:rFonts w:ascii="宋体" w:hAnsi="宋体"/>
          <w:sz w:val="24"/>
        </w:rPr>
      </w:pPr>
      <w:r>
        <w:rPr>
          <w:rFonts w:ascii="宋体" w:hAnsi="宋体" w:hint="eastAsia"/>
          <w:sz w:val="24"/>
        </w:rPr>
        <w:t>在过去的故障诊断体系中，一些传统的机器学习理论，如ANN和SVM，被应用于机器故障诊断。诊断程序包括三个步骤，即数据收集、故障特征提取和状态识别，如图2.1所示。</w:t>
      </w:r>
    </w:p>
    <w:p w14:paraId="744AD75A" w14:textId="77777777" w:rsidR="00D04C8E" w:rsidRDefault="00000000">
      <w:pPr>
        <w:spacing w:line="400" w:lineRule="exact"/>
        <w:ind w:firstLine="480"/>
        <w:jc w:val="center"/>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39D9E161" wp14:editId="76A82013">
            <wp:simplePos x="0" y="0"/>
            <wp:positionH relativeFrom="column">
              <wp:posOffset>-117475</wp:posOffset>
            </wp:positionH>
            <wp:positionV relativeFrom="paragraph">
              <wp:posOffset>28575</wp:posOffset>
            </wp:positionV>
            <wp:extent cx="6107430" cy="2234565"/>
            <wp:effectExtent l="0" t="0" r="7620" b="13335"/>
            <wp:wrapSquare wrapText="bothSides"/>
            <wp:docPr id="23" name="图片 23" descr="185df2c5cc1644e482ce862db88e00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85df2c5cc1644e482ce862db88e002a"/>
                    <pic:cNvPicPr>
                      <a:picLocks noChangeAspect="1"/>
                    </pic:cNvPicPr>
                  </pic:nvPicPr>
                  <pic:blipFill>
                    <a:blip r:embed="rId50"/>
                    <a:stretch>
                      <a:fillRect/>
                    </a:stretch>
                  </pic:blipFill>
                  <pic:spPr>
                    <a:xfrm>
                      <a:off x="0" y="0"/>
                      <a:ext cx="6107430" cy="2234565"/>
                    </a:xfrm>
                    <a:prstGeom prst="rect">
                      <a:avLst/>
                    </a:prstGeom>
                  </pic:spPr>
                </pic:pic>
              </a:graphicData>
            </a:graphic>
          </wp:anchor>
        </w:drawing>
      </w:r>
      <w:r>
        <w:rPr>
          <w:rFonts w:ascii="宋体" w:hAnsi="宋体" w:hint="eastAsia"/>
          <w:sz w:val="24"/>
        </w:rPr>
        <w:t>图2.1</w:t>
      </w:r>
    </w:p>
    <w:p w14:paraId="76347E92" w14:textId="77777777" w:rsidR="00D04C8E" w:rsidRDefault="00000000">
      <w:pPr>
        <w:spacing w:line="400" w:lineRule="exact"/>
        <w:rPr>
          <w:rFonts w:ascii="宋体" w:hAnsi="宋体"/>
          <w:sz w:val="24"/>
        </w:rPr>
      </w:pPr>
      <w:r>
        <w:rPr>
          <w:rFonts w:ascii="宋体" w:hAnsi="宋体" w:hint="eastAsia"/>
          <w:sz w:val="24"/>
        </w:rPr>
        <w:t>2.1数据采集</w:t>
      </w:r>
    </w:p>
    <w:p w14:paraId="56E89003" w14:textId="77777777" w:rsidR="00D04C8E" w:rsidRDefault="00000000">
      <w:pPr>
        <w:spacing w:line="400" w:lineRule="exact"/>
        <w:rPr>
          <w:rFonts w:ascii="宋体" w:hAnsi="宋体"/>
          <w:sz w:val="24"/>
        </w:rPr>
      </w:pPr>
      <w:r>
        <w:rPr>
          <w:rFonts w:ascii="宋体" w:hAnsi="宋体" w:hint="eastAsia"/>
          <w:sz w:val="24"/>
        </w:rPr>
        <w:t xml:space="preserve">    通常数据采集的方法是将传感器安装在机器上以不断采集数据。不同的数据需要使用不同的传感器，如振动、声发射、温度和电流互感器。电流数据在电动</w:t>
      </w:r>
      <w:r>
        <w:rPr>
          <w:rFonts w:ascii="宋体" w:hAnsi="宋体" w:hint="eastAsia"/>
          <w:sz w:val="24"/>
        </w:rPr>
        <w:lastRenderedPageBreak/>
        <w:t>机械的故障诊断中起着重要作用。仅使用电流互感器即可轻松收集此类数据。根据发现，来自多源传感器的数据具有互补信息，与仅使用来自单个传感器的数据相比，这些信息可以进行融合以实现更高的诊断准确率 。</w:t>
      </w:r>
    </w:p>
    <w:p w14:paraId="32E9AF5D" w14:textId="77777777" w:rsidR="00D04C8E" w:rsidRDefault="00000000">
      <w:pPr>
        <w:spacing w:line="400" w:lineRule="exact"/>
        <w:rPr>
          <w:rFonts w:ascii="宋体" w:hAnsi="宋体"/>
          <w:sz w:val="24"/>
        </w:rPr>
      </w:pPr>
      <w:r>
        <w:rPr>
          <w:rFonts w:ascii="宋体" w:hAnsi="宋体" w:hint="eastAsia"/>
          <w:sz w:val="24"/>
        </w:rPr>
        <w:t>2.2故障特征提取</w:t>
      </w:r>
    </w:p>
    <w:p w14:paraId="49F94851" w14:textId="77777777" w:rsidR="00D04C8E" w:rsidRDefault="00000000">
      <w:pPr>
        <w:spacing w:line="400" w:lineRule="exact"/>
        <w:rPr>
          <w:rFonts w:ascii="宋体" w:hAnsi="宋体"/>
          <w:sz w:val="24"/>
        </w:rPr>
      </w:pPr>
      <w:r>
        <w:rPr>
          <w:rFonts w:ascii="宋体" w:hAnsi="宋体" w:hint="eastAsia"/>
          <w:sz w:val="24"/>
        </w:rPr>
        <w:t xml:space="preserve">   传统机器学习理论中故障特征提取是由人手动完成的，包括两个步骤：首先，从收集的数据中提取一些常用的特征，如时域特征、频域特征和时频域特征。这些特征包含反映机器健康状态的健康信息。其次，使用特征选择方法，如过滤器、包装器和嵌入方法，从提取的特征中选择对机器健康状态敏感的特征。这有利于去除冗余信息，进一步提高诊断效果。</w:t>
      </w:r>
    </w:p>
    <w:p w14:paraId="7B583AD7" w14:textId="77777777" w:rsidR="00D04C8E" w:rsidRDefault="00000000">
      <w:pPr>
        <w:spacing w:line="400" w:lineRule="exact"/>
        <w:rPr>
          <w:rFonts w:ascii="宋体" w:hAnsi="宋体"/>
          <w:sz w:val="24"/>
        </w:rPr>
      </w:pPr>
      <w:r>
        <w:rPr>
          <w:rFonts w:ascii="宋体" w:hAnsi="宋体" w:hint="eastAsia"/>
          <w:sz w:val="24"/>
        </w:rPr>
        <w:t>2.2.1冗余信息处理</w:t>
      </w:r>
    </w:p>
    <w:p w14:paraId="02D64E22" w14:textId="77777777" w:rsidR="00D04C8E" w:rsidRDefault="00000000">
      <w:pPr>
        <w:spacing w:line="400" w:lineRule="exact"/>
        <w:rPr>
          <w:rFonts w:ascii="宋体" w:hAnsi="宋体"/>
          <w:sz w:val="24"/>
        </w:rPr>
      </w:pPr>
      <w:r>
        <w:rPr>
          <w:rFonts w:ascii="宋体" w:hAnsi="宋体" w:hint="eastAsia"/>
          <w:sz w:val="24"/>
        </w:rPr>
        <w:t xml:space="preserve">    冗余可能会增加计算成本，甚至导致维数灾难。为了削弱这一问题，一种方法是从收集的机器健康状态中选择敏感特征。它们可以分为三类，即基于过滤器、包装器和嵌入式方法。</w:t>
      </w:r>
    </w:p>
    <w:p w14:paraId="728023EC" w14:textId="77777777" w:rsidR="00D04C8E" w:rsidRDefault="00000000">
      <w:pPr>
        <w:spacing w:line="400" w:lineRule="exact"/>
        <w:rPr>
          <w:rFonts w:ascii="宋体" w:hAnsi="宋体"/>
          <w:sz w:val="24"/>
        </w:rPr>
      </w:pPr>
      <w:r>
        <w:rPr>
          <w:rFonts w:ascii="宋体" w:hAnsi="宋体" w:hint="eastAsia"/>
          <w:sz w:val="24"/>
        </w:rPr>
        <w:t xml:space="preserve">    基于过滤器方法直接预处理收集的特征，这些特征独立于分类器的训练。</w:t>
      </w:r>
    </w:p>
    <w:p w14:paraId="38EF1012" w14:textId="77777777" w:rsidR="00D04C8E" w:rsidRDefault="00D04C8E">
      <w:pPr>
        <w:spacing w:line="400" w:lineRule="exact"/>
        <w:rPr>
          <w:rFonts w:ascii="宋体" w:hAnsi="宋体"/>
          <w:sz w:val="24"/>
        </w:rPr>
      </w:pPr>
    </w:p>
    <w:p w14:paraId="46484C58" w14:textId="77777777" w:rsidR="00D04C8E" w:rsidRDefault="00000000">
      <w:pPr>
        <w:spacing w:line="400" w:lineRule="exact"/>
        <w:rPr>
          <w:rFonts w:ascii="宋体" w:hAnsi="宋体"/>
          <w:sz w:val="24"/>
        </w:rPr>
      </w:pPr>
      <w:r>
        <w:rPr>
          <w:rFonts w:ascii="宋体" w:hAnsi="宋体" w:hint="eastAsia"/>
          <w:sz w:val="24"/>
        </w:rPr>
        <w:t xml:space="preserve">    与基于过滤器的方法不同，基于包装器的方法侧重于特征选择与训练分类器的交互作用。换句话说，分类器的性能用于评估所选特征集。如果所选特征子集不能产生最佳分类精度，则在下一次迭代中重新选择另一子集，直到所选特征以最有利的性能强制分类器。</w:t>
      </w:r>
    </w:p>
    <w:p w14:paraId="5EA5A296" w14:textId="77777777" w:rsidR="00D04C8E" w:rsidRDefault="00000000">
      <w:pPr>
        <w:spacing w:line="400" w:lineRule="exact"/>
        <w:rPr>
          <w:rFonts w:ascii="宋体" w:hAnsi="宋体"/>
          <w:sz w:val="24"/>
        </w:rPr>
      </w:pPr>
      <w:r>
        <w:rPr>
          <w:rFonts w:ascii="宋体" w:hAnsi="宋体" w:hint="eastAsia"/>
          <w:sz w:val="24"/>
        </w:rPr>
        <w:t xml:space="preserve">    基于嵌入式方法将特征选择与分类器训练相结合。通常，它们在分类器的优化对象上引入正则化项，并在分类器训练完成后自动选择特征。</w:t>
      </w:r>
    </w:p>
    <w:p w14:paraId="135B2D6F" w14:textId="77777777" w:rsidR="00D04C8E" w:rsidRDefault="00000000">
      <w:pPr>
        <w:spacing w:line="400" w:lineRule="exact"/>
        <w:rPr>
          <w:rFonts w:ascii="宋体" w:hAnsi="宋体"/>
          <w:sz w:val="24"/>
        </w:rPr>
      </w:pPr>
      <w:r>
        <w:rPr>
          <w:rFonts w:ascii="宋体" w:hAnsi="宋体" w:hint="eastAsia"/>
          <w:sz w:val="24"/>
        </w:rPr>
        <w:t>2.3状态识别</w:t>
      </w:r>
    </w:p>
    <w:p w14:paraId="2BEAC61B" w14:textId="77777777" w:rsidR="00D04C8E" w:rsidRDefault="00000000">
      <w:pPr>
        <w:spacing w:line="400" w:lineRule="exact"/>
        <w:rPr>
          <w:rFonts w:ascii="宋体" w:hAnsi="宋体"/>
          <w:sz w:val="24"/>
        </w:rPr>
      </w:pPr>
      <w:r>
        <w:rPr>
          <w:rFonts w:ascii="宋体" w:hAnsi="宋体" w:hint="eastAsia"/>
          <w:sz w:val="24"/>
        </w:rPr>
        <w:t xml:space="preserve">    健康状态识别使用基于机器学习的诊断模型来建立所选特征与机器健康状态之间的关系。为了达到这一目的，首先用标记样本对诊断模型进行训练。然后，当输入样本未标记时，模型能够识别机器的健康状态。</w:t>
      </w:r>
    </w:p>
    <w:p w14:paraId="68BEB7EC" w14:textId="77777777" w:rsidR="00D04C8E" w:rsidRDefault="00000000">
      <w:pPr>
        <w:pStyle w:val="2"/>
        <w:numPr>
          <w:ilvl w:val="1"/>
          <w:numId w:val="1"/>
        </w:numPr>
        <w:spacing w:line="415" w:lineRule="auto"/>
        <w:rPr>
          <w:rFonts w:ascii="宋体" w:hAnsi="宋体"/>
          <w:sz w:val="24"/>
        </w:rPr>
      </w:pPr>
      <w:r>
        <w:rPr>
          <w:rFonts w:ascii="宋体" w:hAnsi="宋体" w:hint="eastAsia"/>
          <w:sz w:val="24"/>
        </w:rPr>
        <w:t>动态阈值</w:t>
      </w:r>
    </w:p>
    <w:p w14:paraId="77A2C8D3" w14:textId="77777777" w:rsidR="00D04C8E" w:rsidRDefault="00000000">
      <w:pPr>
        <w:spacing w:line="400" w:lineRule="exact"/>
        <w:rPr>
          <w:rFonts w:ascii="宋体" w:hAnsi="宋体"/>
          <w:sz w:val="24"/>
        </w:rPr>
      </w:pPr>
      <w:r>
        <w:rPr>
          <w:rFonts w:ascii="宋体" w:hAnsi="宋体" w:hint="eastAsia"/>
          <w:sz w:val="24"/>
        </w:rPr>
        <w:t>动态阈值模型训练：基于原始的性能数据和告警数据自动训练动态阈值模型</w:t>
      </w:r>
    </w:p>
    <w:p w14:paraId="3AFF3CAA" w14:textId="77777777" w:rsidR="00D04C8E" w:rsidRDefault="00000000">
      <w:pPr>
        <w:spacing w:line="400" w:lineRule="exact"/>
        <w:rPr>
          <w:rFonts w:ascii="宋体" w:hAnsi="宋体"/>
          <w:sz w:val="24"/>
        </w:rPr>
      </w:pPr>
      <w:r>
        <w:rPr>
          <w:rFonts w:ascii="宋体" w:hAnsi="宋体" w:hint="eastAsia"/>
          <w:sz w:val="24"/>
        </w:rPr>
        <w:t>通常阈值设置方法会参考过去一段时间内的均值、最大值以及最小值，我们也同样应用此方法。</w:t>
      </w:r>
      <w:proofErr w:type="gramStart"/>
      <w:r>
        <w:rPr>
          <w:rFonts w:ascii="宋体" w:hAnsi="宋体" w:hint="eastAsia"/>
          <w:sz w:val="24"/>
        </w:rPr>
        <w:t>取过去</w:t>
      </w:r>
      <w:proofErr w:type="gramEnd"/>
      <w:r>
        <w:rPr>
          <w:rFonts w:ascii="宋体" w:hAnsi="宋体" w:hint="eastAsia"/>
          <w:sz w:val="24"/>
        </w:rPr>
        <w:t>一段时间（比如T窗口）的平均值、最大值以及最小值，然后取max-avg和avg-min的最小值。之所以取最小值的原因是让筛选条件设置的宽松一些，让更多的</w:t>
      </w:r>
      <w:proofErr w:type="gramStart"/>
      <w:r>
        <w:rPr>
          <w:rFonts w:ascii="宋体" w:hAnsi="宋体" w:hint="eastAsia"/>
          <w:sz w:val="24"/>
        </w:rPr>
        <w:t>值通过</w:t>
      </w:r>
      <w:proofErr w:type="gramEnd"/>
      <w:r>
        <w:rPr>
          <w:rFonts w:ascii="宋体" w:hAnsi="宋体" w:hint="eastAsia"/>
          <w:sz w:val="24"/>
        </w:rPr>
        <w:t>此条件，减少一些漏报的事件。</w:t>
      </w:r>
    </w:p>
    <w:p w14:paraId="6CC722E4" w14:textId="77777777" w:rsidR="00D04C8E" w:rsidRDefault="00000000">
      <w:pPr>
        <w:spacing w:line="400" w:lineRule="exact"/>
        <w:rPr>
          <w:rFonts w:ascii="宋体" w:hAnsi="宋体"/>
          <w:sz w:val="24"/>
        </w:rPr>
      </w:pPr>
      <w:r>
        <w:rPr>
          <w:rFonts w:ascii="宋体" w:hAnsi="宋体" w:hint="eastAsia"/>
          <w:noProof/>
          <w:sz w:val="24"/>
        </w:rPr>
        <w:lastRenderedPageBreak/>
        <w:drawing>
          <wp:anchor distT="0" distB="0" distL="114300" distR="114300" simplePos="0" relativeHeight="251660288" behindDoc="0" locked="0" layoutInCell="1" allowOverlap="1" wp14:anchorId="2AE370F0" wp14:editId="727080B9">
            <wp:simplePos x="0" y="0"/>
            <wp:positionH relativeFrom="column">
              <wp:posOffset>552450</wp:posOffset>
            </wp:positionH>
            <wp:positionV relativeFrom="paragraph">
              <wp:posOffset>104775</wp:posOffset>
            </wp:positionV>
            <wp:extent cx="3467100" cy="504825"/>
            <wp:effectExtent l="0" t="0" r="0" b="9525"/>
            <wp:wrapSquare wrapText="bothSides"/>
            <wp:docPr id="25" name="图片 25" descr="v2-17e6190d2a2837971a1f28be0e2c0220_72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v2-17e6190d2a2837971a1f28be0e2c0220_720w"/>
                    <pic:cNvPicPr>
                      <a:picLocks noChangeAspect="1"/>
                    </pic:cNvPicPr>
                  </pic:nvPicPr>
                  <pic:blipFill>
                    <a:blip r:embed="rId51"/>
                    <a:stretch>
                      <a:fillRect/>
                    </a:stretch>
                  </pic:blipFill>
                  <pic:spPr>
                    <a:xfrm>
                      <a:off x="0" y="0"/>
                      <a:ext cx="3467100" cy="504825"/>
                    </a:xfrm>
                    <a:prstGeom prst="rect">
                      <a:avLst/>
                    </a:prstGeom>
                  </pic:spPr>
                </pic:pic>
              </a:graphicData>
            </a:graphic>
          </wp:anchor>
        </w:drawing>
      </w:r>
    </w:p>
    <w:p w14:paraId="2E927C91" w14:textId="77777777" w:rsidR="00D04C8E" w:rsidRDefault="00D04C8E">
      <w:pPr>
        <w:spacing w:line="400" w:lineRule="exact"/>
        <w:rPr>
          <w:rFonts w:ascii="宋体" w:hAnsi="宋体"/>
          <w:sz w:val="24"/>
        </w:rPr>
      </w:pPr>
    </w:p>
    <w:p w14:paraId="44C18458" w14:textId="77777777" w:rsidR="00D04C8E" w:rsidRDefault="00000000">
      <w:pPr>
        <w:pStyle w:val="2"/>
        <w:numPr>
          <w:ilvl w:val="1"/>
          <w:numId w:val="1"/>
        </w:numPr>
        <w:spacing w:line="415" w:lineRule="auto"/>
        <w:rPr>
          <w:rFonts w:ascii="宋体" w:eastAsia="宋体" w:hAnsi="宋体"/>
          <w:sz w:val="24"/>
        </w:rPr>
      </w:pPr>
      <w:r>
        <w:rPr>
          <w:rFonts w:ascii="宋体" w:eastAsia="宋体" w:hAnsi="宋体" w:hint="eastAsia"/>
          <w:sz w:val="24"/>
        </w:rPr>
        <w:t>故障处理</w:t>
      </w:r>
    </w:p>
    <w:p w14:paraId="4EFEEA40" w14:textId="77777777" w:rsidR="00D04C8E" w:rsidRDefault="00000000">
      <w:pPr>
        <w:numPr>
          <w:ilvl w:val="1"/>
          <w:numId w:val="12"/>
        </w:numPr>
        <w:spacing w:line="400" w:lineRule="exact"/>
        <w:ind w:left="993"/>
        <w:rPr>
          <w:rFonts w:ascii="宋体" w:hAnsi="宋体"/>
          <w:b/>
          <w:sz w:val="24"/>
        </w:rPr>
      </w:pPr>
      <w:r>
        <w:rPr>
          <w:rFonts w:ascii="宋体" w:hAnsi="宋体" w:hint="eastAsia"/>
          <w:b/>
          <w:sz w:val="24"/>
        </w:rPr>
        <w:t>角色分析</w:t>
      </w:r>
    </w:p>
    <w:p w14:paraId="246D81A1" w14:textId="77777777" w:rsidR="00D04C8E" w:rsidRDefault="00000000">
      <w:pPr>
        <w:spacing w:line="400" w:lineRule="exact"/>
        <w:ind w:firstLine="420"/>
        <w:rPr>
          <w:rFonts w:ascii="宋体" w:hAnsi="宋体"/>
          <w:sz w:val="24"/>
        </w:rPr>
      </w:pPr>
      <w:r>
        <w:rPr>
          <w:rFonts w:ascii="宋体" w:hAnsi="宋体" w:hint="eastAsia"/>
          <w:sz w:val="24"/>
        </w:rPr>
        <w:t>基于上述功能需求分析，电信专网监控系统涉及到两大类用户角色，一类是客户侧用户，另外一类是电信</w:t>
      </w:r>
      <w:proofErr w:type="gramStart"/>
      <w:r>
        <w:rPr>
          <w:rFonts w:ascii="宋体" w:hAnsi="宋体" w:hint="eastAsia"/>
          <w:sz w:val="24"/>
        </w:rPr>
        <w:t>运营商侧用户</w:t>
      </w:r>
      <w:proofErr w:type="gramEnd"/>
      <w:r>
        <w:rPr>
          <w:rFonts w:ascii="宋体" w:hAnsi="宋体" w:hint="eastAsia"/>
          <w:sz w:val="24"/>
        </w:rPr>
        <w:t>，其中电信运营</w:t>
      </w:r>
      <w:proofErr w:type="gramStart"/>
      <w:r>
        <w:rPr>
          <w:rFonts w:ascii="宋体" w:hAnsi="宋体" w:hint="eastAsia"/>
          <w:sz w:val="24"/>
        </w:rPr>
        <w:t>商侧用户</w:t>
      </w:r>
      <w:proofErr w:type="gramEnd"/>
      <w:r>
        <w:rPr>
          <w:rFonts w:ascii="宋体" w:hAnsi="宋体" w:hint="eastAsia"/>
          <w:sz w:val="24"/>
        </w:rPr>
        <w:t>的角色包括服务台(一线工程师)、二线工程师、事件经理、专家团队、维护工程师。</w:t>
      </w:r>
    </w:p>
    <w:p w14:paraId="1812B1F1" w14:textId="77777777" w:rsidR="00D04C8E" w:rsidRDefault="00000000">
      <w:r>
        <w:rPr>
          <w:rFonts w:hint="eastAsia"/>
          <w:noProof/>
        </w:rPr>
        <w:drawing>
          <wp:inline distT="0" distB="0" distL="0" distR="0" wp14:anchorId="61073BBB" wp14:editId="6D8B5EF4">
            <wp:extent cx="5128260" cy="31394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128260" cy="3139440"/>
                    </a:xfrm>
                    <a:prstGeom prst="rect">
                      <a:avLst/>
                    </a:prstGeom>
                    <a:noFill/>
                    <a:ln>
                      <a:noFill/>
                    </a:ln>
                  </pic:spPr>
                </pic:pic>
              </a:graphicData>
            </a:graphic>
          </wp:inline>
        </w:drawing>
      </w:r>
    </w:p>
    <w:p w14:paraId="204123B9" w14:textId="77777777" w:rsidR="00D04C8E" w:rsidRDefault="00000000">
      <w:pPr>
        <w:spacing w:line="300" w:lineRule="auto"/>
        <w:ind w:firstLine="420"/>
        <w:jc w:val="center"/>
        <w:rPr>
          <w:rFonts w:ascii="宋体" w:hAnsi="宋体"/>
          <w:sz w:val="24"/>
        </w:rPr>
      </w:pPr>
      <w:r>
        <w:rPr>
          <w:rFonts w:ascii="宋体" w:hAnsi="宋体" w:hint="eastAsia"/>
          <w:sz w:val="24"/>
        </w:rPr>
        <w:t>图3-1 电信专网监控系统用户视图</w:t>
      </w:r>
    </w:p>
    <w:p w14:paraId="7E043A62" w14:textId="77777777" w:rsidR="00D04C8E" w:rsidRDefault="00000000">
      <w:pPr>
        <w:spacing w:line="400" w:lineRule="exact"/>
        <w:ind w:firstLine="420"/>
        <w:rPr>
          <w:rFonts w:ascii="宋体" w:hAnsi="宋体"/>
          <w:sz w:val="24"/>
        </w:rPr>
      </w:pPr>
      <w:r>
        <w:rPr>
          <w:rFonts w:ascii="宋体" w:hAnsi="宋体" w:hint="eastAsia"/>
          <w:sz w:val="24"/>
        </w:rPr>
        <w:t>客户侧用户，是指政企客户方所有使用电信专网监控系统的用户，也是电信专线</w:t>
      </w:r>
      <w:proofErr w:type="gramStart"/>
      <w:r>
        <w:rPr>
          <w:rFonts w:ascii="宋体" w:hAnsi="宋体" w:hint="eastAsia"/>
          <w:sz w:val="24"/>
        </w:rPr>
        <w:t>网数据</w:t>
      </w:r>
      <w:proofErr w:type="gramEnd"/>
      <w:r>
        <w:rPr>
          <w:rFonts w:ascii="宋体" w:hAnsi="宋体" w:hint="eastAsia"/>
          <w:sz w:val="24"/>
        </w:rPr>
        <w:t>业务所服务的对象。</w:t>
      </w:r>
    </w:p>
    <w:p w14:paraId="0340BB10" w14:textId="77777777" w:rsidR="00D04C8E" w:rsidRDefault="00000000">
      <w:pPr>
        <w:spacing w:line="400" w:lineRule="exact"/>
        <w:ind w:firstLine="420"/>
        <w:rPr>
          <w:rFonts w:ascii="宋体" w:hAnsi="宋体"/>
          <w:sz w:val="24"/>
        </w:rPr>
      </w:pPr>
      <w:r>
        <w:rPr>
          <w:rFonts w:ascii="宋体" w:hAnsi="宋体" w:hint="eastAsia"/>
          <w:sz w:val="24"/>
        </w:rPr>
        <w:t>服务台(一线工程师)，分为三班进行监控大厅值班，7*24小时无间断值守监控告警板，并且负责对告警信息进行确认、远程诊断，通过告警信息提交事件单，进行故障跟踪处理。</w:t>
      </w:r>
    </w:p>
    <w:p w14:paraId="65551938" w14:textId="77777777" w:rsidR="00D04C8E" w:rsidRDefault="00000000">
      <w:pPr>
        <w:spacing w:line="400" w:lineRule="exact"/>
        <w:ind w:firstLine="420"/>
        <w:rPr>
          <w:rFonts w:ascii="宋体" w:hAnsi="宋体"/>
          <w:sz w:val="24"/>
        </w:rPr>
      </w:pPr>
      <w:r>
        <w:rPr>
          <w:rFonts w:ascii="宋体" w:hAnsi="宋体" w:hint="eastAsia"/>
          <w:sz w:val="24"/>
        </w:rPr>
        <w:t>二线工程师，接收事件升级的指派，根据升级后的事件，远程诊断，故障恢复。</w:t>
      </w:r>
    </w:p>
    <w:p w14:paraId="0CB57355" w14:textId="77777777" w:rsidR="00D04C8E" w:rsidRDefault="00000000">
      <w:pPr>
        <w:spacing w:line="400" w:lineRule="exact"/>
        <w:ind w:firstLine="420"/>
        <w:rPr>
          <w:rFonts w:ascii="宋体" w:hAnsi="宋体"/>
          <w:sz w:val="24"/>
        </w:rPr>
      </w:pPr>
      <w:r>
        <w:rPr>
          <w:rFonts w:ascii="宋体" w:hAnsi="宋体" w:hint="eastAsia"/>
          <w:sz w:val="24"/>
        </w:rPr>
        <w:t>事件经理，负责对升级上来的事件进行分派，同时负责核实已经处理的故障事件单，负责跟踪故障处理的进度，并且对服务台/一线工程师、二线工程师进行考核，对客户发布公告、通知信息等。</w:t>
      </w:r>
    </w:p>
    <w:p w14:paraId="28164345" w14:textId="77777777" w:rsidR="00D04C8E" w:rsidRDefault="00000000">
      <w:pPr>
        <w:spacing w:line="400" w:lineRule="exact"/>
        <w:ind w:firstLine="420"/>
        <w:rPr>
          <w:rFonts w:ascii="宋体" w:hAnsi="宋体"/>
          <w:sz w:val="24"/>
        </w:rPr>
      </w:pPr>
      <w:r>
        <w:rPr>
          <w:rFonts w:ascii="宋体" w:hAnsi="宋体" w:hint="eastAsia"/>
          <w:sz w:val="24"/>
        </w:rPr>
        <w:t>专家团队，对事件经理分派过来的比较困难的故障进行诊断，提出专家建议，协助排除故障。</w:t>
      </w:r>
    </w:p>
    <w:p w14:paraId="791F7B2A" w14:textId="77777777" w:rsidR="00D04C8E" w:rsidRDefault="00000000">
      <w:pPr>
        <w:spacing w:line="400" w:lineRule="exact"/>
        <w:ind w:firstLine="420"/>
        <w:rPr>
          <w:rFonts w:ascii="宋体" w:hAnsi="宋体"/>
          <w:sz w:val="24"/>
        </w:rPr>
      </w:pPr>
      <w:r>
        <w:rPr>
          <w:rFonts w:ascii="宋体" w:hAnsi="宋体" w:hint="eastAsia"/>
          <w:sz w:val="24"/>
        </w:rPr>
        <w:lastRenderedPageBreak/>
        <w:t>维护工程师，负责电信专网监控系统日常巡检、网络、主机、应用维护，系统升级部署，系统变更维护、发布管理、问题管理、知识库管理等工作。</w:t>
      </w:r>
    </w:p>
    <w:p w14:paraId="47C4F6F0" w14:textId="77777777" w:rsidR="00D04C8E" w:rsidRDefault="00000000">
      <w:pPr>
        <w:numPr>
          <w:ilvl w:val="1"/>
          <w:numId w:val="12"/>
        </w:numPr>
        <w:spacing w:line="400" w:lineRule="exact"/>
        <w:ind w:left="993"/>
        <w:rPr>
          <w:rFonts w:ascii="宋体" w:hAnsi="宋体"/>
          <w:b/>
          <w:sz w:val="24"/>
        </w:rPr>
      </w:pPr>
      <w:r>
        <w:rPr>
          <w:rFonts w:ascii="宋体" w:hAnsi="宋体" w:hint="eastAsia"/>
          <w:b/>
          <w:sz w:val="24"/>
        </w:rPr>
        <w:t>用例分析</w:t>
      </w:r>
    </w:p>
    <w:p w14:paraId="6A42389D" w14:textId="77777777" w:rsidR="00D04C8E" w:rsidRDefault="00000000">
      <w:pPr>
        <w:spacing w:line="400" w:lineRule="exact"/>
        <w:ind w:firstLine="420"/>
        <w:rPr>
          <w:rFonts w:ascii="宋体" w:hAnsi="宋体"/>
          <w:sz w:val="24"/>
        </w:rPr>
      </w:pPr>
      <w:r>
        <w:rPr>
          <w:rFonts w:ascii="宋体" w:hAnsi="宋体" w:hint="eastAsia"/>
          <w:sz w:val="24"/>
        </w:rPr>
        <w:t>在讨论了系统功能性需求和系统角色之后，便可以依据系统角色设计系统用例。</w:t>
      </w:r>
    </w:p>
    <w:p w14:paraId="0982E0AA" w14:textId="77777777" w:rsidR="00D04C8E" w:rsidRDefault="00000000">
      <w:pPr>
        <w:spacing w:line="400" w:lineRule="exact"/>
        <w:ind w:firstLine="420"/>
        <w:rPr>
          <w:rFonts w:ascii="宋体" w:hAnsi="宋体"/>
          <w:sz w:val="24"/>
        </w:rPr>
      </w:pPr>
      <w:r>
        <w:rPr>
          <w:rFonts w:ascii="宋体" w:hAnsi="宋体" w:hint="eastAsia"/>
          <w:sz w:val="24"/>
        </w:rPr>
        <w:t>客户侧用户，是系统所服务的对象，客户</w:t>
      </w:r>
      <w:proofErr w:type="gramStart"/>
      <w:r>
        <w:rPr>
          <w:rFonts w:ascii="宋体" w:hAnsi="宋体" w:hint="eastAsia"/>
          <w:sz w:val="24"/>
        </w:rPr>
        <w:t>侧用户</w:t>
      </w:r>
      <w:proofErr w:type="gramEnd"/>
      <w:r>
        <w:rPr>
          <w:rFonts w:ascii="宋体" w:hAnsi="宋体" w:hint="eastAsia"/>
          <w:sz w:val="24"/>
        </w:rPr>
        <w:t>在系统使用权限方面更多的是查看性功能，另外客户</w:t>
      </w:r>
      <w:proofErr w:type="gramStart"/>
      <w:r>
        <w:rPr>
          <w:rFonts w:ascii="宋体" w:hAnsi="宋体" w:hint="eastAsia"/>
          <w:sz w:val="24"/>
        </w:rPr>
        <w:t>侧可以</w:t>
      </w:r>
      <w:proofErr w:type="gramEnd"/>
      <w:r>
        <w:rPr>
          <w:rFonts w:ascii="宋体" w:hAnsi="宋体" w:hint="eastAsia"/>
          <w:sz w:val="24"/>
        </w:rPr>
        <w:t>使用在线客服功能，还可以提交服务请求，询问或咨询具体的问题。其具体用例图如下：</w:t>
      </w:r>
    </w:p>
    <w:p w14:paraId="7CF1965F" w14:textId="77777777" w:rsidR="00D04C8E" w:rsidRDefault="00000000">
      <w:pPr>
        <w:rPr>
          <w:rFonts w:ascii="宋体" w:hAnsi="宋体"/>
          <w:sz w:val="24"/>
        </w:rPr>
      </w:pPr>
      <w:r>
        <w:object w:dxaOrig="8100" w:dyaOrig="5805" w14:anchorId="16C6B7AC">
          <v:shape id="_x0000_i1027" type="#_x0000_t75" style="width:405.05pt;height:290.3pt" o:ole="">
            <v:imagedata r:id="rId53" o:title=""/>
          </v:shape>
          <o:OLEObject Type="Embed" ProgID="Visio.Drawing.11" ShapeID="_x0000_i1027" DrawAspect="Content" ObjectID="_1727697089" r:id="rId54"/>
        </w:object>
      </w:r>
    </w:p>
    <w:p w14:paraId="5B22B8B1" w14:textId="77777777" w:rsidR="00D04C8E" w:rsidRDefault="00000000">
      <w:pPr>
        <w:spacing w:line="300" w:lineRule="auto"/>
        <w:ind w:firstLine="420"/>
        <w:jc w:val="center"/>
        <w:rPr>
          <w:rFonts w:ascii="宋体" w:hAnsi="宋体"/>
          <w:sz w:val="24"/>
        </w:rPr>
      </w:pPr>
      <w:r>
        <w:rPr>
          <w:rFonts w:ascii="宋体" w:hAnsi="宋体" w:hint="eastAsia"/>
          <w:sz w:val="24"/>
        </w:rPr>
        <w:t>图3-2 客户</w:t>
      </w:r>
      <w:proofErr w:type="gramStart"/>
      <w:r>
        <w:rPr>
          <w:rFonts w:ascii="宋体" w:hAnsi="宋体" w:hint="eastAsia"/>
          <w:sz w:val="24"/>
        </w:rPr>
        <w:t>侧用户</w:t>
      </w:r>
      <w:proofErr w:type="gramEnd"/>
      <w:r>
        <w:rPr>
          <w:rFonts w:ascii="宋体" w:hAnsi="宋体" w:hint="eastAsia"/>
          <w:sz w:val="24"/>
        </w:rPr>
        <w:t>用例图</w:t>
      </w:r>
    </w:p>
    <w:p w14:paraId="5E1433A5" w14:textId="77777777" w:rsidR="00D04C8E" w:rsidRDefault="00000000">
      <w:pPr>
        <w:spacing w:line="400" w:lineRule="exact"/>
        <w:ind w:firstLine="420"/>
        <w:rPr>
          <w:rFonts w:ascii="宋体" w:hAnsi="宋体"/>
          <w:sz w:val="24"/>
        </w:rPr>
      </w:pPr>
      <w:r>
        <w:rPr>
          <w:rFonts w:ascii="宋体" w:hAnsi="宋体" w:hint="eastAsia"/>
          <w:sz w:val="24"/>
        </w:rPr>
        <w:t>服务台(一线工程师)，是在电信专网监控系统中离客户最近的用户角色，接收客户的热线电话，提供在线客户服务，并且提供7*24小时无间断服务。其具体用例图如下：</w:t>
      </w:r>
    </w:p>
    <w:p w14:paraId="480E1682" w14:textId="77777777" w:rsidR="00D04C8E" w:rsidRDefault="00D04C8E">
      <w:pPr>
        <w:spacing w:line="400" w:lineRule="exact"/>
        <w:ind w:firstLine="420"/>
        <w:rPr>
          <w:rFonts w:ascii="宋体" w:hAnsi="宋体"/>
          <w:sz w:val="24"/>
        </w:rPr>
      </w:pPr>
    </w:p>
    <w:p w14:paraId="5F8263B3" w14:textId="77777777" w:rsidR="00D04C8E" w:rsidRDefault="00000000">
      <w:r>
        <w:object w:dxaOrig="7920" w:dyaOrig="5700" w14:anchorId="6080ECDE">
          <v:shape id="_x0000_i1028" type="#_x0000_t75" style="width:396.2pt;height:284.9pt" o:ole="">
            <v:imagedata r:id="rId55" o:title=""/>
          </v:shape>
          <o:OLEObject Type="Embed" ProgID="Visio.Drawing.11" ShapeID="_x0000_i1028" DrawAspect="Content" ObjectID="_1727697090" r:id="rId56"/>
        </w:object>
      </w:r>
    </w:p>
    <w:p w14:paraId="2837A824" w14:textId="77777777" w:rsidR="00D04C8E" w:rsidRDefault="00000000">
      <w:pPr>
        <w:spacing w:line="300" w:lineRule="auto"/>
        <w:ind w:firstLine="420"/>
        <w:jc w:val="center"/>
        <w:rPr>
          <w:rFonts w:ascii="宋体" w:hAnsi="宋体"/>
          <w:sz w:val="24"/>
        </w:rPr>
      </w:pPr>
      <w:r>
        <w:rPr>
          <w:rFonts w:ascii="宋体" w:hAnsi="宋体" w:hint="eastAsia"/>
          <w:sz w:val="24"/>
        </w:rPr>
        <w:t>图3-3 服务台(一线工程师)用例图</w:t>
      </w:r>
    </w:p>
    <w:p w14:paraId="7A3A25F2" w14:textId="77777777" w:rsidR="00D04C8E" w:rsidRDefault="00000000">
      <w:pPr>
        <w:spacing w:line="400" w:lineRule="exact"/>
        <w:ind w:firstLine="420"/>
        <w:rPr>
          <w:rFonts w:ascii="宋体" w:hAnsi="宋体"/>
          <w:sz w:val="24"/>
        </w:rPr>
      </w:pPr>
      <w:r>
        <w:rPr>
          <w:rFonts w:ascii="宋体" w:hAnsi="宋体" w:hint="eastAsia"/>
          <w:sz w:val="24"/>
        </w:rPr>
        <w:t>二线工程师，负责接收来自于一线工程师的升级事件，并且执行远程诊断，完成故障恢复工作，同时负责监控服务上线的相关工作，其具体用例图如下：</w:t>
      </w:r>
    </w:p>
    <w:p w14:paraId="23CEAFF3" w14:textId="77777777" w:rsidR="00D04C8E" w:rsidRDefault="00000000">
      <w:pPr>
        <w:rPr>
          <w:rFonts w:ascii="宋体" w:hAnsi="宋体"/>
          <w:sz w:val="24"/>
        </w:rPr>
      </w:pPr>
      <w:r>
        <w:object w:dxaOrig="7980" w:dyaOrig="6150" w14:anchorId="4D0BE101">
          <v:shape id="_x0000_i1029" type="#_x0000_t75" style="width:398.9pt;height:307.65pt" o:ole="">
            <v:imagedata r:id="rId57" o:title=""/>
          </v:shape>
          <o:OLEObject Type="Embed" ProgID="Visio.Drawing.11" ShapeID="_x0000_i1029" DrawAspect="Content" ObjectID="_1727697091" r:id="rId58"/>
        </w:object>
      </w:r>
    </w:p>
    <w:p w14:paraId="4B40BAA5" w14:textId="77777777" w:rsidR="00D04C8E" w:rsidRDefault="00000000">
      <w:pPr>
        <w:spacing w:line="400" w:lineRule="exact"/>
        <w:ind w:firstLine="420"/>
        <w:jc w:val="center"/>
        <w:rPr>
          <w:rFonts w:ascii="宋体" w:hAnsi="宋体"/>
          <w:sz w:val="24"/>
        </w:rPr>
      </w:pPr>
      <w:r>
        <w:rPr>
          <w:rFonts w:ascii="宋体" w:hAnsi="宋体" w:hint="eastAsia"/>
          <w:sz w:val="24"/>
        </w:rPr>
        <w:t>图3-4 二线工程师用例图</w:t>
      </w:r>
    </w:p>
    <w:p w14:paraId="0D451CB8" w14:textId="77777777" w:rsidR="00D04C8E" w:rsidRDefault="00000000">
      <w:pPr>
        <w:spacing w:line="400" w:lineRule="exact"/>
        <w:ind w:firstLine="420"/>
        <w:rPr>
          <w:rFonts w:ascii="宋体" w:hAnsi="宋体"/>
          <w:sz w:val="24"/>
        </w:rPr>
      </w:pPr>
      <w:r>
        <w:rPr>
          <w:rFonts w:ascii="宋体" w:hAnsi="宋体" w:hint="eastAsia"/>
          <w:sz w:val="24"/>
        </w:rPr>
        <w:lastRenderedPageBreak/>
        <w:t>事件经理，是电信专网监控系统面向客户提供服务的流程枢纽中心，负责事件升级及关闭审核，并且能够向专家团队进行事件升级，同时负责对一、二线工程师进行考核管理。其具体用例图如下：</w:t>
      </w:r>
    </w:p>
    <w:p w14:paraId="2F6B6AFA" w14:textId="77777777" w:rsidR="00D04C8E" w:rsidRDefault="00000000">
      <w:pPr>
        <w:rPr>
          <w:rFonts w:ascii="宋体" w:hAnsi="宋体"/>
          <w:sz w:val="24"/>
        </w:rPr>
      </w:pPr>
      <w:r>
        <w:object w:dxaOrig="8295" w:dyaOrig="5445" w14:anchorId="5BC3D3D4">
          <v:shape id="_x0000_i1030" type="#_x0000_t75" style="width:414.65pt;height:272.2pt" o:ole="">
            <v:imagedata r:id="rId59" o:title=""/>
          </v:shape>
          <o:OLEObject Type="Embed" ProgID="Visio.Drawing.11" ShapeID="_x0000_i1030" DrawAspect="Content" ObjectID="_1727697092" r:id="rId60"/>
        </w:object>
      </w:r>
    </w:p>
    <w:p w14:paraId="46F3D222" w14:textId="77777777" w:rsidR="00D04C8E" w:rsidRDefault="00000000">
      <w:pPr>
        <w:spacing w:line="400" w:lineRule="exact"/>
        <w:ind w:firstLine="420"/>
        <w:jc w:val="center"/>
        <w:rPr>
          <w:rFonts w:ascii="宋体" w:hAnsi="宋体"/>
          <w:sz w:val="24"/>
        </w:rPr>
      </w:pPr>
      <w:r>
        <w:rPr>
          <w:rFonts w:ascii="宋体" w:hAnsi="宋体" w:hint="eastAsia"/>
          <w:sz w:val="24"/>
        </w:rPr>
        <w:t>图3-5 事件经理用例图</w:t>
      </w:r>
    </w:p>
    <w:p w14:paraId="12D14FFA" w14:textId="77777777" w:rsidR="00D04C8E" w:rsidRDefault="00000000">
      <w:pPr>
        <w:spacing w:line="400" w:lineRule="exact"/>
        <w:ind w:firstLine="420"/>
        <w:rPr>
          <w:rFonts w:ascii="宋体" w:hAnsi="宋体"/>
          <w:sz w:val="24"/>
        </w:rPr>
      </w:pPr>
      <w:r>
        <w:rPr>
          <w:rFonts w:ascii="宋体" w:hAnsi="宋体" w:hint="eastAsia"/>
          <w:sz w:val="24"/>
        </w:rPr>
        <w:t>专家团队，负责解决各种“疑难杂症”类型的故障诊断及排除，接受事件经理升级上来的事件单（包含故障信息）。其具体用例图如下：</w:t>
      </w:r>
    </w:p>
    <w:p w14:paraId="02F5D356" w14:textId="77777777" w:rsidR="00D04C8E" w:rsidRDefault="00000000">
      <w:r>
        <w:object w:dxaOrig="8310" w:dyaOrig="4425" w14:anchorId="02A25E83">
          <v:shape id="_x0000_i1031" type="#_x0000_t75" style="width:415.45pt;height:221.4pt" o:ole="">
            <v:imagedata r:id="rId61" o:title=""/>
          </v:shape>
          <o:OLEObject Type="Embed" ProgID="Visio.Drawing.11" ShapeID="_x0000_i1031" DrawAspect="Content" ObjectID="_1727697093" r:id="rId62"/>
        </w:object>
      </w:r>
    </w:p>
    <w:p w14:paraId="2BB92F7C" w14:textId="77777777" w:rsidR="00D04C8E" w:rsidRDefault="00000000">
      <w:pPr>
        <w:jc w:val="center"/>
        <w:rPr>
          <w:rFonts w:ascii="宋体" w:hAnsi="宋体"/>
          <w:sz w:val="24"/>
        </w:rPr>
      </w:pPr>
      <w:r>
        <w:rPr>
          <w:rFonts w:ascii="宋体" w:hAnsi="宋体" w:hint="eastAsia"/>
          <w:sz w:val="24"/>
        </w:rPr>
        <w:t>图3-6 专家团队用例图</w:t>
      </w:r>
    </w:p>
    <w:p w14:paraId="7A5F6616" w14:textId="77777777" w:rsidR="00D04C8E" w:rsidRDefault="00000000">
      <w:pPr>
        <w:spacing w:line="400" w:lineRule="exact"/>
        <w:ind w:firstLine="420"/>
        <w:rPr>
          <w:rFonts w:ascii="宋体" w:hAnsi="宋体"/>
          <w:sz w:val="24"/>
        </w:rPr>
      </w:pPr>
      <w:r>
        <w:rPr>
          <w:rFonts w:ascii="宋体" w:hAnsi="宋体" w:hint="eastAsia"/>
          <w:sz w:val="24"/>
        </w:rPr>
        <w:t>维护工程师，负责整个系统的维护，同时对研发团队提交的上线模块进行部署，记录系统软件、硬件变更信息。其具体用例图如下：</w:t>
      </w:r>
    </w:p>
    <w:p w14:paraId="38DC5A1F" w14:textId="77777777" w:rsidR="00D04C8E" w:rsidRDefault="00000000">
      <w:pPr>
        <w:jc w:val="center"/>
        <w:rPr>
          <w:rFonts w:ascii="宋体" w:hAnsi="宋体"/>
          <w:sz w:val="24"/>
        </w:rPr>
      </w:pPr>
      <w:r>
        <w:object w:dxaOrig="5325" w:dyaOrig="3555" w14:anchorId="2A1069AF">
          <v:shape id="_x0000_i1032" type="#_x0000_t75" style="width:266.45pt;height:177.9pt" o:ole="">
            <v:imagedata r:id="rId63" o:title=""/>
          </v:shape>
          <o:OLEObject Type="Embed" ProgID="Visio.Drawing.11" ShapeID="_x0000_i1032" DrawAspect="Content" ObjectID="_1727697094" r:id="rId64"/>
        </w:object>
      </w:r>
    </w:p>
    <w:p w14:paraId="787A221D" w14:textId="77777777" w:rsidR="00D04C8E" w:rsidRDefault="00000000">
      <w:pPr>
        <w:jc w:val="center"/>
        <w:rPr>
          <w:rFonts w:ascii="宋体" w:hAnsi="宋体"/>
          <w:sz w:val="24"/>
        </w:rPr>
      </w:pPr>
      <w:r>
        <w:rPr>
          <w:rFonts w:ascii="宋体" w:hAnsi="宋体" w:hint="eastAsia"/>
          <w:sz w:val="24"/>
        </w:rPr>
        <w:t>图3-7 维护工程师用例图</w:t>
      </w:r>
    </w:p>
    <w:p w14:paraId="007B9DFD" w14:textId="77777777" w:rsidR="00D04C8E" w:rsidRDefault="00D04C8E">
      <w:pPr>
        <w:rPr>
          <w:rFonts w:ascii="宋体" w:hAnsi="宋体"/>
          <w:sz w:val="24"/>
        </w:rPr>
      </w:pPr>
    </w:p>
    <w:p w14:paraId="2168924F" w14:textId="77777777" w:rsidR="00D04C8E" w:rsidRDefault="00000000">
      <w:pPr>
        <w:numPr>
          <w:ilvl w:val="1"/>
          <w:numId w:val="12"/>
        </w:numPr>
        <w:spacing w:line="400" w:lineRule="exact"/>
        <w:ind w:left="993"/>
        <w:rPr>
          <w:rFonts w:ascii="宋体" w:hAnsi="宋体"/>
          <w:b/>
          <w:sz w:val="24"/>
        </w:rPr>
      </w:pPr>
      <w:r>
        <w:rPr>
          <w:rFonts w:ascii="宋体" w:hAnsi="宋体" w:hint="eastAsia"/>
          <w:b/>
          <w:sz w:val="24"/>
        </w:rPr>
        <w:t>核心业务流程</w:t>
      </w:r>
    </w:p>
    <w:p w14:paraId="43C1984C" w14:textId="77777777" w:rsidR="00D04C8E" w:rsidRDefault="00D04C8E">
      <w:pPr>
        <w:jc w:val="center"/>
      </w:pPr>
    </w:p>
    <w:p w14:paraId="74FC7868" w14:textId="77777777" w:rsidR="00D04C8E" w:rsidRDefault="00000000">
      <w:pPr>
        <w:jc w:val="center"/>
        <w:rPr>
          <w:rFonts w:ascii="宋体" w:hAnsi="宋体"/>
          <w:sz w:val="24"/>
        </w:rPr>
      </w:pPr>
      <w:r>
        <w:rPr>
          <w:rFonts w:ascii="宋体" w:hAnsi="宋体" w:hint="eastAsia"/>
          <w:sz w:val="24"/>
        </w:rPr>
        <w:t>图3-8 监控服务上线流程</w:t>
      </w:r>
    </w:p>
    <w:p w14:paraId="14A41962" w14:textId="77777777" w:rsidR="00D04C8E" w:rsidRDefault="00D04C8E">
      <w:pPr>
        <w:spacing w:line="400" w:lineRule="exact"/>
        <w:ind w:firstLine="420"/>
        <w:rPr>
          <w:rFonts w:ascii="宋体" w:hAnsi="宋体"/>
          <w:sz w:val="24"/>
        </w:rPr>
      </w:pPr>
    </w:p>
    <w:p w14:paraId="766E71C8" w14:textId="77777777" w:rsidR="00D04C8E" w:rsidRDefault="00000000">
      <w:pPr>
        <w:spacing w:line="400" w:lineRule="exact"/>
        <w:ind w:firstLine="420"/>
        <w:rPr>
          <w:rFonts w:ascii="宋体" w:hAnsi="宋体"/>
          <w:sz w:val="24"/>
        </w:rPr>
      </w:pPr>
      <w:r>
        <w:rPr>
          <w:rFonts w:ascii="宋体" w:hAnsi="宋体" w:hint="eastAsia"/>
          <w:sz w:val="24"/>
        </w:rPr>
        <w:t>故障处理流程，这个流程的目的是明确告警产生之后，如何进行故障排除服务。故障有系统监控之后，产生告警，监控大厅一线工程师对告警进行确认，然后产生事件单，进行故障处理跟踪。具体流程如下：</w:t>
      </w:r>
    </w:p>
    <w:p w14:paraId="060FF3CE" w14:textId="77777777" w:rsidR="00D04C8E" w:rsidRDefault="00000000">
      <w:r>
        <w:pict w14:anchorId="52B32ADA">
          <v:shape id="_x0000_i1033" type="#_x0000_t75" style="width:415.45pt;height:250.65pt">
            <v:imagedata r:id="rId65" o:title=""/>
          </v:shape>
        </w:pict>
      </w:r>
    </w:p>
    <w:p w14:paraId="2D08D9EA" w14:textId="77777777" w:rsidR="00D04C8E" w:rsidRDefault="00000000">
      <w:pPr>
        <w:jc w:val="center"/>
        <w:rPr>
          <w:rFonts w:ascii="宋体" w:hAnsi="宋体"/>
          <w:sz w:val="24"/>
        </w:rPr>
      </w:pPr>
      <w:r>
        <w:rPr>
          <w:rFonts w:ascii="宋体" w:hAnsi="宋体" w:hint="eastAsia"/>
          <w:sz w:val="24"/>
        </w:rPr>
        <w:t>图3-9 故障处理流程</w:t>
      </w:r>
    </w:p>
    <w:p w14:paraId="479CA2B3" w14:textId="77777777" w:rsidR="00D04C8E" w:rsidRDefault="00D04C8E">
      <w:pPr>
        <w:spacing w:line="400" w:lineRule="exact"/>
        <w:ind w:firstLineChars="200" w:firstLine="480"/>
        <w:rPr>
          <w:rFonts w:ascii="宋体" w:hAnsi="宋体"/>
          <w:sz w:val="24"/>
        </w:rPr>
      </w:pPr>
    </w:p>
    <w:p w14:paraId="5F1A8BCF" w14:textId="77777777" w:rsidR="00D04C8E" w:rsidRDefault="00000000">
      <w:pPr>
        <w:pStyle w:val="1"/>
        <w:numPr>
          <w:ilvl w:val="0"/>
          <w:numId w:val="11"/>
        </w:numPr>
        <w:spacing w:line="400" w:lineRule="exact"/>
        <w:rPr>
          <w:rFonts w:ascii="宋体" w:hAnsi="宋体"/>
          <w:sz w:val="28"/>
          <w:szCs w:val="28"/>
        </w:rPr>
      </w:pPr>
      <w:bookmarkStart w:id="12" w:name="_Toc115252233"/>
      <w:r>
        <w:rPr>
          <w:rFonts w:ascii="宋体" w:hAnsi="宋体" w:hint="eastAsia"/>
          <w:sz w:val="28"/>
          <w:szCs w:val="28"/>
        </w:rPr>
        <w:lastRenderedPageBreak/>
        <w:t>架构设计</w:t>
      </w:r>
      <w:bookmarkEnd w:id="12"/>
    </w:p>
    <w:p w14:paraId="18727BCA" w14:textId="77777777" w:rsidR="00D04C8E" w:rsidRDefault="00000000">
      <w:pPr>
        <w:pStyle w:val="2"/>
        <w:numPr>
          <w:ilvl w:val="1"/>
          <w:numId w:val="13"/>
        </w:numPr>
        <w:spacing w:line="415" w:lineRule="auto"/>
        <w:rPr>
          <w:rFonts w:ascii="宋体" w:eastAsia="宋体" w:hAnsi="宋体"/>
          <w:sz w:val="24"/>
          <w:szCs w:val="24"/>
        </w:rPr>
      </w:pPr>
      <w:bookmarkStart w:id="13" w:name="_Toc115252234"/>
      <w:r>
        <w:rPr>
          <w:rFonts w:ascii="宋体" w:eastAsia="宋体" w:hAnsi="宋体" w:hint="eastAsia"/>
          <w:sz w:val="24"/>
          <w:szCs w:val="24"/>
        </w:rPr>
        <w:t>系统逻辑架构</w:t>
      </w:r>
      <w:bookmarkEnd w:id="13"/>
    </w:p>
    <w:p w14:paraId="7B03A3F6" w14:textId="77777777" w:rsidR="00D04C8E" w:rsidRPr="00992CEB" w:rsidRDefault="00000000">
      <w:pPr>
        <w:tabs>
          <w:tab w:val="left" w:pos="6843"/>
        </w:tabs>
        <w:spacing w:line="400" w:lineRule="exact"/>
        <w:ind w:leftChars="103" w:left="216" w:firstLineChars="200" w:firstLine="480"/>
        <w:jc w:val="left"/>
        <w:rPr>
          <w:rFonts w:ascii="宋体" w:hAnsi="宋体"/>
          <w:color w:val="FF0000"/>
          <w:sz w:val="24"/>
        </w:rPr>
      </w:pPr>
      <w:r>
        <w:rPr>
          <w:rFonts w:ascii="宋体" w:hAnsi="宋体" w:hint="eastAsia"/>
          <w:sz w:val="24"/>
        </w:rPr>
        <w:t>本文在讨论逻辑架构设计时采用分层方式来实现，将系统不同功能划分在不同的逻辑层次中，便于对系统整体功能的理解。</w:t>
      </w:r>
      <w:r w:rsidRPr="00992CEB">
        <w:rPr>
          <w:rFonts w:ascii="宋体" w:hAnsi="宋体" w:hint="eastAsia"/>
          <w:color w:val="FF0000"/>
          <w:sz w:val="24"/>
        </w:rPr>
        <w:t>电信专线网监控系统的逻辑架构分为四个层次：数据采集层、数据处理层、数据存储层及业务管理层。</w:t>
      </w:r>
    </w:p>
    <w:p w14:paraId="55B5FB51" w14:textId="77777777" w:rsidR="00D04C8E" w:rsidRDefault="00000000">
      <w:pPr>
        <w:ind w:left="216"/>
        <w:jc w:val="center"/>
        <w:rPr>
          <w:rFonts w:ascii="宋体" w:hAnsi="宋体"/>
          <w:sz w:val="24"/>
        </w:rPr>
      </w:pPr>
      <w:r>
        <w:rPr>
          <w:rFonts w:ascii="宋体" w:hAnsi="宋体"/>
          <w:sz w:val="24"/>
        </w:rPr>
        <w:pict w14:anchorId="3E7FDA97">
          <v:shape id="_x0000_i1034" type="#_x0000_t75" style="width:408.9pt;height:321.9pt">
            <v:imagedata r:id="rId66" o:title=""/>
          </v:shape>
        </w:pict>
      </w:r>
      <w:r>
        <w:rPr>
          <w:rFonts w:ascii="宋体" w:hAnsi="宋体" w:hint="eastAsia"/>
          <w:sz w:val="24"/>
        </w:rPr>
        <w:t>图3-11电信专线网监控系统逻辑结构图</w:t>
      </w:r>
    </w:p>
    <w:p w14:paraId="41774272" w14:textId="77777777" w:rsidR="00D04C8E" w:rsidRDefault="00000000">
      <w:pPr>
        <w:tabs>
          <w:tab w:val="left" w:pos="6843"/>
        </w:tabs>
        <w:spacing w:line="400" w:lineRule="exact"/>
        <w:ind w:leftChars="103" w:left="216" w:firstLineChars="200" w:firstLine="480"/>
        <w:jc w:val="left"/>
        <w:rPr>
          <w:rFonts w:ascii="宋体" w:hAnsi="宋体"/>
          <w:sz w:val="24"/>
        </w:rPr>
      </w:pPr>
      <w:r>
        <w:rPr>
          <w:rFonts w:ascii="宋体" w:hAnsi="宋体" w:hint="eastAsia"/>
          <w:sz w:val="24"/>
        </w:rPr>
        <w:t>其中有三个逻辑</w:t>
      </w:r>
      <w:proofErr w:type="gramStart"/>
      <w:r>
        <w:rPr>
          <w:rFonts w:ascii="宋体" w:hAnsi="宋体" w:hint="eastAsia"/>
          <w:sz w:val="24"/>
        </w:rPr>
        <w:t>层负责</w:t>
      </w:r>
      <w:proofErr w:type="gramEnd"/>
      <w:r>
        <w:rPr>
          <w:rFonts w:ascii="宋体" w:hAnsi="宋体" w:hint="eastAsia"/>
          <w:sz w:val="24"/>
        </w:rPr>
        <w:t>对设备监控数据进行采集、处理、存储，一个逻辑</w:t>
      </w:r>
      <w:proofErr w:type="gramStart"/>
      <w:r>
        <w:rPr>
          <w:rFonts w:ascii="宋体" w:hAnsi="宋体" w:hint="eastAsia"/>
          <w:sz w:val="24"/>
        </w:rPr>
        <w:t>层完成</w:t>
      </w:r>
      <w:proofErr w:type="gramEnd"/>
      <w:r>
        <w:rPr>
          <w:rFonts w:ascii="宋体" w:hAnsi="宋体" w:hint="eastAsia"/>
          <w:sz w:val="24"/>
        </w:rPr>
        <w:t>对电信专线网监控业务的管理和数据展现。把数据采集和数据处理分离，可以实现多个数据采集子系统和多个数据处理子系统的分布式</w:t>
      </w:r>
      <w:proofErr w:type="gramStart"/>
      <w:r>
        <w:rPr>
          <w:rFonts w:ascii="宋体" w:hAnsi="宋体" w:hint="eastAsia"/>
          <w:sz w:val="24"/>
        </w:rPr>
        <w:t>集群化部署</w:t>
      </w:r>
      <w:proofErr w:type="gramEnd"/>
      <w:r>
        <w:rPr>
          <w:rFonts w:ascii="宋体" w:hAnsi="宋体" w:hint="eastAsia"/>
          <w:sz w:val="24"/>
        </w:rPr>
        <w:t>，并且通过消息队列来连接数据采集和数据处理，能够有效地提高数据采集和处理的吞吐量。</w:t>
      </w:r>
    </w:p>
    <w:p w14:paraId="173CD819" w14:textId="77777777" w:rsidR="00D04C8E" w:rsidRDefault="00000000">
      <w:pPr>
        <w:numPr>
          <w:ilvl w:val="0"/>
          <w:numId w:val="14"/>
        </w:numPr>
        <w:spacing w:line="400" w:lineRule="exact"/>
        <w:ind w:left="993"/>
        <w:rPr>
          <w:rFonts w:ascii="宋体" w:hAnsi="宋体"/>
          <w:sz w:val="24"/>
        </w:rPr>
      </w:pPr>
      <w:r>
        <w:rPr>
          <w:rFonts w:ascii="宋体" w:hAnsi="宋体" w:hint="eastAsia"/>
          <w:b/>
          <w:sz w:val="24"/>
        </w:rPr>
        <w:t>数据存储层架构</w:t>
      </w:r>
    </w:p>
    <w:p w14:paraId="143AF1E7" w14:textId="77777777" w:rsidR="00D04C8E" w:rsidRPr="00EA1936" w:rsidRDefault="00000000">
      <w:pPr>
        <w:tabs>
          <w:tab w:val="left" w:pos="6843"/>
        </w:tabs>
        <w:spacing w:line="400" w:lineRule="exact"/>
        <w:ind w:leftChars="103" w:left="216" w:firstLineChars="200" w:firstLine="480"/>
        <w:jc w:val="left"/>
        <w:rPr>
          <w:rFonts w:ascii="宋体" w:hAnsi="宋体"/>
          <w:color w:val="FF0000"/>
          <w:sz w:val="24"/>
        </w:rPr>
      </w:pPr>
      <w:r w:rsidRPr="00EA1936">
        <w:rPr>
          <w:rFonts w:ascii="宋体" w:hAnsi="宋体" w:hint="eastAsia"/>
          <w:color w:val="FF0000"/>
          <w:sz w:val="24"/>
        </w:rPr>
        <w:t>通过上述逻辑架构设计，明确在电信专线网监控系统的数据存储层包括MySQL数据库集群以及构建在HDFS分布式文件系统之上的HBase分布式数据库。关系型数据库MySQL用来存储系统的静态型数据，这类数据的体量不</w:t>
      </w:r>
      <w:r w:rsidRPr="00EA1936">
        <w:rPr>
          <w:rFonts w:ascii="宋体" w:hAnsi="宋体" w:hint="eastAsia"/>
          <w:color w:val="FF0000"/>
          <w:sz w:val="24"/>
        </w:rPr>
        <w:lastRenderedPageBreak/>
        <w:t>大，但是对查询和存储的实时性和灵活性要求比较高。HBase分布式数据库用来存放系统动态增长型数据，这类数据随着时间的推移，增长速度比较快，对数据的存储能力要求比较高，但是对数据查询的灵活性要求不高，因此非常适合采用</w:t>
      </w:r>
      <w:proofErr w:type="spellStart"/>
      <w:r w:rsidRPr="00EA1936">
        <w:rPr>
          <w:rFonts w:ascii="宋体" w:hAnsi="宋体" w:hint="eastAsia"/>
          <w:color w:val="FF0000"/>
          <w:sz w:val="24"/>
        </w:rPr>
        <w:t>HBase</w:t>
      </w:r>
      <w:proofErr w:type="spellEnd"/>
      <w:r w:rsidRPr="00EA1936">
        <w:rPr>
          <w:rFonts w:ascii="宋体" w:hAnsi="宋体" w:hint="eastAsia"/>
          <w:color w:val="FF0000"/>
          <w:sz w:val="24"/>
        </w:rPr>
        <w:t>数据库。</w:t>
      </w:r>
    </w:p>
    <w:p w14:paraId="345EF4F3" w14:textId="77777777" w:rsidR="00D04C8E" w:rsidRDefault="00000000">
      <w:pPr>
        <w:numPr>
          <w:ilvl w:val="0"/>
          <w:numId w:val="14"/>
        </w:numPr>
        <w:spacing w:line="400" w:lineRule="exact"/>
        <w:ind w:left="993"/>
        <w:rPr>
          <w:rFonts w:ascii="宋体" w:hAnsi="宋体"/>
          <w:b/>
          <w:sz w:val="24"/>
        </w:rPr>
      </w:pPr>
      <w:r>
        <w:rPr>
          <w:rFonts w:ascii="宋体" w:hAnsi="宋体" w:hint="eastAsia"/>
          <w:b/>
          <w:sz w:val="24"/>
        </w:rPr>
        <w:t>数据采集层子系统DCS（Data Collecting System）</w:t>
      </w:r>
    </w:p>
    <w:p w14:paraId="39E7D370" w14:textId="77777777" w:rsidR="00D04C8E" w:rsidRDefault="00000000">
      <w:pPr>
        <w:tabs>
          <w:tab w:val="left" w:pos="6843"/>
        </w:tabs>
        <w:spacing w:line="400" w:lineRule="exact"/>
        <w:ind w:leftChars="103" w:left="216" w:firstLineChars="200" w:firstLine="480"/>
        <w:jc w:val="left"/>
        <w:rPr>
          <w:rFonts w:ascii="宋体" w:hAnsi="宋体"/>
          <w:sz w:val="24"/>
        </w:rPr>
      </w:pPr>
      <w:r>
        <w:rPr>
          <w:rFonts w:ascii="宋体" w:hAnsi="宋体" w:hint="eastAsia"/>
          <w:sz w:val="24"/>
        </w:rPr>
        <w:t>数据采集层子系统DCS实现的核心功能包括任务调度、采集驱动管理、内存缓存、采集指令数据发送、远程诊断命令、SNMP Trap接收器、NetFlow接收器。数据采集层的子系统DCS负责监控数据采集，由于电信专线网监控系统是面向多客户的集中式监控系统，通过专线的方式接入到不同的客户网络中，因此客户的监控设备分别由不同的DCS子系统进行数据采集，在网络配置层面可以通过路由器路由策略配置，把不同客户的网络映射到不同的DCS子系统，确保不同客户网络之间的隔离。</w:t>
      </w:r>
    </w:p>
    <w:p w14:paraId="0DA73C45" w14:textId="77777777" w:rsidR="00D04C8E" w:rsidRDefault="00000000">
      <w:pPr>
        <w:ind w:left="216"/>
        <w:jc w:val="center"/>
      </w:pPr>
      <w:r>
        <w:object w:dxaOrig="7785" w:dyaOrig="5445" w14:anchorId="49F1B430">
          <v:shape id="_x0000_i1035" type="#_x0000_t75" style="width:389.25pt;height:272.2pt" o:ole="">
            <v:imagedata r:id="rId67" o:title=""/>
          </v:shape>
          <o:OLEObject Type="Embed" ProgID="Visio.Drawing.11" ShapeID="_x0000_i1035" DrawAspect="Content" ObjectID="_1727697095" r:id="rId68"/>
        </w:object>
      </w:r>
    </w:p>
    <w:p w14:paraId="63BFC89B" w14:textId="77777777" w:rsidR="00D04C8E" w:rsidRDefault="00000000">
      <w:pPr>
        <w:ind w:left="216"/>
        <w:jc w:val="center"/>
        <w:rPr>
          <w:rFonts w:ascii="宋体" w:hAnsi="宋体"/>
          <w:sz w:val="24"/>
        </w:rPr>
      </w:pPr>
      <w:r>
        <w:rPr>
          <w:rFonts w:ascii="宋体" w:hAnsi="宋体" w:hint="eastAsia"/>
          <w:sz w:val="24"/>
        </w:rPr>
        <w:t>图3-12 电信专线网监控系统子系统之间数据交互图</w:t>
      </w:r>
    </w:p>
    <w:p w14:paraId="4F7FBC39" w14:textId="77777777" w:rsidR="00D04C8E" w:rsidRDefault="00000000">
      <w:pPr>
        <w:numPr>
          <w:ilvl w:val="0"/>
          <w:numId w:val="14"/>
        </w:numPr>
        <w:spacing w:line="400" w:lineRule="exact"/>
        <w:ind w:left="993"/>
        <w:rPr>
          <w:rFonts w:ascii="宋体" w:hAnsi="宋体"/>
          <w:b/>
          <w:sz w:val="24"/>
        </w:rPr>
      </w:pPr>
      <w:r>
        <w:rPr>
          <w:rFonts w:ascii="宋体" w:hAnsi="宋体" w:hint="eastAsia"/>
          <w:b/>
          <w:sz w:val="24"/>
        </w:rPr>
        <w:t>数据处理层子系统DPS(Data Processing System)</w:t>
      </w:r>
    </w:p>
    <w:p w14:paraId="7264AF58" w14:textId="77777777" w:rsidR="00D04C8E" w:rsidRDefault="00000000">
      <w:pPr>
        <w:tabs>
          <w:tab w:val="left" w:pos="6843"/>
        </w:tabs>
        <w:spacing w:line="400" w:lineRule="exact"/>
        <w:ind w:leftChars="103" w:left="216" w:firstLineChars="150" w:firstLine="360"/>
        <w:jc w:val="left"/>
        <w:rPr>
          <w:rFonts w:ascii="宋体" w:hAnsi="宋体"/>
          <w:sz w:val="24"/>
        </w:rPr>
      </w:pPr>
      <w:r>
        <w:rPr>
          <w:rFonts w:ascii="宋体" w:hAnsi="宋体" w:hint="eastAsia"/>
          <w:sz w:val="24"/>
        </w:rPr>
        <w:t>数据处理层的子系统为DPS主要负责从消息队列中读取监控数据，并且进行数据归并、汇总计算，然后把数据送到存储层，分别存入MySQL数据库集群及HBase分布式数据库集群。同时数据处理层子系统DPS还有很多定时任务，包括临时数据清除，数据定时计算等功能。</w:t>
      </w:r>
    </w:p>
    <w:p w14:paraId="1BA7BE9A" w14:textId="77777777" w:rsidR="00D04C8E" w:rsidRDefault="00000000">
      <w:pPr>
        <w:numPr>
          <w:ilvl w:val="0"/>
          <w:numId w:val="14"/>
        </w:numPr>
        <w:spacing w:line="400" w:lineRule="exact"/>
        <w:ind w:left="993"/>
        <w:rPr>
          <w:rFonts w:ascii="宋体" w:hAnsi="宋体"/>
          <w:b/>
          <w:sz w:val="24"/>
        </w:rPr>
      </w:pPr>
      <w:r>
        <w:rPr>
          <w:rFonts w:ascii="宋体" w:hAnsi="宋体" w:hint="eastAsia"/>
          <w:b/>
          <w:sz w:val="24"/>
        </w:rPr>
        <w:t>业务管理层各子系统</w:t>
      </w:r>
    </w:p>
    <w:p w14:paraId="0D47E8B3" w14:textId="77777777" w:rsidR="00D04C8E" w:rsidRDefault="00000000">
      <w:pPr>
        <w:spacing w:line="400" w:lineRule="exact"/>
        <w:ind w:leftChars="103" w:left="216" w:firstLineChars="200" w:firstLine="480"/>
        <w:rPr>
          <w:rFonts w:ascii="宋体" w:hAnsi="宋体"/>
          <w:sz w:val="24"/>
        </w:rPr>
      </w:pPr>
      <w:r>
        <w:rPr>
          <w:rFonts w:ascii="宋体" w:hAnsi="宋体" w:hint="eastAsia"/>
          <w:sz w:val="24"/>
        </w:rPr>
        <w:t>DKS (Data Kernel System)子系统，负责静态数据的存储访问，同时还周期性把业务配置数据通过消息队列下发到各个DCS子系统中，DKS子系统管理</w:t>
      </w:r>
      <w:r>
        <w:rPr>
          <w:rFonts w:ascii="宋体" w:hAnsi="宋体" w:hint="eastAsia"/>
          <w:sz w:val="24"/>
        </w:rPr>
        <w:lastRenderedPageBreak/>
        <w:t xml:space="preserve">了系统全部配置数据，DCS子系统管理的配置数据为DKS子系统的数据子集，DKS子系统可以同时连接数据存储层的MySQL数据库集群及HBase数据库， </w:t>
      </w:r>
      <w:proofErr w:type="spellStart"/>
      <w:r>
        <w:rPr>
          <w:rFonts w:ascii="宋体" w:hAnsi="宋体" w:hint="eastAsia"/>
          <w:sz w:val="24"/>
        </w:rPr>
        <w:t>DWeb</w:t>
      </w:r>
      <w:proofErr w:type="spellEnd"/>
      <w:r>
        <w:rPr>
          <w:rFonts w:ascii="宋体" w:hAnsi="宋体" w:hint="eastAsia"/>
          <w:sz w:val="24"/>
        </w:rPr>
        <w:t>子系统通过调用DKS的API接口进行数据展现查询。</w:t>
      </w:r>
    </w:p>
    <w:p w14:paraId="1AB6CAD6" w14:textId="77777777" w:rsidR="00D04C8E" w:rsidRDefault="00000000">
      <w:pPr>
        <w:spacing w:line="400" w:lineRule="exact"/>
        <w:ind w:leftChars="103" w:left="216" w:firstLineChars="200" w:firstLine="480"/>
        <w:rPr>
          <w:rFonts w:ascii="宋体" w:hAnsi="宋体"/>
          <w:sz w:val="24"/>
        </w:rPr>
      </w:pPr>
      <w:r>
        <w:rPr>
          <w:rFonts w:ascii="宋体" w:hAnsi="宋体" w:hint="eastAsia"/>
          <w:sz w:val="24"/>
        </w:rPr>
        <w:t>DES(Data Event System)子系统，负责集中处理故障告警，包括告警等级确定、告警关联、告警确认后的短信、邮件通知等动作，同时还依据告警信息产生事件单，进入</w:t>
      </w:r>
      <w:proofErr w:type="spellStart"/>
      <w:r>
        <w:rPr>
          <w:rFonts w:ascii="宋体" w:hAnsi="宋体" w:hint="eastAsia"/>
          <w:sz w:val="24"/>
        </w:rPr>
        <w:t>DEngine</w:t>
      </w:r>
      <w:proofErr w:type="spellEnd"/>
      <w:r>
        <w:rPr>
          <w:rFonts w:ascii="宋体" w:hAnsi="宋体" w:hint="eastAsia"/>
          <w:sz w:val="24"/>
        </w:rPr>
        <w:t>子系统进行事件流转处理。</w:t>
      </w:r>
    </w:p>
    <w:p w14:paraId="719022DF" w14:textId="77777777" w:rsidR="00D04C8E" w:rsidRDefault="00000000">
      <w:pPr>
        <w:spacing w:line="400" w:lineRule="exact"/>
        <w:ind w:leftChars="103" w:left="216" w:firstLineChars="200" w:firstLine="480"/>
        <w:rPr>
          <w:rFonts w:ascii="宋体" w:hAnsi="宋体"/>
          <w:sz w:val="24"/>
        </w:rPr>
      </w:pPr>
      <w:proofErr w:type="spellStart"/>
      <w:r>
        <w:rPr>
          <w:rFonts w:ascii="宋体" w:hAnsi="宋体" w:hint="eastAsia"/>
          <w:sz w:val="24"/>
        </w:rPr>
        <w:t>DEngine</w:t>
      </w:r>
      <w:proofErr w:type="spellEnd"/>
      <w:r>
        <w:rPr>
          <w:rFonts w:ascii="宋体" w:hAnsi="宋体" w:hint="eastAsia"/>
          <w:sz w:val="24"/>
        </w:rPr>
        <w:t>(Data Engine)子系统，通过流程模板的预先制定，触发流程运转，实现客户故障告警后期的服务处理工作，包括事件管理流程、变更管理流程、配置管理流程、问题管理流程等。</w:t>
      </w:r>
    </w:p>
    <w:p w14:paraId="4196A884" w14:textId="77777777" w:rsidR="00D04C8E" w:rsidRDefault="00000000">
      <w:pPr>
        <w:spacing w:line="400" w:lineRule="exact"/>
        <w:ind w:leftChars="103" w:left="216" w:firstLineChars="200" w:firstLine="480"/>
        <w:rPr>
          <w:rFonts w:ascii="宋体" w:hAnsi="宋体"/>
          <w:sz w:val="24"/>
        </w:rPr>
      </w:pPr>
      <w:proofErr w:type="spellStart"/>
      <w:r>
        <w:rPr>
          <w:rFonts w:ascii="宋体" w:hAnsi="宋体" w:hint="eastAsia"/>
          <w:sz w:val="24"/>
        </w:rPr>
        <w:t>DWeb</w:t>
      </w:r>
      <w:proofErr w:type="spellEnd"/>
      <w:r>
        <w:rPr>
          <w:rFonts w:ascii="宋体" w:hAnsi="宋体" w:hint="eastAsia"/>
          <w:sz w:val="24"/>
        </w:rPr>
        <w:t xml:space="preserve"> (Data Web)子系统，负责人机交互界面，实现客户</w:t>
      </w:r>
      <w:proofErr w:type="gramStart"/>
      <w:r>
        <w:rPr>
          <w:rFonts w:ascii="宋体" w:hAnsi="宋体" w:hint="eastAsia"/>
          <w:sz w:val="24"/>
        </w:rPr>
        <w:t>侧用户</w:t>
      </w:r>
      <w:proofErr w:type="gramEnd"/>
      <w:r>
        <w:rPr>
          <w:rFonts w:ascii="宋体" w:hAnsi="宋体" w:hint="eastAsia"/>
          <w:sz w:val="24"/>
        </w:rPr>
        <w:t>和运营</w:t>
      </w:r>
      <w:proofErr w:type="gramStart"/>
      <w:r>
        <w:rPr>
          <w:rFonts w:ascii="宋体" w:hAnsi="宋体" w:hint="eastAsia"/>
          <w:sz w:val="24"/>
        </w:rPr>
        <w:t>侧用户</w:t>
      </w:r>
      <w:proofErr w:type="gramEnd"/>
      <w:r>
        <w:rPr>
          <w:rFonts w:ascii="宋体" w:hAnsi="宋体" w:hint="eastAsia"/>
          <w:sz w:val="24"/>
        </w:rPr>
        <w:t>的操作访问，所有人工数据录入及查询工作都是通过</w:t>
      </w:r>
      <w:proofErr w:type="spellStart"/>
      <w:r>
        <w:rPr>
          <w:rFonts w:ascii="宋体" w:hAnsi="宋体" w:hint="eastAsia"/>
          <w:sz w:val="24"/>
        </w:rPr>
        <w:t>DWeb</w:t>
      </w:r>
      <w:proofErr w:type="spellEnd"/>
      <w:r>
        <w:rPr>
          <w:rFonts w:ascii="宋体" w:hAnsi="宋体" w:hint="eastAsia"/>
          <w:sz w:val="24"/>
        </w:rPr>
        <w:t>子系统来实现，同时</w:t>
      </w:r>
      <w:proofErr w:type="spellStart"/>
      <w:r>
        <w:rPr>
          <w:rFonts w:ascii="宋体" w:hAnsi="宋体" w:hint="eastAsia"/>
          <w:sz w:val="24"/>
        </w:rPr>
        <w:t>DWeb</w:t>
      </w:r>
      <w:proofErr w:type="spellEnd"/>
      <w:r>
        <w:rPr>
          <w:rFonts w:ascii="宋体" w:hAnsi="宋体" w:hint="eastAsia"/>
          <w:sz w:val="24"/>
        </w:rPr>
        <w:t>子系统还提供各种Restful接口</w:t>
      </w:r>
      <w:r>
        <w:rPr>
          <w:rFonts w:ascii="宋体" w:hAnsi="宋体" w:hint="eastAsia"/>
          <w:sz w:val="24"/>
          <w:vertAlign w:val="superscript"/>
        </w:rPr>
        <w:t>[24]</w:t>
      </w:r>
      <w:r>
        <w:rPr>
          <w:rFonts w:ascii="宋体" w:hAnsi="宋体" w:hint="eastAsia"/>
          <w:sz w:val="24"/>
        </w:rPr>
        <w:t>，为移动终端的应用程序访问提供接口服务。</w:t>
      </w:r>
    </w:p>
    <w:p w14:paraId="4BCBB22F" w14:textId="77777777" w:rsidR="00D04C8E" w:rsidRDefault="00000000">
      <w:pPr>
        <w:spacing w:line="400" w:lineRule="exact"/>
        <w:ind w:leftChars="103" w:left="216" w:firstLineChars="200" w:firstLine="480"/>
        <w:rPr>
          <w:rFonts w:ascii="宋体" w:hAnsi="宋体"/>
          <w:sz w:val="24"/>
        </w:rPr>
      </w:pPr>
      <w:proofErr w:type="spellStart"/>
      <w:r>
        <w:rPr>
          <w:rFonts w:ascii="宋体" w:hAnsi="宋体" w:hint="eastAsia"/>
          <w:sz w:val="24"/>
        </w:rPr>
        <w:t>DReport</w:t>
      </w:r>
      <w:proofErr w:type="spellEnd"/>
      <w:r>
        <w:rPr>
          <w:rFonts w:ascii="宋体" w:hAnsi="宋体" w:hint="eastAsia"/>
          <w:sz w:val="24"/>
        </w:rPr>
        <w:t>(Data Reporting )子系统，实现报表、报告服务功能，通过配置各种报表模块实现周报、月报、季度报、年报等功能，同时定时读取数据存储层的数据，根据报告、报表模板的数据映射，产生各种业务需求的报表、报告。</w:t>
      </w:r>
    </w:p>
    <w:p w14:paraId="607F93EF" w14:textId="77777777" w:rsidR="00D04C8E" w:rsidRDefault="00000000">
      <w:pPr>
        <w:pStyle w:val="2"/>
        <w:numPr>
          <w:ilvl w:val="1"/>
          <w:numId w:val="13"/>
        </w:numPr>
        <w:spacing w:line="415" w:lineRule="auto"/>
        <w:rPr>
          <w:rFonts w:ascii="宋体" w:eastAsia="宋体" w:hAnsi="宋体"/>
          <w:sz w:val="24"/>
          <w:szCs w:val="24"/>
        </w:rPr>
      </w:pPr>
      <w:bookmarkStart w:id="14" w:name="_Toc115252235"/>
      <w:r>
        <w:rPr>
          <w:rFonts w:ascii="宋体" w:eastAsia="宋体" w:hAnsi="宋体" w:hint="eastAsia"/>
          <w:sz w:val="24"/>
          <w:szCs w:val="24"/>
        </w:rPr>
        <w:t>系统网络架构</w:t>
      </w:r>
      <w:bookmarkEnd w:id="14"/>
    </w:p>
    <w:p w14:paraId="195B1004" w14:textId="77777777" w:rsidR="00D04C8E" w:rsidRDefault="00D04C8E">
      <w:pPr>
        <w:spacing w:line="400" w:lineRule="exact"/>
        <w:ind w:leftChars="103" w:left="216" w:firstLineChars="200" w:firstLine="480"/>
        <w:rPr>
          <w:rFonts w:ascii="宋体" w:hAnsi="宋体"/>
          <w:sz w:val="24"/>
        </w:rPr>
      </w:pPr>
    </w:p>
    <w:p w14:paraId="55823B46" w14:textId="77777777" w:rsidR="00D04C8E" w:rsidRDefault="00000000">
      <w:pPr>
        <w:pStyle w:val="2"/>
        <w:numPr>
          <w:ilvl w:val="1"/>
          <w:numId w:val="13"/>
        </w:numPr>
        <w:spacing w:line="415" w:lineRule="auto"/>
        <w:rPr>
          <w:rFonts w:ascii="宋体" w:eastAsia="宋体" w:hAnsi="宋体"/>
          <w:sz w:val="24"/>
          <w:szCs w:val="24"/>
        </w:rPr>
      </w:pPr>
      <w:bookmarkStart w:id="15" w:name="_Toc115252236"/>
      <w:r>
        <w:rPr>
          <w:rFonts w:ascii="宋体" w:eastAsia="宋体" w:hAnsi="宋体" w:hint="eastAsia"/>
          <w:sz w:val="24"/>
          <w:szCs w:val="24"/>
        </w:rPr>
        <w:t>系统部署架构</w:t>
      </w:r>
      <w:bookmarkEnd w:id="15"/>
    </w:p>
    <w:p w14:paraId="0028D3C3" w14:textId="77777777" w:rsidR="00D04C8E" w:rsidRDefault="00D04C8E"/>
    <w:p w14:paraId="39507F76" w14:textId="77777777" w:rsidR="00D04C8E" w:rsidRDefault="00000000">
      <w:pPr>
        <w:pStyle w:val="1"/>
        <w:numPr>
          <w:ilvl w:val="0"/>
          <w:numId w:val="5"/>
        </w:numPr>
        <w:spacing w:line="400" w:lineRule="exact"/>
        <w:ind w:left="0" w:firstLine="0"/>
        <w:jc w:val="center"/>
        <w:rPr>
          <w:rFonts w:ascii="黑体" w:eastAsia="黑体"/>
          <w:b w:val="0"/>
          <w:sz w:val="36"/>
          <w:szCs w:val="36"/>
        </w:rPr>
      </w:pPr>
      <w:bookmarkStart w:id="16" w:name="_Toc115252237"/>
      <w:bookmarkStart w:id="17" w:name="_Toc505511619"/>
      <w:bookmarkStart w:id="18" w:name="_Toc505511758"/>
      <w:bookmarkEnd w:id="9"/>
      <w:bookmarkEnd w:id="10"/>
      <w:r>
        <w:rPr>
          <w:rFonts w:ascii="黑体" w:eastAsia="黑体" w:hint="eastAsia"/>
          <w:b w:val="0"/>
          <w:sz w:val="36"/>
          <w:szCs w:val="36"/>
        </w:rPr>
        <w:t>详细设计与实现</w:t>
      </w:r>
      <w:bookmarkEnd w:id="16"/>
      <w:bookmarkEnd w:id="17"/>
      <w:bookmarkEnd w:id="18"/>
    </w:p>
    <w:p w14:paraId="60369E5E" w14:textId="77777777" w:rsidR="00D04C8E" w:rsidRDefault="00000000">
      <w:pPr>
        <w:numPr>
          <w:ilvl w:val="0"/>
          <w:numId w:val="15"/>
        </w:numPr>
        <w:spacing w:line="400" w:lineRule="exact"/>
        <w:ind w:left="993"/>
        <w:rPr>
          <w:rFonts w:ascii="宋体" w:hAnsi="宋体"/>
          <w:b/>
          <w:sz w:val="24"/>
        </w:rPr>
      </w:pPr>
      <w:r>
        <w:rPr>
          <w:rFonts w:ascii="宋体" w:hAnsi="宋体" w:hint="eastAsia"/>
          <w:b/>
          <w:sz w:val="24"/>
        </w:rPr>
        <w:t>设备故障告警数据采集</w:t>
      </w:r>
    </w:p>
    <w:p w14:paraId="2A6675D5" w14:textId="77777777" w:rsidR="00D04C8E" w:rsidRDefault="00000000">
      <w:pPr>
        <w:spacing w:line="400" w:lineRule="exact"/>
        <w:ind w:firstLine="420"/>
        <w:rPr>
          <w:rFonts w:ascii="宋体" w:hAnsi="宋体"/>
          <w:sz w:val="24"/>
        </w:rPr>
      </w:pPr>
      <w:r>
        <w:rPr>
          <w:rFonts w:ascii="宋体" w:hAnsi="宋体" w:hint="eastAsia"/>
          <w:sz w:val="24"/>
        </w:rPr>
        <w:t>本文在实现上述各类数据采集的基础上，通过预置规则进行阈值匹配，系统判断采集的数据指标值超过阈值时，则自动产生告警信息，告警信息被封装为Java对象进行传递。告警信息被统一送往DES子系统进行告警级别判定，而后分别送往MySQL数据库及HBase集群进行存储。</w:t>
      </w:r>
    </w:p>
    <w:p w14:paraId="37C3459F" w14:textId="77777777" w:rsidR="00D04C8E" w:rsidRDefault="00000000">
      <w:pPr>
        <w:spacing w:line="400" w:lineRule="exact"/>
        <w:ind w:firstLine="420"/>
        <w:jc w:val="center"/>
        <w:rPr>
          <w:rFonts w:ascii="宋体" w:hAnsi="宋体"/>
          <w:sz w:val="24"/>
        </w:rPr>
      </w:pPr>
      <w:r>
        <w:rPr>
          <w:rFonts w:ascii="宋体" w:hAnsi="宋体" w:hint="eastAsia"/>
          <w:sz w:val="24"/>
        </w:rPr>
        <w:t>表4-5</w:t>
      </w:r>
      <w:r>
        <w:rPr>
          <w:rFonts w:ascii="宋体" w:hAnsi="宋体"/>
          <w:sz w:val="24"/>
        </w:rPr>
        <w:t>系统</w:t>
      </w:r>
      <w:r>
        <w:rPr>
          <w:rFonts w:ascii="宋体" w:hAnsi="宋体" w:hint="eastAsia"/>
          <w:sz w:val="24"/>
        </w:rPr>
        <w:t>故障告警数据字段信息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9"/>
        <w:gridCol w:w="3669"/>
      </w:tblGrid>
      <w:tr w:rsidR="00D04C8E" w14:paraId="619ED912" w14:textId="77777777">
        <w:trPr>
          <w:jc w:val="center"/>
        </w:trPr>
        <w:tc>
          <w:tcPr>
            <w:tcW w:w="3319" w:type="dxa"/>
            <w:shd w:val="clear" w:color="auto" w:fill="FFFFFF"/>
          </w:tcPr>
          <w:p w14:paraId="5952A50D" w14:textId="77777777" w:rsidR="00D04C8E" w:rsidRDefault="00000000">
            <w:pPr>
              <w:jc w:val="left"/>
              <w:rPr>
                <w:rFonts w:ascii="宋体" w:hAnsi="宋体"/>
                <w:sz w:val="24"/>
              </w:rPr>
            </w:pPr>
            <w:r>
              <w:rPr>
                <w:rFonts w:ascii="宋体" w:hAnsi="宋体" w:hint="eastAsia"/>
                <w:sz w:val="24"/>
              </w:rPr>
              <w:t>字段名称</w:t>
            </w:r>
          </w:p>
        </w:tc>
        <w:tc>
          <w:tcPr>
            <w:tcW w:w="3669" w:type="dxa"/>
            <w:shd w:val="clear" w:color="auto" w:fill="FFFFFF"/>
          </w:tcPr>
          <w:p w14:paraId="5292B7B7" w14:textId="77777777" w:rsidR="00D04C8E" w:rsidRDefault="00000000">
            <w:pPr>
              <w:jc w:val="left"/>
              <w:rPr>
                <w:rFonts w:ascii="宋体" w:hAnsi="宋体"/>
                <w:sz w:val="24"/>
              </w:rPr>
            </w:pPr>
            <w:r>
              <w:rPr>
                <w:rFonts w:ascii="宋体" w:hAnsi="宋体" w:hint="eastAsia"/>
                <w:sz w:val="24"/>
              </w:rPr>
              <w:t>字段说明</w:t>
            </w:r>
          </w:p>
        </w:tc>
      </w:tr>
      <w:tr w:rsidR="00D04C8E" w14:paraId="0964627B" w14:textId="77777777">
        <w:trPr>
          <w:jc w:val="center"/>
        </w:trPr>
        <w:tc>
          <w:tcPr>
            <w:tcW w:w="3319" w:type="dxa"/>
            <w:shd w:val="clear" w:color="auto" w:fill="auto"/>
          </w:tcPr>
          <w:p w14:paraId="25FA6F77" w14:textId="77777777" w:rsidR="00D04C8E" w:rsidRDefault="00000000">
            <w:pPr>
              <w:jc w:val="left"/>
              <w:rPr>
                <w:rFonts w:ascii="宋体" w:hAnsi="宋体"/>
                <w:sz w:val="24"/>
              </w:rPr>
            </w:pPr>
            <w:proofErr w:type="spellStart"/>
            <w:r>
              <w:rPr>
                <w:rFonts w:ascii="宋体" w:hAnsi="宋体"/>
                <w:sz w:val="24"/>
              </w:rPr>
              <w:t>Alarm_ID</w:t>
            </w:r>
            <w:proofErr w:type="spellEnd"/>
          </w:p>
        </w:tc>
        <w:tc>
          <w:tcPr>
            <w:tcW w:w="3669" w:type="dxa"/>
            <w:shd w:val="clear" w:color="auto" w:fill="auto"/>
          </w:tcPr>
          <w:p w14:paraId="1392FF9A" w14:textId="77777777" w:rsidR="00D04C8E" w:rsidRDefault="00000000">
            <w:pPr>
              <w:jc w:val="left"/>
              <w:rPr>
                <w:rFonts w:ascii="宋体" w:hAnsi="宋体"/>
                <w:sz w:val="24"/>
              </w:rPr>
            </w:pPr>
            <w:r>
              <w:rPr>
                <w:rFonts w:ascii="宋体" w:hAnsi="宋体" w:hint="eastAsia"/>
                <w:sz w:val="24"/>
              </w:rPr>
              <w:t>告警ID</w:t>
            </w:r>
          </w:p>
        </w:tc>
      </w:tr>
      <w:tr w:rsidR="00D04C8E" w14:paraId="61B27A4A" w14:textId="77777777">
        <w:trPr>
          <w:jc w:val="center"/>
        </w:trPr>
        <w:tc>
          <w:tcPr>
            <w:tcW w:w="3319" w:type="dxa"/>
            <w:shd w:val="clear" w:color="auto" w:fill="auto"/>
          </w:tcPr>
          <w:p w14:paraId="6B22D09D" w14:textId="77777777" w:rsidR="00D04C8E" w:rsidRDefault="00000000">
            <w:pPr>
              <w:jc w:val="left"/>
              <w:rPr>
                <w:rFonts w:ascii="宋体" w:hAnsi="宋体"/>
                <w:sz w:val="24"/>
              </w:rPr>
            </w:pPr>
            <w:proofErr w:type="spellStart"/>
            <w:r>
              <w:rPr>
                <w:rFonts w:ascii="宋体" w:hAnsi="宋体"/>
                <w:sz w:val="24"/>
              </w:rPr>
              <w:t>Root_NE_ID</w:t>
            </w:r>
            <w:proofErr w:type="spellEnd"/>
          </w:p>
        </w:tc>
        <w:tc>
          <w:tcPr>
            <w:tcW w:w="3669" w:type="dxa"/>
            <w:shd w:val="clear" w:color="auto" w:fill="auto"/>
          </w:tcPr>
          <w:p w14:paraId="31A9FF43" w14:textId="77777777" w:rsidR="00D04C8E" w:rsidRDefault="00000000">
            <w:pPr>
              <w:jc w:val="left"/>
              <w:rPr>
                <w:rFonts w:ascii="宋体" w:hAnsi="宋体"/>
                <w:sz w:val="24"/>
              </w:rPr>
            </w:pPr>
            <w:proofErr w:type="gramStart"/>
            <w:r>
              <w:rPr>
                <w:rFonts w:ascii="宋体" w:hAnsi="宋体" w:hint="eastAsia"/>
                <w:sz w:val="24"/>
              </w:rPr>
              <w:t>根网元</w:t>
            </w:r>
            <w:proofErr w:type="gramEnd"/>
            <w:r>
              <w:rPr>
                <w:rFonts w:ascii="宋体" w:hAnsi="宋体" w:hint="eastAsia"/>
                <w:sz w:val="24"/>
              </w:rPr>
              <w:t>ID</w:t>
            </w:r>
          </w:p>
        </w:tc>
      </w:tr>
      <w:tr w:rsidR="00D04C8E" w14:paraId="13E9ECA0" w14:textId="77777777">
        <w:trPr>
          <w:jc w:val="center"/>
        </w:trPr>
        <w:tc>
          <w:tcPr>
            <w:tcW w:w="3319" w:type="dxa"/>
            <w:shd w:val="clear" w:color="auto" w:fill="auto"/>
          </w:tcPr>
          <w:p w14:paraId="170A57A1" w14:textId="77777777" w:rsidR="00D04C8E" w:rsidRDefault="00000000">
            <w:pPr>
              <w:jc w:val="left"/>
              <w:rPr>
                <w:rFonts w:ascii="宋体" w:hAnsi="宋体"/>
                <w:sz w:val="24"/>
              </w:rPr>
            </w:pPr>
            <w:proofErr w:type="spellStart"/>
            <w:r>
              <w:rPr>
                <w:rFonts w:ascii="宋体" w:hAnsi="宋体"/>
                <w:sz w:val="24"/>
              </w:rPr>
              <w:lastRenderedPageBreak/>
              <w:t>Root_NE_Name</w:t>
            </w:r>
            <w:proofErr w:type="spellEnd"/>
          </w:p>
        </w:tc>
        <w:tc>
          <w:tcPr>
            <w:tcW w:w="3669" w:type="dxa"/>
            <w:shd w:val="clear" w:color="auto" w:fill="auto"/>
          </w:tcPr>
          <w:p w14:paraId="02D080CD" w14:textId="77777777" w:rsidR="00D04C8E" w:rsidRDefault="00000000">
            <w:pPr>
              <w:jc w:val="left"/>
              <w:rPr>
                <w:rFonts w:ascii="宋体" w:hAnsi="宋体"/>
                <w:sz w:val="24"/>
              </w:rPr>
            </w:pPr>
            <w:proofErr w:type="gramStart"/>
            <w:r>
              <w:rPr>
                <w:rFonts w:ascii="宋体" w:hAnsi="宋体" w:hint="eastAsia"/>
                <w:sz w:val="24"/>
              </w:rPr>
              <w:t>根网元</w:t>
            </w:r>
            <w:proofErr w:type="gramEnd"/>
            <w:r>
              <w:rPr>
                <w:rFonts w:ascii="宋体" w:hAnsi="宋体" w:hint="eastAsia"/>
                <w:sz w:val="24"/>
              </w:rPr>
              <w:t>名称</w:t>
            </w:r>
          </w:p>
        </w:tc>
      </w:tr>
      <w:tr w:rsidR="00D04C8E" w14:paraId="787EF977" w14:textId="77777777">
        <w:trPr>
          <w:jc w:val="center"/>
        </w:trPr>
        <w:tc>
          <w:tcPr>
            <w:tcW w:w="3319" w:type="dxa"/>
            <w:shd w:val="clear" w:color="auto" w:fill="auto"/>
          </w:tcPr>
          <w:p w14:paraId="102779CA" w14:textId="77777777" w:rsidR="00D04C8E" w:rsidRDefault="00000000">
            <w:pPr>
              <w:jc w:val="left"/>
              <w:rPr>
                <w:rFonts w:ascii="宋体" w:hAnsi="宋体"/>
                <w:sz w:val="24"/>
              </w:rPr>
            </w:pPr>
            <w:r>
              <w:rPr>
                <w:rFonts w:ascii="宋体" w:hAnsi="宋体"/>
                <w:sz w:val="24"/>
              </w:rPr>
              <w:t>NE_ID</w:t>
            </w:r>
          </w:p>
        </w:tc>
        <w:tc>
          <w:tcPr>
            <w:tcW w:w="3669" w:type="dxa"/>
            <w:shd w:val="clear" w:color="auto" w:fill="auto"/>
          </w:tcPr>
          <w:p w14:paraId="557805AF" w14:textId="77777777" w:rsidR="00D04C8E" w:rsidRDefault="00000000">
            <w:pPr>
              <w:jc w:val="left"/>
              <w:rPr>
                <w:rFonts w:ascii="宋体" w:hAnsi="宋体"/>
                <w:sz w:val="24"/>
              </w:rPr>
            </w:pPr>
            <w:r>
              <w:rPr>
                <w:rFonts w:ascii="宋体" w:hAnsi="宋体" w:hint="eastAsia"/>
                <w:sz w:val="24"/>
              </w:rPr>
              <w:t>网元ID</w:t>
            </w:r>
          </w:p>
        </w:tc>
      </w:tr>
      <w:tr w:rsidR="00D04C8E" w14:paraId="2D3F6A85" w14:textId="77777777">
        <w:trPr>
          <w:jc w:val="center"/>
        </w:trPr>
        <w:tc>
          <w:tcPr>
            <w:tcW w:w="3319" w:type="dxa"/>
            <w:shd w:val="clear" w:color="auto" w:fill="auto"/>
          </w:tcPr>
          <w:p w14:paraId="3A3543D7" w14:textId="77777777" w:rsidR="00D04C8E" w:rsidRDefault="00000000">
            <w:pPr>
              <w:jc w:val="left"/>
              <w:rPr>
                <w:rFonts w:ascii="宋体" w:hAnsi="宋体"/>
                <w:sz w:val="24"/>
              </w:rPr>
            </w:pPr>
            <w:proofErr w:type="spellStart"/>
            <w:r>
              <w:rPr>
                <w:rFonts w:ascii="宋体" w:hAnsi="宋体"/>
                <w:sz w:val="24"/>
              </w:rPr>
              <w:t>NE_Name</w:t>
            </w:r>
            <w:proofErr w:type="spellEnd"/>
          </w:p>
        </w:tc>
        <w:tc>
          <w:tcPr>
            <w:tcW w:w="3669" w:type="dxa"/>
            <w:shd w:val="clear" w:color="auto" w:fill="auto"/>
          </w:tcPr>
          <w:p w14:paraId="28786174" w14:textId="77777777" w:rsidR="00D04C8E" w:rsidRDefault="00000000">
            <w:pPr>
              <w:jc w:val="left"/>
              <w:rPr>
                <w:rFonts w:ascii="宋体" w:hAnsi="宋体"/>
                <w:sz w:val="24"/>
              </w:rPr>
            </w:pPr>
            <w:r>
              <w:rPr>
                <w:rFonts w:ascii="宋体" w:hAnsi="宋体" w:hint="eastAsia"/>
                <w:sz w:val="24"/>
              </w:rPr>
              <w:t>网元名称</w:t>
            </w:r>
          </w:p>
        </w:tc>
      </w:tr>
      <w:tr w:rsidR="00D04C8E" w14:paraId="4D47395E" w14:textId="77777777">
        <w:trPr>
          <w:jc w:val="center"/>
        </w:trPr>
        <w:tc>
          <w:tcPr>
            <w:tcW w:w="3319" w:type="dxa"/>
            <w:shd w:val="clear" w:color="auto" w:fill="auto"/>
          </w:tcPr>
          <w:p w14:paraId="74E63FD0" w14:textId="77777777" w:rsidR="00D04C8E" w:rsidRDefault="00000000">
            <w:pPr>
              <w:jc w:val="left"/>
              <w:rPr>
                <w:rFonts w:ascii="宋体" w:hAnsi="宋体"/>
                <w:sz w:val="24"/>
              </w:rPr>
            </w:pPr>
            <w:proofErr w:type="spellStart"/>
            <w:r>
              <w:rPr>
                <w:rFonts w:ascii="宋体" w:hAnsi="宋体"/>
                <w:sz w:val="24"/>
              </w:rPr>
              <w:t>NE_Addr</w:t>
            </w:r>
            <w:proofErr w:type="spellEnd"/>
          </w:p>
        </w:tc>
        <w:tc>
          <w:tcPr>
            <w:tcW w:w="3669" w:type="dxa"/>
            <w:shd w:val="clear" w:color="auto" w:fill="auto"/>
          </w:tcPr>
          <w:p w14:paraId="402B040D" w14:textId="77777777" w:rsidR="00D04C8E" w:rsidRDefault="00000000">
            <w:pPr>
              <w:jc w:val="left"/>
              <w:rPr>
                <w:rFonts w:ascii="宋体" w:hAnsi="宋体"/>
                <w:sz w:val="24"/>
              </w:rPr>
            </w:pPr>
            <w:r>
              <w:rPr>
                <w:rFonts w:ascii="宋体" w:hAnsi="宋体" w:hint="eastAsia"/>
                <w:sz w:val="24"/>
              </w:rPr>
              <w:t>网元地址</w:t>
            </w:r>
          </w:p>
        </w:tc>
      </w:tr>
      <w:tr w:rsidR="00D04C8E" w14:paraId="3D13EAF3" w14:textId="77777777">
        <w:trPr>
          <w:jc w:val="center"/>
        </w:trPr>
        <w:tc>
          <w:tcPr>
            <w:tcW w:w="3319" w:type="dxa"/>
            <w:shd w:val="clear" w:color="auto" w:fill="auto"/>
          </w:tcPr>
          <w:p w14:paraId="4070B266" w14:textId="77777777" w:rsidR="00D04C8E" w:rsidRDefault="00000000">
            <w:pPr>
              <w:jc w:val="left"/>
              <w:rPr>
                <w:rFonts w:ascii="宋体" w:hAnsi="宋体"/>
                <w:sz w:val="24"/>
              </w:rPr>
            </w:pPr>
            <w:proofErr w:type="spellStart"/>
            <w:r>
              <w:rPr>
                <w:rFonts w:ascii="宋体" w:hAnsi="宋体"/>
                <w:sz w:val="24"/>
              </w:rPr>
              <w:t>Customer_ID</w:t>
            </w:r>
            <w:proofErr w:type="spellEnd"/>
          </w:p>
        </w:tc>
        <w:tc>
          <w:tcPr>
            <w:tcW w:w="3669" w:type="dxa"/>
            <w:shd w:val="clear" w:color="auto" w:fill="auto"/>
          </w:tcPr>
          <w:p w14:paraId="3E78D86F" w14:textId="77777777" w:rsidR="00D04C8E" w:rsidRDefault="00000000">
            <w:pPr>
              <w:jc w:val="left"/>
              <w:rPr>
                <w:rFonts w:ascii="宋体" w:hAnsi="宋体"/>
                <w:sz w:val="24"/>
              </w:rPr>
            </w:pPr>
            <w:r>
              <w:rPr>
                <w:rFonts w:ascii="宋体" w:hAnsi="宋体" w:hint="eastAsia"/>
                <w:sz w:val="24"/>
              </w:rPr>
              <w:t>客户编号</w:t>
            </w:r>
          </w:p>
        </w:tc>
      </w:tr>
      <w:tr w:rsidR="00D04C8E" w14:paraId="3F45477B" w14:textId="77777777">
        <w:trPr>
          <w:jc w:val="center"/>
        </w:trPr>
        <w:tc>
          <w:tcPr>
            <w:tcW w:w="3319" w:type="dxa"/>
            <w:shd w:val="clear" w:color="auto" w:fill="auto"/>
          </w:tcPr>
          <w:p w14:paraId="402930D6" w14:textId="77777777" w:rsidR="00D04C8E" w:rsidRDefault="00000000">
            <w:pPr>
              <w:jc w:val="left"/>
              <w:rPr>
                <w:rFonts w:ascii="宋体" w:hAnsi="宋体"/>
                <w:sz w:val="24"/>
              </w:rPr>
            </w:pPr>
            <w:proofErr w:type="spellStart"/>
            <w:r>
              <w:rPr>
                <w:rFonts w:ascii="宋体" w:hAnsi="宋体"/>
                <w:sz w:val="24"/>
              </w:rPr>
              <w:t>Customer_Name</w:t>
            </w:r>
            <w:proofErr w:type="spellEnd"/>
          </w:p>
        </w:tc>
        <w:tc>
          <w:tcPr>
            <w:tcW w:w="3669" w:type="dxa"/>
            <w:shd w:val="clear" w:color="auto" w:fill="auto"/>
          </w:tcPr>
          <w:p w14:paraId="0743634D" w14:textId="77777777" w:rsidR="00D04C8E" w:rsidRDefault="00000000">
            <w:pPr>
              <w:jc w:val="left"/>
              <w:rPr>
                <w:rFonts w:ascii="宋体" w:hAnsi="宋体"/>
                <w:sz w:val="24"/>
              </w:rPr>
            </w:pPr>
            <w:r>
              <w:rPr>
                <w:rFonts w:ascii="宋体" w:hAnsi="宋体" w:hint="eastAsia"/>
                <w:sz w:val="24"/>
              </w:rPr>
              <w:t>客户名称</w:t>
            </w:r>
          </w:p>
        </w:tc>
      </w:tr>
      <w:tr w:rsidR="00D04C8E" w14:paraId="0801AD5A" w14:textId="77777777">
        <w:trPr>
          <w:jc w:val="center"/>
        </w:trPr>
        <w:tc>
          <w:tcPr>
            <w:tcW w:w="3319" w:type="dxa"/>
            <w:shd w:val="clear" w:color="auto" w:fill="auto"/>
          </w:tcPr>
          <w:p w14:paraId="5FD41099" w14:textId="77777777" w:rsidR="00D04C8E" w:rsidRDefault="00000000">
            <w:pPr>
              <w:jc w:val="left"/>
              <w:rPr>
                <w:rFonts w:ascii="宋体" w:hAnsi="宋体"/>
                <w:sz w:val="24"/>
              </w:rPr>
            </w:pPr>
            <w:proofErr w:type="spellStart"/>
            <w:r>
              <w:rPr>
                <w:rFonts w:ascii="宋体" w:hAnsi="宋体"/>
                <w:sz w:val="24"/>
              </w:rPr>
              <w:t>Alarm_Name</w:t>
            </w:r>
            <w:proofErr w:type="spellEnd"/>
          </w:p>
        </w:tc>
        <w:tc>
          <w:tcPr>
            <w:tcW w:w="3669" w:type="dxa"/>
            <w:shd w:val="clear" w:color="auto" w:fill="auto"/>
          </w:tcPr>
          <w:p w14:paraId="658DB265" w14:textId="77777777" w:rsidR="00D04C8E" w:rsidRDefault="00000000">
            <w:pPr>
              <w:jc w:val="left"/>
              <w:rPr>
                <w:rFonts w:ascii="宋体" w:hAnsi="宋体"/>
                <w:sz w:val="24"/>
              </w:rPr>
            </w:pPr>
            <w:r>
              <w:rPr>
                <w:rFonts w:ascii="宋体" w:hAnsi="宋体" w:hint="eastAsia"/>
                <w:sz w:val="24"/>
              </w:rPr>
              <w:t>告警名称</w:t>
            </w:r>
          </w:p>
        </w:tc>
      </w:tr>
      <w:tr w:rsidR="00D04C8E" w14:paraId="16883EB6" w14:textId="77777777">
        <w:trPr>
          <w:jc w:val="center"/>
        </w:trPr>
        <w:tc>
          <w:tcPr>
            <w:tcW w:w="3319" w:type="dxa"/>
            <w:shd w:val="clear" w:color="auto" w:fill="auto"/>
          </w:tcPr>
          <w:p w14:paraId="4364154F" w14:textId="77777777" w:rsidR="00D04C8E" w:rsidRDefault="00000000">
            <w:pPr>
              <w:jc w:val="left"/>
              <w:rPr>
                <w:rFonts w:ascii="宋体" w:hAnsi="宋体"/>
                <w:sz w:val="24"/>
              </w:rPr>
            </w:pPr>
            <w:proofErr w:type="spellStart"/>
            <w:r>
              <w:rPr>
                <w:rFonts w:ascii="宋体" w:hAnsi="宋体"/>
                <w:sz w:val="24"/>
              </w:rPr>
              <w:t>Alarm_Desc</w:t>
            </w:r>
            <w:proofErr w:type="spellEnd"/>
          </w:p>
        </w:tc>
        <w:tc>
          <w:tcPr>
            <w:tcW w:w="3669" w:type="dxa"/>
            <w:shd w:val="clear" w:color="auto" w:fill="auto"/>
          </w:tcPr>
          <w:p w14:paraId="719259B4" w14:textId="77777777" w:rsidR="00D04C8E" w:rsidRDefault="00000000">
            <w:pPr>
              <w:jc w:val="left"/>
              <w:rPr>
                <w:rFonts w:ascii="宋体" w:hAnsi="宋体"/>
                <w:sz w:val="24"/>
              </w:rPr>
            </w:pPr>
            <w:r>
              <w:rPr>
                <w:rFonts w:ascii="宋体" w:hAnsi="宋体" w:hint="eastAsia"/>
                <w:sz w:val="24"/>
              </w:rPr>
              <w:t>告警描述</w:t>
            </w:r>
          </w:p>
        </w:tc>
      </w:tr>
      <w:tr w:rsidR="00D04C8E" w14:paraId="5E998379" w14:textId="77777777">
        <w:trPr>
          <w:jc w:val="center"/>
        </w:trPr>
        <w:tc>
          <w:tcPr>
            <w:tcW w:w="3319" w:type="dxa"/>
            <w:shd w:val="clear" w:color="auto" w:fill="auto"/>
          </w:tcPr>
          <w:p w14:paraId="03DA8A63" w14:textId="77777777" w:rsidR="00D04C8E" w:rsidRDefault="00000000">
            <w:pPr>
              <w:jc w:val="left"/>
              <w:rPr>
                <w:rFonts w:ascii="宋体" w:hAnsi="宋体"/>
                <w:sz w:val="24"/>
              </w:rPr>
            </w:pPr>
            <w:proofErr w:type="spellStart"/>
            <w:r>
              <w:rPr>
                <w:rFonts w:ascii="宋体" w:hAnsi="宋体"/>
                <w:sz w:val="24"/>
              </w:rPr>
              <w:t>Alarm_Type</w:t>
            </w:r>
            <w:proofErr w:type="spellEnd"/>
          </w:p>
        </w:tc>
        <w:tc>
          <w:tcPr>
            <w:tcW w:w="3669" w:type="dxa"/>
            <w:shd w:val="clear" w:color="auto" w:fill="auto"/>
          </w:tcPr>
          <w:p w14:paraId="71FBA944" w14:textId="77777777" w:rsidR="00D04C8E" w:rsidRDefault="00000000">
            <w:pPr>
              <w:jc w:val="left"/>
              <w:rPr>
                <w:rFonts w:ascii="宋体" w:hAnsi="宋体"/>
                <w:sz w:val="24"/>
              </w:rPr>
            </w:pPr>
            <w:r>
              <w:rPr>
                <w:rFonts w:ascii="宋体" w:hAnsi="宋体" w:hint="eastAsia"/>
                <w:sz w:val="24"/>
              </w:rPr>
              <w:t>告警类型</w:t>
            </w:r>
          </w:p>
        </w:tc>
      </w:tr>
      <w:tr w:rsidR="00D04C8E" w14:paraId="5D73C124" w14:textId="77777777">
        <w:trPr>
          <w:jc w:val="center"/>
        </w:trPr>
        <w:tc>
          <w:tcPr>
            <w:tcW w:w="3319" w:type="dxa"/>
            <w:shd w:val="clear" w:color="auto" w:fill="auto"/>
          </w:tcPr>
          <w:p w14:paraId="425596D8" w14:textId="77777777" w:rsidR="00D04C8E" w:rsidRDefault="00000000">
            <w:pPr>
              <w:jc w:val="left"/>
              <w:rPr>
                <w:rFonts w:ascii="宋体" w:hAnsi="宋体"/>
                <w:sz w:val="24"/>
              </w:rPr>
            </w:pPr>
            <w:proofErr w:type="spellStart"/>
            <w:r>
              <w:rPr>
                <w:rFonts w:ascii="宋体" w:hAnsi="宋体"/>
                <w:sz w:val="24"/>
              </w:rPr>
              <w:t>Alarm_Status</w:t>
            </w:r>
            <w:proofErr w:type="spellEnd"/>
          </w:p>
        </w:tc>
        <w:tc>
          <w:tcPr>
            <w:tcW w:w="3669" w:type="dxa"/>
            <w:shd w:val="clear" w:color="auto" w:fill="auto"/>
          </w:tcPr>
          <w:p w14:paraId="6888A6CC" w14:textId="77777777" w:rsidR="00D04C8E" w:rsidRDefault="00000000">
            <w:pPr>
              <w:jc w:val="left"/>
              <w:rPr>
                <w:rFonts w:ascii="宋体" w:hAnsi="宋体"/>
                <w:sz w:val="24"/>
              </w:rPr>
            </w:pPr>
            <w:r>
              <w:rPr>
                <w:rFonts w:ascii="宋体" w:hAnsi="宋体" w:hint="eastAsia"/>
                <w:sz w:val="24"/>
              </w:rPr>
              <w:t>告警状态</w:t>
            </w:r>
          </w:p>
        </w:tc>
      </w:tr>
      <w:tr w:rsidR="00D04C8E" w14:paraId="769CC8CF" w14:textId="77777777">
        <w:trPr>
          <w:jc w:val="center"/>
        </w:trPr>
        <w:tc>
          <w:tcPr>
            <w:tcW w:w="3319" w:type="dxa"/>
            <w:shd w:val="clear" w:color="auto" w:fill="auto"/>
          </w:tcPr>
          <w:p w14:paraId="3CC56489" w14:textId="77777777" w:rsidR="00D04C8E" w:rsidRDefault="00000000">
            <w:pPr>
              <w:jc w:val="left"/>
              <w:rPr>
                <w:rFonts w:ascii="宋体" w:hAnsi="宋体"/>
                <w:sz w:val="24"/>
              </w:rPr>
            </w:pPr>
            <w:proofErr w:type="spellStart"/>
            <w:r>
              <w:rPr>
                <w:rFonts w:ascii="宋体" w:hAnsi="宋体"/>
                <w:sz w:val="24"/>
              </w:rPr>
              <w:t>Alarm_Severity</w:t>
            </w:r>
            <w:proofErr w:type="spellEnd"/>
          </w:p>
        </w:tc>
        <w:tc>
          <w:tcPr>
            <w:tcW w:w="3669" w:type="dxa"/>
            <w:shd w:val="clear" w:color="auto" w:fill="auto"/>
          </w:tcPr>
          <w:p w14:paraId="7BAEA92B" w14:textId="77777777" w:rsidR="00D04C8E" w:rsidRDefault="00000000">
            <w:pPr>
              <w:jc w:val="left"/>
              <w:rPr>
                <w:rFonts w:ascii="宋体" w:hAnsi="宋体"/>
                <w:sz w:val="24"/>
              </w:rPr>
            </w:pPr>
            <w:r>
              <w:rPr>
                <w:rFonts w:ascii="宋体" w:hAnsi="宋体" w:hint="eastAsia"/>
                <w:sz w:val="24"/>
              </w:rPr>
              <w:t>告警严重等级</w:t>
            </w:r>
          </w:p>
        </w:tc>
      </w:tr>
      <w:tr w:rsidR="00D04C8E" w14:paraId="3A3F8FC0" w14:textId="77777777">
        <w:trPr>
          <w:jc w:val="center"/>
        </w:trPr>
        <w:tc>
          <w:tcPr>
            <w:tcW w:w="3319" w:type="dxa"/>
            <w:shd w:val="clear" w:color="auto" w:fill="auto"/>
          </w:tcPr>
          <w:p w14:paraId="77D0A681" w14:textId="77777777" w:rsidR="00D04C8E" w:rsidRDefault="00000000">
            <w:pPr>
              <w:jc w:val="left"/>
              <w:rPr>
                <w:rFonts w:ascii="宋体" w:hAnsi="宋体"/>
                <w:sz w:val="24"/>
              </w:rPr>
            </w:pPr>
            <w:proofErr w:type="spellStart"/>
            <w:r>
              <w:rPr>
                <w:rFonts w:ascii="宋体" w:hAnsi="宋体"/>
                <w:sz w:val="24"/>
              </w:rPr>
              <w:t>Alarm_Time</w:t>
            </w:r>
            <w:proofErr w:type="spellEnd"/>
          </w:p>
        </w:tc>
        <w:tc>
          <w:tcPr>
            <w:tcW w:w="3669" w:type="dxa"/>
            <w:shd w:val="clear" w:color="auto" w:fill="auto"/>
          </w:tcPr>
          <w:p w14:paraId="1A90A611" w14:textId="77777777" w:rsidR="00D04C8E" w:rsidRDefault="00000000">
            <w:pPr>
              <w:jc w:val="left"/>
              <w:rPr>
                <w:rFonts w:ascii="宋体" w:hAnsi="宋体"/>
                <w:sz w:val="24"/>
              </w:rPr>
            </w:pPr>
            <w:r>
              <w:rPr>
                <w:rFonts w:ascii="宋体" w:hAnsi="宋体" w:hint="eastAsia"/>
                <w:sz w:val="24"/>
              </w:rPr>
              <w:t>告警发生时间</w:t>
            </w:r>
          </w:p>
        </w:tc>
      </w:tr>
      <w:tr w:rsidR="00D04C8E" w14:paraId="11133D8B" w14:textId="77777777">
        <w:trPr>
          <w:jc w:val="center"/>
        </w:trPr>
        <w:tc>
          <w:tcPr>
            <w:tcW w:w="3319" w:type="dxa"/>
            <w:shd w:val="clear" w:color="auto" w:fill="auto"/>
          </w:tcPr>
          <w:p w14:paraId="337A8DB8" w14:textId="77777777" w:rsidR="00D04C8E" w:rsidRDefault="00000000">
            <w:pPr>
              <w:jc w:val="left"/>
              <w:rPr>
                <w:rFonts w:ascii="宋体" w:hAnsi="宋体"/>
                <w:sz w:val="24"/>
              </w:rPr>
            </w:pPr>
            <w:proofErr w:type="spellStart"/>
            <w:r>
              <w:rPr>
                <w:rFonts w:ascii="宋体" w:hAnsi="宋体"/>
                <w:sz w:val="24"/>
              </w:rPr>
              <w:t>Alarm_ACK_Status</w:t>
            </w:r>
            <w:proofErr w:type="spellEnd"/>
          </w:p>
        </w:tc>
        <w:tc>
          <w:tcPr>
            <w:tcW w:w="3669" w:type="dxa"/>
            <w:shd w:val="clear" w:color="auto" w:fill="auto"/>
          </w:tcPr>
          <w:p w14:paraId="7F9BA4EE" w14:textId="77777777" w:rsidR="00D04C8E" w:rsidRDefault="00000000">
            <w:pPr>
              <w:jc w:val="left"/>
              <w:rPr>
                <w:rFonts w:ascii="宋体" w:hAnsi="宋体"/>
                <w:sz w:val="24"/>
              </w:rPr>
            </w:pPr>
            <w:r>
              <w:rPr>
                <w:rFonts w:ascii="宋体" w:hAnsi="宋体" w:hint="eastAsia"/>
                <w:sz w:val="24"/>
              </w:rPr>
              <w:t>告警确认状态</w:t>
            </w:r>
          </w:p>
        </w:tc>
      </w:tr>
      <w:tr w:rsidR="00D04C8E" w14:paraId="212791E2" w14:textId="77777777">
        <w:trPr>
          <w:jc w:val="center"/>
        </w:trPr>
        <w:tc>
          <w:tcPr>
            <w:tcW w:w="3319" w:type="dxa"/>
            <w:shd w:val="clear" w:color="auto" w:fill="auto"/>
          </w:tcPr>
          <w:p w14:paraId="2A2CB35F" w14:textId="77777777" w:rsidR="00D04C8E" w:rsidRDefault="00000000">
            <w:pPr>
              <w:jc w:val="left"/>
              <w:rPr>
                <w:rFonts w:ascii="宋体" w:hAnsi="宋体"/>
                <w:sz w:val="24"/>
              </w:rPr>
            </w:pPr>
            <w:r>
              <w:rPr>
                <w:rFonts w:ascii="宋体" w:hAnsi="宋体"/>
                <w:sz w:val="24"/>
              </w:rPr>
              <w:t>USER_ID</w:t>
            </w:r>
          </w:p>
        </w:tc>
        <w:tc>
          <w:tcPr>
            <w:tcW w:w="3669" w:type="dxa"/>
            <w:shd w:val="clear" w:color="auto" w:fill="auto"/>
          </w:tcPr>
          <w:p w14:paraId="0FEA0DFE" w14:textId="77777777" w:rsidR="00D04C8E" w:rsidRDefault="00000000">
            <w:pPr>
              <w:jc w:val="left"/>
              <w:rPr>
                <w:rFonts w:ascii="宋体" w:hAnsi="宋体"/>
                <w:sz w:val="24"/>
              </w:rPr>
            </w:pPr>
            <w:r>
              <w:rPr>
                <w:rFonts w:ascii="宋体" w:hAnsi="宋体" w:hint="eastAsia"/>
                <w:sz w:val="24"/>
              </w:rPr>
              <w:t>处理人ID</w:t>
            </w:r>
          </w:p>
        </w:tc>
      </w:tr>
    </w:tbl>
    <w:p w14:paraId="06143EF5" w14:textId="77777777" w:rsidR="00D04C8E" w:rsidRDefault="00000000">
      <w:pPr>
        <w:spacing w:line="400" w:lineRule="exact"/>
        <w:ind w:firstLine="420"/>
        <w:rPr>
          <w:rFonts w:ascii="宋体" w:hAnsi="宋体"/>
          <w:sz w:val="24"/>
        </w:rPr>
      </w:pPr>
      <w:r>
        <w:rPr>
          <w:rFonts w:ascii="宋体" w:hAnsi="宋体" w:hint="eastAsia"/>
          <w:sz w:val="24"/>
        </w:rPr>
        <w:t>在上述故障告警信息表格中，告警的时间非常重要，它是客户</w:t>
      </w:r>
      <w:r>
        <w:rPr>
          <w:rFonts w:ascii="宋体" w:hAnsi="宋体"/>
          <w:sz w:val="24"/>
        </w:rPr>
        <w:t>SLA(Service Level Agreement)</w:t>
      </w:r>
      <w:r>
        <w:rPr>
          <w:rFonts w:ascii="宋体" w:hAnsi="宋体" w:hint="eastAsia"/>
          <w:sz w:val="24"/>
        </w:rPr>
        <w:t>协议执行的时间依据，同时本文的第四章将讨论利用设备状态数据、在线时长数据、性能数据、历史告警数据等，使用</w:t>
      </w:r>
      <w:proofErr w:type="spellStart"/>
      <w:r>
        <w:rPr>
          <w:rFonts w:ascii="宋体" w:hAnsi="宋体"/>
          <w:sz w:val="24"/>
        </w:rPr>
        <w:t>Tensorflow</w:t>
      </w:r>
      <w:proofErr w:type="spellEnd"/>
      <w:r>
        <w:rPr>
          <w:rFonts w:ascii="宋体" w:hAnsi="宋体" w:hint="eastAsia"/>
          <w:sz w:val="24"/>
        </w:rPr>
        <w:t>机器学习框架，建立模型并对特定时间的设备故障进行预测。</w:t>
      </w:r>
    </w:p>
    <w:p w14:paraId="51BFE4CA" w14:textId="77777777" w:rsidR="00D04C8E" w:rsidRDefault="00D04C8E">
      <w:pPr>
        <w:spacing w:line="400" w:lineRule="exact"/>
        <w:ind w:firstLine="420"/>
        <w:rPr>
          <w:rFonts w:ascii="宋体" w:hAnsi="宋体"/>
          <w:sz w:val="24"/>
        </w:rPr>
      </w:pPr>
      <w:bookmarkStart w:id="19" w:name="_Toc505511625"/>
      <w:bookmarkStart w:id="20" w:name="_Toc505511764"/>
    </w:p>
    <w:p w14:paraId="49B90488" w14:textId="77777777" w:rsidR="00D04C8E" w:rsidRDefault="00000000">
      <w:pPr>
        <w:pStyle w:val="1"/>
        <w:numPr>
          <w:ilvl w:val="0"/>
          <w:numId w:val="16"/>
        </w:numPr>
        <w:spacing w:line="400" w:lineRule="exact"/>
        <w:ind w:firstLine="0"/>
        <w:rPr>
          <w:rFonts w:ascii="宋体" w:hAnsi="宋体"/>
          <w:sz w:val="28"/>
          <w:szCs w:val="28"/>
        </w:rPr>
      </w:pPr>
      <w:bookmarkStart w:id="21" w:name="_Toc115252238"/>
      <w:r>
        <w:rPr>
          <w:rFonts w:ascii="宋体" w:hAnsi="宋体" w:hint="eastAsia"/>
          <w:sz w:val="28"/>
          <w:szCs w:val="28"/>
        </w:rPr>
        <w:t>基于</w:t>
      </w:r>
      <w:proofErr w:type="spellStart"/>
      <w:r>
        <w:rPr>
          <w:rFonts w:ascii="宋体" w:hAnsi="宋体" w:hint="eastAsia"/>
          <w:sz w:val="28"/>
          <w:szCs w:val="28"/>
        </w:rPr>
        <w:t>Tensorflow</w:t>
      </w:r>
      <w:proofErr w:type="spellEnd"/>
      <w:r>
        <w:rPr>
          <w:rFonts w:ascii="宋体" w:hAnsi="宋体" w:hint="eastAsia"/>
          <w:sz w:val="28"/>
          <w:szCs w:val="28"/>
        </w:rPr>
        <w:t>的告警预测</w:t>
      </w:r>
      <w:bookmarkEnd w:id="19"/>
      <w:bookmarkEnd w:id="20"/>
      <w:r>
        <w:rPr>
          <w:rFonts w:ascii="宋体" w:hAnsi="宋体" w:hint="eastAsia"/>
          <w:sz w:val="28"/>
          <w:szCs w:val="28"/>
        </w:rPr>
        <w:t>实现</w:t>
      </w:r>
      <w:bookmarkEnd w:id="21"/>
    </w:p>
    <w:p w14:paraId="59EFA581" w14:textId="77777777" w:rsidR="00D04C8E" w:rsidRDefault="00000000">
      <w:pPr>
        <w:spacing w:line="400" w:lineRule="exact"/>
        <w:ind w:firstLine="420"/>
        <w:rPr>
          <w:rFonts w:ascii="宋体" w:hAnsi="宋体"/>
          <w:sz w:val="24"/>
        </w:rPr>
      </w:pPr>
      <w:r>
        <w:rPr>
          <w:rFonts w:ascii="宋体" w:hAnsi="宋体" w:hint="eastAsia"/>
          <w:sz w:val="24"/>
        </w:rPr>
        <w:t>随着人工智能浪潮来临，机器学习已经渗透到各个行业的应用场景中。在基于大数据的系统实现后，进一步利用长期积累的监控数据进行机器学习，实现智能化应用场景，这些应用场景包括故障预测、监控数据挖掘、网络监控值班机器人等。本文着重讨论实现故障预测。</w:t>
      </w:r>
    </w:p>
    <w:p w14:paraId="59AD265F" w14:textId="77777777" w:rsidR="00D04C8E" w:rsidRDefault="00000000">
      <w:pPr>
        <w:spacing w:line="300" w:lineRule="auto"/>
        <w:jc w:val="center"/>
      </w:pPr>
      <w:r>
        <w:object w:dxaOrig="6570" w:dyaOrig="900" w14:anchorId="589A6D67">
          <v:shape id="_x0000_i1036" type="#_x0000_t75" style="width:328.45pt;height:45.05pt" o:ole="">
            <v:imagedata r:id="rId69" o:title=""/>
          </v:shape>
          <o:OLEObject Type="Embed" ProgID="Visio.Drawing.11" ShapeID="_x0000_i1036" DrawAspect="Content" ObjectID="_1727697096" r:id="rId70"/>
        </w:object>
      </w:r>
    </w:p>
    <w:p w14:paraId="62A5E28D" w14:textId="77777777" w:rsidR="00D04C8E" w:rsidRDefault="00000000">
      <w:pPr>
        <w:spacing w:line="300" w:lineRule="auto"/>
        <w:jc w:val="center"/>
        <w:rPr>
          <w:rFonts w:ascii="宋体" w:hAnsi="宋体"/>
          <w:sz w:val="24"/>
        </w:rPr>
      </w:pPr>
      <w:r>
        <w:rPr>
          <w:rFonts w:ascii="宋体" w:hAnsi="宋体" w:hint="eastAsia"/>
          <w:sz w:val="24"/>
        </w:rPr>
        <w:t>图4-22 网络故障预测实现的路径图</w:t>
      </w:r>
    </w:p>
    <w:p w14:paraId="10F12579" w14:textId="77777777" w:rsidR="00D04C8E" w:rsidRDefault="00000000">
      <w:pPr>
        <w:spacing w:line="400" w:lineRule="exact"/>
        <w:ind w:firstLine="420"/>
        <w:rPr>
          <w:rFonts w:ascii="宋体" w:hAnsi="宋体"/>
          <w:sz w:val="24"/>
        </w:rPr>
      </w:pPr>
      <w:r>
        <w:rPr>
          <w:rFonts w:ascii="宋体" w:hAnsi="宋体" w:hint="eastAsia"/>
          <w:sz w:val="24"/>
        </w:rPr>
        <w:t>本文在着手实现机器学习时，选取了广泛使用的Python语言，最终选取了</w:t>
      </w:r>
      <w:proofErr w:type="spellStart"/>
      <w:r>
        <w:rPr>
          <w:rFonts w:ascii="宋体" w:hAnsi="宋体" w:hint="eastAsia"/>
          <w:sz w:val="24"/>
        </w:rPr>
        <w:t>Tensorflow</w:t>
      </w:r>
      <w:proofErr w:type="spellEnd"/>
      <w:r>
        <w:rPr>
          <w:rFonts w:ascii="宋体" w:hAnsi="宋体" w:hint="eastAsia"/>
          <w:sz w:val="24"/>
        </w:rPr>
        <w:t>机器学习框架主要是基于以下考虑：</w:t>
      </w:r>
    </w:p>
    <w:p w14:paraId="0E375C2A" w14:textId="77777777" w:rsidR="00D04C8E" w:rsidRDefault="00000000">
      <w:pPr>
        <w:numPr>
          <w:ilvl w:val="0"/>
          <w:numId w:val="17"/>
        </w:numPr>
        <w:spacing w:line="400" w:lineRule="exact"/>
        <w:rPr>
          <w:rFonts w:ascii="宋体" w:hAnsi="宋体"/>
          <w:sz w:val="24"/>
        </w:rPr>
      </w:pPr>
      <w:r>
        <w:rPr>
          <w:rFonts w:ascii="宋体" w:hAnsi="宋体" w:hint="eastAsia"/>
          <w:sz w:val="24"/>
        </w:rPr>
        <w:t>Python语言中</w:t>
      </w:r>
      <w:proofErr w:type="spellStart"/>
      <w:r w:rsidRPr="00C51C79">
        <w:rPr>
          <w:rFonts w:ascii="宋体" w:hAnsi="宋体" w:hint="eastAsia"/>
          <w:color w:val="FF0000"/>
          <w:sz w:val="24"/>
        </w:rPr>
        <w:t>sk</w:t>
      </w:r>
      <w:proofErr w:type="spellEnd"/>
      <w:r w:rsidRPr="00C51C79">
        <w:rPr>
          <w:rFonts w:ascii="宋体" w:hAnsi="宋体" w:hint="eastAsia"/>
          <w:color w:val="FF0000"/>
          <w:sz w:val="24"/>
        </w:rPr>
        <w:t>-learn机器学习库目前不支持GPU运算</w:t>
      </w:r>
      <w:r>
        <w:rPr>
          <w:rFonts w:ascii="宋体" w:hAnsi="宋体" w:hint="eastAsia"/>
          <w:sz w:val="24"/>
        </w:rPr>
        <w:t>，在处理大规模网络监控数据时，训练所消耗的时间可能比较长,效率比较低。</w:t>
      </w:r>
    </w:p>
    <w:p w14:paraId="7CD77C7D" w14:textId="77777777" w:rsidR="00D04C8E" w:rsidRDefault="00000000">
      <w:pPr>
        <w:numPr>
          <w:ilvl w:val="0"/>
          <w:numId w:val="17"/>
        </w:numPr>
        <w:spacing w:line="400" w:lineRule="exact"/>
        <w:rPr>
          <w:rFonts w:ascii="宋体" w:hAnsi="宋体"/>
          <w:sz w:val="24"/>
        </w:rPr>
      </w:pPr>
      <w:proofErr w:type="spellStart"/>
      <w:r>
        <w:rPr>
          <w:rFonts w:ascii="宋体" w:hAnsi="宋体" w:hint="eastAsia"/>
          <w:sz w:val="24"/>
        </w:rPr>
        <w:t>Tensorflow</w:t>
      </w:r>
      <w:proofErr w:type="spellEnd"/>
      <w:r>
        <w:rPr>
          <w:rFonts w:ascii="宋体" w:hAnsi="宋体" w:hint="eastAsia"/>
          <w:sz w:val="24"/>
        </w:rPr>
        <w:t>机器学习框架在业界处于领先地位，开源贡献者和软件开发者众多，遇到疑难问题能够迅速的找到解决方法，提高开发效率。</w:t>
      </w:r>
    </w:p>
    <w:p w14:paraId="71CFC151" w14:textId="77777777" w:rsidR="00D04C8E" w:rsidRDefault="00000000">
      <w:pPr>
        <w:numPr>
          <w:ilvl w:val="0"/>
          <w:numId w:val="17"/>
        </w:numPr>
        <w:spacing w:line="400" w:lineRule="exact"/>
        <w:rPr>
          <w:rFonts w:ascii="宋体" w:hAnsi="宋体"/>
          <w:sz w:val="24"/>
        </w:rPr>
      </w:pPr>
      <w:proofErr w:type="spellStart"/>
      <w:r>
        <w:rPr>
          <w:rFonts w:ascii="宋体" w:hAnsi="宋体" w:hint="eastAsia"/>
          <w:sz w:val="24"/>
        </w:rPr>
        <w:t>Tensorflow</w:t>
      </w:r>
      <w:proofErr w:type="spellEnd"/>
      <w:r>
        <w:rPr>
          <w:rFonts w:ascii="宋体" w:hAnsi="宋体" w:hint="eastAsia"/>
          <w:sz w:val="24"/>
        </w:rPr>
        <w:t>机器学习框架能够自由的搭建训练模型或者深度学习神经网络，能够适应未来灵活多变的需求。</w:t>
      </w:r>
    </w:p>
    <w:p w14:paraId="4A382EA5" w14:textId="77777777" w:rsidR="00D04C8E" w:rsidRDefault="00000000">
      <w:pPr>
        <w:pStyle w:val="2"/>
        <w:numPr>
          <w:ilvl w:val="1"/>
          <w:numId w:val="18"/>
        </w:numPr>
        <w:spacing w:line="415" w:lineRule="auto"/>
        <w:rPr>
          <w:rFonts w:ascii="宋体" w:eastAsia="宋体" w:hAnsi="宋体"/>
          <w:sz w:val="24"/>
          <w:szCs w:val="24"/>
        </w:rPr>
      </w:pPr>
      <w:bookmarkStart w:id="22" w:name="_Toc505511765"/>
      <w:bookmarkStart w:id="23" w:name="_Toc505511626"/>
      <w:bookmarkStart w:id="24" w:name="_Toc115252239"/>
      <w:r>
        <w:rPr>
          <w:rFonts w:ascii="宋体" w:eastAsia="宋体" w:hAnsi="宋体" w:hint="eastAsia"/>
          <w:sz w:val="24"/>
          <w:szCs w:val="24"/>
        </w:rPr>
        <w:lastRenderedPageBreak/>
        <w:t>据特征选取</w:t>
      </w:r>
      <w:bookmarkEnd w:id="22"/>
      <w:bookmarkEnd w:id="23"/>
      <w:bookmarkEnd w:id="24"/>
    </w:p>
    <w:p w14:paraId="68625145" w14:textId="77777777" w:rsidR="00D04C8E" w:rsidRDefault="00000000">
      <w:pPr>
        <w:spacing w:line="400" w:lineRule="exact"/>
        <w:ind w:firstLine="420"/>
        <w:rPr>
          <w:rFonts w:ascii="宋体" w:hAnsi="宋体"/>
          <w:sz w:val="24"/>
        </w:rPr>
      </w:pPr>
      <w:r>
        <w:rPr>
          <w:rFonts w:ascii="宋体" w:hAnsi="宋体" w:hint="eastAsia"/>
          <w:sz w:val="24"/>
        </w:rPr>
        <w:t>本文在特征数据选取阶段，需要结合网络监控领域经验知识，对电信专线网监控业务中的监控数据进行选择抽取， 根据经验选择可能对设备发生故障产生影响的数据特征，这里选择的特征数据如下：</w:t>
      </w:r>
    </w:p>
    <w:p w14:paraId="1ED4C266" w14:textId="77777777" w:rsidR="00D04C8E" w:rsidRDefault="00000000">
      <w:pPr>
        <w:spacing w:line="400" w:lineRule="exact"/>
        <w:ind w:firstLine="420"/>
        <w:jc w:val="center"/>
        <w:rPr>
          <w:rFonts w:ascii="宋体" w:hAnsi="宋体"/>
          <w:sz w:val="24"/>
        </w:rPr>
      </w:pPr>
      <w:r>
        <w:rPr>
          <w:rFonts w:ascii="宋体" w:hAnsi="宋体" w:hint="eastAsia"/>
          <w:sz w:val="24"/>
        </w:rPr>
        <w:t>表4-10 网络故障告警预测特征数据表</w:t>
      </w:r>
    </w:p>
    <w:tbl>
      <w:tblPr>
        <w:tblW w:w="7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2694"/>
        <w:gridCol w:w="1984"/>
        <w:gridCol w:w="1617"/>
      </w:tblGrid>
      <w:tr w:rsidR="00D04C8E" w14:paraId="0261CC3A" w14:textId="77777777">
        <w:trPr>
          <w:trHeight w:val="288"/>
          <w:jc w:val="center"/>
        </w:trPr>
        <w:tc>
          <w:tcPr>
            <w:tcW w:w="1391" w:type="dxa"/>
            <w:shd w:val="clear" w:color="auto" w:fill="FFFFFF"/>
            <w:noWrap/>
            <w:vAlign w:val="bottom"/>
          </w:tcPr>
          <w:p w14:paraId="63327FF8"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维度编号</w:t>
            </w:r>
          </w:p>
        </w:tc>
        <w:tc>
          <w:tcPr>
            <w:tcW w:w="2694" w:type="dxa"/>
            <w:shd w:val="clear" w:color="auto" w:fill="FFFFFF"/>
            <w:noWrap/>
            <w:vAlign w:val="bottom"/>
          </w:tcPr>
          <w:p w14:paraId="236440C9"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维度名称</w:t>
            </w:r>
          </w:p>
        </w:tc>
        <w:tc>
          <w:tcPr>
            <w:tcW w:w="1984" w:type="dxa"/>
            <w:shd w:val="clear" w:color="auto" w:fill="FFFFFF"/>
            <w:noWrap/>
            <w:vAlign w:val="bottom"/>
          </w:tcPr>
          <w:p w14:paraId="581623E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取值类型/范围</w:t>
            </w:r>
          </w:p>
        </w:tc>
        <w:tc>
          <w:tcPr>
            <w:tcW w:w="1617" w:type="dxa"/>
            <w:shd w:val="clear" w:color="auto" w:fill="FFFFFF"/>
            <w:noWrap/>
            <w:vAlign w:val="bottom"/>
          </w:tcPr>
          <w:p w14:paraId="646B45CE"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数值规范化</w:t>
            </w:r>
          </w:p>
        </w:tc>
      </w:tr>
      <w:tr w:rsidR="00D04C8E" w14:paraId="3E9A956B" w14:textId="77777777">
        <w:trPr>
          <w:trHeight w:val="288"/>
          <w:jc w:val="center"/>
        </w:trPr>
        <w:tc>
          <w:tcPr>
            <w:tcW w:w="1391" w:type="dxa"/>
            <w:shd w:val="clear" w:color="auto" w:fill="auto"/>
            <w:noWrap/>
            <w:vAlign w:val="bottom"/>
          </w:tcPr>
          <w:p w14:paraId="7CE47F1E"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w:t>
            </w:r>
          </w:p>
        </w:tc>
        <w:tc>
          <w:tcPr>
            <w:tcW w:w="2694" w:type="dxa"/>
            <w:shd w:val="clear" w:color="auto" w:fill="auto"/>
            <w:noWrap/>
            <w:vAlign w:val="bottom"/>
          </w:tcPr>
          <w:p w14:paraId="64EDAEFD"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设备类型</w:t>
            </w:r>
          </w:p>
        </w:tc>
        <w:tc>
          <w:tcPr>
            <w:tcW w:w="1984" w:type="dxa"/>
            <w:shd w:val="clear" w:color="auto" w:fill="auto"/>
            <w:noWrap/>
            <w:vAlign w:val="bottom"/>
          </w:tcPr>
          <w:p w14:paraId="0D5F11E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133DA2C8"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4B846B65" w14:textId="77777777">
        <w:trPr>
          <w:trHeight w:val="288"/>
          <w:jc w:val="center"/>
        </w:trPr>
        <w:tc>
          <w:tcPr>
            <w:tcW w:w="1391" w:type="dxa"/>
            <w:shd w:val="clear" w:color="auto" w:fill="auto"/>
            <w:noWrap/>
            <w:vAlign w:val="bottom"/>
          </w:tcPr>
          <w:p w14:paraId="4B62FDA4"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2</w:t>
            </w:r>
          </w:p>
        </w:tc>
        <w:tc>
          <w:tcPr>
            <w:tcW w:w="2694" w:type="dxa"/>
            <w:shd w:val="clear" w:color="auto" w:fill="auto"/>
            <w:noWrap/>
            <w:vAlign w:val="bottom"/>
          </w:tcPr>
          <w:p w14:paraId="2FA95944"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生产商</w:t>
            </w:r>
          </w:p>
        </w:tc>
        <w:tc>
          <w:tcPr>
            <w:tcW w:w="1984" w:type="dxa"/>
            <w:shd w:val="clear" w:color="auto" w:fill="auto"/>
            <w:noWrap/>
            <w:vAlign w:val="bottom"/>
          </w:tcPr>
          <w:p w14:paraId="0ED253A2"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35DF1DBB"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667461E7" w14:textId="77777777">
        <w:trPr>
          <w:trHeight w:val="288"/>
          <w:jc w:val="center"/>
        </w:trPr>
        <w:tc>
          <w:tcPr>
            <w:tcW w:w="1391" w:type="dxa"/>
            <w:shd w:val="clear" w:color="auto" w:fill="auto"/>
            <w:noWrap/>
            <w:vAlign w:val="bottom"/>
          </w:tcPr>
          <w:p w14:paraId="3218E114"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3</w:t>
            </w:r>
          </w:p>
        </w:tc>
        <w:tc>
          <w:tcPr>
            <w:tcW w:w="2694" w:type="dxa"/>
            <w:shd w:val="clear" w:color="auto" w:fill="auto"/>
            <w:noWrap/>
            <w:vAlign w:val="bottom"/>
          </w:tcPr>
          <w:p w14:paraId="7F7F7881"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设备出厂月数</w:t>
            </w:r>
          </w:p>
        </w:tc>
        <w:tc>
          <w:tcPr>
            <w:tcW w:w="1984" w:type="dxa"/>
            <w:shd w:val="clear" w:color="auto" w:fill="auto"/>
            <w:noWrap/>
            <w:vAlign w:val="bottom"/>
          </w:tcPr>
          <w:p w14:paraId="583EEE90"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0152F457" w14:textId="77777777" w:rsidR="00D04C8E" w:rsidRDefault="00D04C8E">
            <w:pPr>
              <w:widowControl/>
              <w:jc w:val="left"/>
              <w:rPr>
                <w:rFonts w:ascii="宋体" w:hAnsi="宋体" w:cs="宋体"/>
                <w:color w:val="000000"/>
                <w:kern w:val="0"/>
                <w:sz w:val="24"/>
              </w:rPr>
            </w:pPr>
          </w:p>
        </w:tc>
      </w:tr>
      <w:tr w:rsidR="00D04C8E" w14:paraId="14AC1071" w14:textId="77777777">
        <w:trPr>
          <w:trHeight w:val="288"/>
          <w:jc w:val="center"/>
        </w:trPr>
        <w:tc>
          <w:tcPr>
            <w:tcW w:w="1391" w:type="dxa"/>
            <w:shd w:val="clear" w:color="auto" w:fill="auto"/>
            <w:noWrap/>
            <w:vAlign w:val="bottom"/>
          </w:tcPr>
          <w:p w14:paraId="19DCD2E2"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4</w:t>
            </w:r>
          </w:p>
        </w:tc>
        <w:tc>
          <w:tcPr>
            <w:tcW w:w="2694" w:type="dxa"/>
            <w:shd w:val="clear" w:color="auto" w:fill="auto"/>
            <w:noWrap/>
            <w:vAlign w:val="bottom"/>
          </w:tcPr>
          <w:p w14:paraId="4792DFA0"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网络接口数(激活状态)</w:t>
            </w:r>
          </w:p>
        </w:tc>
        <w:tc>
          <w:tcPr>
            <w:tcW w:w="1984" w:type="dxa"/>
            <w:shd w:val="clear" w:color="auto" w:fill="auto"/>
            <w:noWrap/>
            <w:vAlign w:val="bottom"/>
          </w:tcPr>
          <w:p w14:paraId="6899C774"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6E858E2C" w14:textId="77777777" w:rsidR="00D04C8E" w:rsidRDefault="00D04C8E">
            <w:pPr>
              <w:widowControl/>
              <w:jc w:val="left"/>
              <w:rPr>
                <w:rFonts w:ascii="宋体" w:hAnsi="宋体" w:cs="宋体"/>
                <w:color w:val="000000"/>
                <w:kern w:val="0"/>
                <w:sz w:val="24"/>
              </w:rPr>
            </w:pPr>
          </w:p>
        </w:tc>
      </w:tr>
      <w:tr w:rsidR="00D04C8E" w14:paraId="4DF9E453" w14:textId="77777777">
        <w:trPr>
          <w:trHeight w:val="288"/>
          <w:jc w:val="center"/>
        </w:trPr>
        <w:tc>
          <w:tcPr>
            <w:tcW w:w="1391" w:type="dxa"/>
            <w:shd w:val="clear" w:color="auto" w:fill="auto"/>
            <w:noWrap/>
            <w:vAlign w:val="bottom"/>
          </w:tcPr>
          <w:p w14:paraId="27FF8C9A"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5</w:t>
            </w:r>
          </w:p>
        </w:tc>
        <w:tc>
          <w:tcPr>
            <w:tcW w:w="2694" w:type="dxa"/>
            <w:shd w:val="clear" w:color="auto" w:fill="auto"/>
            <w:noWrap/>
            <w:vAlign w:val="bottom"/>
          </w:tcPr>
          <w:p w14:paraId="11C1C9B6"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设备所在地点</w:t>
            </w:r>
          </w:p>
        </w:tc>
        <w:tc>
          <w:tcPr>
            <w:tcW w:w="1984" w:type="dxa"/>
            <w:shd w:val="clear" w:color="auto" w:fill="auto"/>
            <w:noWrap/>
            <w:vAlign w:val="bottom"/>
          </w:tcPr>
          <w:p w14:paraId="526415D2"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字符串</w:t>
            </w:r>
          </w:p>
        </w:tc>
        <w:tc>
          <w:tcPr>
            <w:tcW w:w="1617" w:type="dxa"/>
            <w:shd w:val="clear" w:color="auto" w:fill="auto"/>
            <w:noWrap/>
            <w:vAlign w:val="bottom"/>
          </w:tcPr>
          <w:p w14:paraId="64A5F6CC"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00B05E0A" w14:textId="77777777">
        <w:trPr>
          <w:trHeight w:val="288"/>
          <w:jc w:val="center"/>
        </w:trPr>
        <w:tc>
          <w:tcPr>
            <w:tcW w:w="1391" w:type="dxa"/>
            <w:shd w:val="clear" w:color="auto" w:fill="auto"/>
            <w:noWrap/>
            <w:vAlign w:val="bottom"/>
          </w:tcPr>
          <w:p w14:paraId="06B9136E"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6</w:t>
            </w:r>
          </w:p>
        </w:tc>
        <w:tc>
          <w:tcPr>
            <w:tcW w:w="2694" w:type="dxa"/>
            <w:shd w:val="clear" w:color="auto" w:fill="auto"/>
            <w:noWrap/>
            <w:vAlign w:val="bottom"/>
          </w:tcPr>
          <w:p w14:paraId="052B1D2F"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平均CPU利用率</w:t>
            </w:r>
          </w:p>
        </w:tc>
        <w:tc>
          <w:tcPr>
            <w:tcW w:w="1984" w:type="dxa"/>
            <w:shd w:val="clear" w:color="auto" w:fill="auto"/>
            <w:noWrap/>
            <w:vAlign w:val="bottom"/>
          </w:tcPr>
          <w:p w14:paraId="620B4CB8"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100]</w:t>
            </w:r>
          </w:p>
        </w:tc>
        <w:tc>
          <w:tcPr>
            <w:tcW w:w="1617" w:type="dxa"/>
            <w:shd w:val="clear" w:color="auto" w:fill="auto"/>
            <w:noWrap/>
            <w:vAlign w:val="bottom"/>
          </w:tcPr>
          <w:p w14:paraId="668B14F8" w14:textId="77777777" w:rsidR="00D04C8E" w:rsidRDefault="00D04C8E">
            <w:pPr>
              <w:widowControl/>
              <w:jc w:val="left"/>
              <w:rPr>
                <w:rFonts w:ascii="宋体" w:hAnsi="宋体" w:cs="宋体"/>
                <w:color w:val="000000"/>
                <w:kern w:val="0"/>
                <w:sz w:val="24"/>
              </w:rPr>
            </w:pPr>
          </w:p>
        </w:tc>
      </w:tr>
      <w:tr w:rsidR="00D04C8E" w14:paraId="15E7F8B1" w14:textId="77777777">
        <w:trPr>
          <w:trHeight w:val="288"/>
          <w:jc w:val="center"/>
        </w:trPr>
        <w:tc>
          <w:tcPr>
            <w:tcW w:w="1391" w:type="dxa"/>
            <w:shd w:val="clear" w:color="auto" w:fill="auto"/>
            <w:noWrap/>
            <w:vAlign w:val="bottom"/>
          </w:tcPr>
          <w:p w14:paraId="09146759"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7</w:t>
            </w:r>
          </w:p>
        </w:tc>
        <w:tc>
          <w:tcPr>
            <w:tcW w:w="2694" w:type="dxa"/>
            <w:shd w:val="clear" w:color="auto" w:fill="auto"/>
            <w:noWrap/>
            <w:vAlign w:val="bottom"/>
          </w:tcPr>
          <w:p w14:paraId="6ECD8045"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平均内存利用率</w:t>
            </w:r>
          </w:p>
        </w:tc>
        <w:tc>
          <w:tcPr>
            <w:tcW w:w="1984" w:type="dxa"/>
            <w:shd w:val="clear" w:color="auto" w:fill="auto"/>
            <w:noWrap/>
            <w:vAlign w:val="bottom"/>
          </w:tcPr>
          <w:p w14:paraId="5CBED296"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100]</w:t>
            </w:r>
          </w:p>
        </w:tc>
        <w:tc>
          <w:tcPr>
            <w:tcW w:w="1617" w:type="dxa"/>
            <w:shd w:val="clear" w:color="auto" w:fill="auto"/>
            <w:noWrap/>
            <w:vAlign w:val="bottom"/>
          </w:tcPr>
          <w:p w14:paraId="1FA19BF0" w14:textId="77777777" w:rsidR="00D04C8E" w:rsidRDefault="00D04C8E">
            <w:pPr>
              <w:widowControl/>
              <w:jc w:val="left"/>
              <w:rPr>
                <w:rFonts w:ascii="宋体" w:hAnsi="宋体" w:cs="宋体"/>
                <w:color w:val="000000"/>
                <w:kern w:val="0"/>
                <w:sz w:val="24"/>
              </w:rPr>
            </w:pPr>
          </w:p>
        </w:tc>
      </w:tr>
      <w:tr w:rsidR="00D04C8E" w14:paraId="2ED1899B" w14:textId="77777777">
        <w:trPr>
          <w:trHeight w:val="288"/>
          <w:jc w:val="center"/>
        </w:trPr>
        <w:tc>
          <w:tcPr>
            <w:tcW w:w="1391" w:type="dxa"/>
            <w:shd w:val="clear" w:color="auto" w:fill="auto"/>
            <w:noWrap/>
            <w:vAlign w:val="bottom"/>
          </w:tcPr>
          <w:p w14:paraId="7F3C621B"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8</w:t>
            </w:r>
          </w:p>
        </w:tc>
        <w:tc>
          <w:tcPr>
            <w:tcW w:w="2694" w:type="dxa"/>
            <w:shd w:val="clear" w:color="auto" w:fill="auto"/>
            <w:noWrap/>
            <w:vAlign w:val="bottom"/>
          </w:tcPr>
          <w:p w14:paraId="4A8CB4C5"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时间段</w:t>
            </w:r>
          </w:p>
        </w:tc>
        <w:tc>
          <w:tcPr>
            <w:tcW w:w="1984" w:type="dxa"/>
            <w:shd w:val="clear" w:color="auto" w:fill="auto"/>
            <w:noWrap/>
            <w:vAlign w:val="bottom"/>
          </w:tcPr>
          <w:p w14:paraId="12FFD94A"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23]</w:t>
            </w:r>
          </w:p>
        </w:tc>
        <w:tc>
          <w:tcPr>
            <w:tcW w:w="1617" w:type="dxa"/>
            <w:shd w:val="clear" w:color="auto" w:fill="auto"/>
            <w:noWrap/>
            <w:vAlign w:val="bottom"/>
          </w:tcPr>
          <w:p w14:paraId="7C3F98B0"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One-Hot编码</w:t>
            </w:r>
          </w:p>
        </w:tc>
      </w:tr>
      <w:tr w:rsidR="00D04C8E" w14:paraId="56BD41B9" w14:textId="77777777">
        <w:trPr>
          <w:trHeight w:val="288"/>
          <w:jc w:val="center"/>
        </w:trPr>
        <w:tc>
          <w:tcPr>
            <w:tcW w:w="1391" w:type="dxa"/>
            <w:shd w:val="clear" w:color="auto" w:fill="auto"/>
            <w:noWrap/>
            <w:vAlign w:val="bottom"/>
          </w:tcPr>
          <w:p w14:paraId="3798C7EA"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9</w:t>
            </w:r>
          </w:p>
        </w:tc>
        <w:tc>
          <w:tcPr>
            <w:tcW w:w="2694" w:type="dxa"/>
            <w:shd w:val="clear" w:color="auto" w:fill="auto"/>
            <w:noWrap/>
            <w:vAlign w:val="bottom"/>
          </w:tcPr>
          <w:p w14:paraId="7B3A3638"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平均带宽利用率</w:t>
            </w:r>
          </w:p>
        </w:tc>
        <w:tc>
          <w:tcPr>
            <w:tcW w:w="1984" w:type="dxa"/>
            <w:shd w:val="clear" w:color="auto" w:fill="auto"/>
            <w:noWrap/>
            <w:vAlign w:val="bottom"/>
          </w:tcPr>
          <w:p w14:paraId="033EF6DC"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100]</w:t>
            </w:r>
          </w:p>
        </w:tc>
        <w:tc>
          <w:tcPr>
            <w:tcW w:w="1617" w:type="dxa"/>
            <w:shd w:val="clear" w:color="auto" w:fill="auto"/>
            <w:noWrap/>
            <w:vAlign w:val="bottom"/>
          </w:tcPr>
          <w:p w14:paraId="21911AC8" w14:textId="77777777" w:rsidR="00D04C8E" w:rsidRDefault="00D04C8E">
            <w:pPr>
              <w:widowControl/>
              <w:jc w:val="left"/>
              <w:rPr>
                <w:rFonts w:ascii="宋体" w:hAnsi="宋体" w:cs="宋体"/>
                <w:color w:val="000000"/>
                <w:kern w:val="0"/>
                <w:sz w:val="24"/>
              </w:rPr>
            </w:pPr>
          </w:p>
        </w:tc>
      </w:tr>
      <w:tr w:rsidR="00D04C8E" w14:paraId="724E3D52" w14:textId="77777777">
        <w:trPr>
          <w:trHeight w:val="288"/>
          <w:jc w:val="center"/>
        </w:trPr>
        <w:tc>
          <w:tcPr>
            <w:tcW w:w="1391" w:type="dxa"/>
            <w:shd w:val="clear" w:color="auto" w:fill="auto"/>
            <w:noWrap/>
            <w:vAlign w:val="bottom"/>
          </w:tcPr>
          <w:p w14:paraId="358F4999"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0</w:t>
            </w:r>
          </w:p>
        </w:tc>
        <w:tc>
          <w:tcPr>
            <w:tcW w:w="2694" w:type="dxa"/>
            <w:shd w:val="clear" w:color="auto" w:fill="auto"/>
            <w:noWrap/>
            <w:vAlign w:val="bottom"/>
          </w:tcPr>
          <w:p w14:paraId="550741EE"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进数据包数</w:t>
            </w:r>
          </w:p>
        </w:tc>
        <w:tc>
          <w:tcPr>
            <w:tcW w:w="1984" w:type="dxa"/>
            <w:shd w:val="clear" w:color="auto" w:fill="auto"/>
            <w:noWrap/>
            <w:vAlign w:val="bottom"/>
          </w:tcPr>
          <w:p w14:paraId="12792F04"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4E0D60FA" w14:textId="77777777" w:rsidR="00D04C8E" w:rsidRDefault="00D04C8E">
            <w:pPr>
              <w:widowControl/>
              <w:jc w:val="left"/>
              <w:rPr>
                <w:rFonts w:ascii="宋体" w:hAnsi="宋体" w:cs="宋体"/>
                <w:color w:val="000000"/>
                <w:kern w:val="0"/>
                <w:sz w:val="24"/>
              </w:rPr>
            </w:pPr>
          </w:p>
        </w:tc>
      </w:tr>
      <w:tr w:rsidR="00D04C8E" w14:paraId="662798DA" w14:textId="77777777">
        <w:trPr>
          <w:trHeight w:val="288"/>
          <w:jc w:val="center"/>
        </w:trPr>
        <w:tc>
          <w:tcPr>
            <w:tcW w:w="1391" w:type="dxa"/>
            <w:shd w:val="clear" w:color="auto" w:fill="auto"/>
            <w:noWrap/>
            <w:vAlign w:val="bottom"/>
          </w:tcPr>
          <w:p w14:paraId="3E935F36"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1</w:t>
            </w:r>
          </w:p>
        </w:tc>
        <w:tc>
          <w:tcPr>
            <w:tcW w:w="2694" w:type="dxa"/>
            <w:shd w:val="clear" w:color="auto" w:fill="auto"/>
            <w:noWrap/>
            <w:vAlign w:val="bottom"/>
          </w:tcPr>
          <w:p w14:paraId="36B86E2A"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出数据包数</w:t>
            </w:r>
          </w:p>
        </w:tc>
        <w:tc>
          <w:tcPr>
            <w:tcW w:w="1984" w:type="dxa"/>
            <w:shd w:val="clear" w:color="auto" w:fill="auto"/>
            <w:noWrap/>
            <w:vAlign w:val="bottom"/>
          </w:tcPr>
          <w:p w14:paraId="5C67090A"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77D29EEB" w14:textId="77777777" w:rsidR="00D04C8E" w:rsidRDefault="00D04C8E">
            <w:pPr>
              <w:widowControl/>
              <w:jc w:val="left"/>
              <w:rPr>
                <w:rFonts w:ascii="宋体" w:hAnsi="宋体" w:cs="宋体"/>
                <w:color w:val="000000"/>
                <w:kern w:val="0"/>
                <w:sz w:val="24"/>
              </w:rPr>
            </w:pPr>
          </w:p>
        </w:tc>
      </w:tr>
      <w:tr w:rsidR="00D04C8E" w14:paraId="238052FE" w14:textId="77777777">
        <w:trPr>
          <w:trHeight w:val="288"/>
          <w:jc w:val="center"/>
        </w:trPr>
        <w:tc>
          <w:tcPr>
            <w:tcW w:w="1391" w:type="dxa"/>
            <w:shd w:val="clear" w:color="auto" w:fill="auto"/>
            <w:noWrap/>
            <w:vAlign w:val="bottom"/>
          </w:tcPr>
          <w:p w14:paraId="181FCA39"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2</w:t>
            </w:r>
          </w:p>
        </w:tc>
        <w:tc>
          <w:tcPr>
            <w:tcW w:w="2694" w:type="dxa"/>
            <w:shd w:val="clear" w:color="auto" w:fill="auto"/>
            <w:noWrap/>
            <w:vAlign w:val="bottom"/>
          </w:tcPr>
          <w:p w14:paraId="169DBD2F"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进字节数</w:t>
            </w:r>
          </w:p>
        </w:tc>
        <w:tc>
          <w:tcPr>
            <w:tcW w:w="1984" w:type="dxa"/>
            <w:shd w:val="clear" w:color="auto" w:fill="auto"/>
            <w:noWrap/>
            <w:vAlign w:val="bottom"/>
          </w:tcPr>
          <w:p w14:paraId="3C6F6AB3"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195D1877" w14:textId="77777777" w:rsidR="00D04C8E" w:rsidRDefault="00D04C8E">
            <w:pPr>
              <w:widowControl/>
              <w:jc w:val="left"/>
              <w:rPr>
                <w:rFonts w:ascii="宋体" w:hAnsi="宋体" w:cs="宋体"/>
                <w:color w:val="000000"/>
                <w:kern w:val="0"/>
                <w:sz w:val="24"/>
              </w:rPr>
            </w:pPr>
          </w:p>
        </w:tc>
      </w:tr>
      <w:tr w:rsidR="00D04C8E" w14:paraId="5C1A8DBE" w14:textId="77777777">
        <w:trPr>
          <w:trHeight w:val="288"/>
          <w:jc w:val="center"/>
        </w:trPr>
        <w:tc>
          <w:tcPr>
            <w:tcW w:w="1391" w:type="dxa"/>
            <w:shd w:val="clear" w:color="auto" w:fill="auto"/>
            <w:noWrap/>
            <w:vAlign w:val="bottom"/>
          </w:tcPr>
          <w:p w14:paraId="0CFC91E0"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3</w:t>
            </w:r>
          </w:p>
        </w:tc>
        <w:tc>
          <w:tcPr>
            <w:tcW w:w="2694" w:type="dxa"/>
            <w:shd w:val="clear" w:color="auto" w:fill="auto"/>
            <w:noWrap/>
            <w:vAlign w:val="bottom"/>
          </w:tcPr>
          <w:p w14:paraId="5074E94F"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出字节数</w:t>
            </w:r>
          </w:p>
        </w:tc>
        <w:tc>
          <w:tcPr>
            <w:tcW w:w="1984" w:type="dxa"/>
            <w:shd w:val="clear" w:color="auto" w:fill="auto"/>
            <w:noWrap/>
            <w:vAlign w:val="bottom"/>
          </w:tcPr>
          <w:p w14:paraId="3027589D"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707F3B80" w14:textId="77777777" w:rsidR="00D04C8E" w:rsidRDefault="00D04C8E">
            <w:pPr>
              <w:widowControl/>
              <w:jc w:val="left"/>
              <w:rPr>
                <w:rFonts w:ascii="宋体" w:hAnsi="宋体" w:cs="宋体"/>
                <w:color w:val="000000"/>
                <w:kern w:val="0"/>
                <w:sz w:val="24"/>
              </w:rPr>
            </w:pPr>
          </w:p>
        </w:tc>
      </w:tr>
      <w:tr w:rsidR="00D04C8E" w14:paraId="65C6A0AE" w14:textId="77777777">
        <w:trPr>
          <w:trHeight w:val="288"/>
          <w:jc w:val="center"/>
        </w:trPr>
        <w:tc>
          <w:tcPr>
            <w:tcW w:w="1391" w:type="dxa"/>
            <w:shd w:val="clear" w:color="auto" w:fill="auto"/>
            <w:noWrap/>
            <w:vAlign w:val="bottom"/>
          </w:tcPr>
          <w:p w14:paraId="01BC8FC3"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4</w:t>
            </w:r>
          </w:p>
        </w:tc>
        <w:tc>
          <w:tcPr>
            <w:tcW w:w="2694" w:type="dxa"/>
            <w:shd w:val="clear" w:color="auto" w:fill="auto"/>
            <w:noWrap/>
            <w:vAlign w:val="bottom"/>
          </w:tcPr>
          <w:p w14:paraId="39E3E83C"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设备运行时长</w:t>
            </w:r>
          </w:p>
        </w:tc>
        <w:tc>
          <w:tcPr>
            <w:tcW w:w="1984" w:type="dxa"/>
            <w:shd w:val="clear" w:color="auto" w:fill="auto"/>
            <w:noWrap/>
            <w:vAlign w:val="bottom"/>
          </w:tcPr>
          <w:p w14:paraId="775108B5"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7AC80076" w14:textId="77777777" w:rsidR="00D04C8E" w:rsidRDefault="00D04C8E">
            <w:pPr>
              <w:widowControl/>
              <w:jc w:val="left"/>
              <w:rPr>
                <w:rFonts w:ascii="宋体" w:hAnsi="宋体" w:cs="宋体"/>
                <w:color w:val="000000"/>
                <w:kern w:val="0"/>
                <w:sz w:val="24"/>
              </w:rPr>
            </w:pPr>
          </w:p>
        </w:tc>
      </w:tr>
      <w:tr w:rsidR="00D04C8E" w14:paraId="4907EA00" w14:textId="77777777">
        <w:trPr>
          <w:trHeight w:val="288"/>
          <w:jc w:val="center"/>
        </w:trPr>
        <w:tc>
          <w:tcPr>
            <w:tcW w:w="1391" w:type="dxa"/>
            <w:shd w:val="clear" w:color="auto" w:fill="auto"/>
            <w:noWrap/>
            <w:vAlign w:val="bottom"/>
          </w:tcPr>
          <w:p w14:paraId="100F301F"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5</w:t>
            </w:r>
          </w:p>
        </w:tc>
        <w:tc>
          <w:tcPr>
            <w:tcW w:w="2694" w:type="dxa"/>
            <w:shd w:val="clear" w:color="auto" w:fill="auto"/>
            <w:noWrap/>
            <w:vAlign w:val="bottom"/>
          </w:tcPr>
          <w:p w14:paraId="31B5C0DF"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设备ICMP时延</w:t>
            </w:r>
          </w:p>
        </w:tc>
        <w:tc>
          <w:tcPr>
            <w:tcW w:w="1984" w:type="dxa"/>
            <w:shd w:val="clear" w:color="auto" w:fill="auto"/>
            <w:noWrap/>
            <w:vAlign w:val="bottom"/>
          </w:tcPr>
          <w:p w14:paraId="24B4F9EA"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4DE443C0" w14:textId="77777777" w:rsidR="00D04C8E" w:rsidRDefault="00D04C8E">
            <w:pPr>
              <w:widowControl/>
              <w:jc w:val="left"/>
              <w:rPr>
                <w:rFonts w:ascii="宋体" w:hAnsi="宋体" w:cs="宋体"/>
                <w:color w:val="000000"/>
                <w:kern w:val="0"/>
                <w:sz w:val="24"/>
              </w:rPr>
            </w:pPr>
          </w:p>
        </w:tc>
      </w:tr>
      <w:tr w:rsidR="00D04C8E" w14:paraId="41583A84" w14:textId="77777777">
        <w:trPr>
          <w:trHeight w:val="288"/>
          <w:jc w:val="center"/>
        </w:trPr>
        <w:tc>
          <w:tcPr>
            <w:tcW w:w="1391" w:type="dxa"/>
            <w:shd w:val="clear" w:color="auto" w:fill="auto"/>
            <w:noWrap/>
            <w:vAlign w:val="bottom"/>
          </w:tcPr>
          <w:p w14:paraId="4FA8E641"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6</w:t>
            </w:r>
          </w:p>
        </w:tc>
        <w:tc>
          <w:tcPr>
            <w:tcW w:w="2694" w:type="dxa"/>
            <w:shd w:val="clear" w:color="auto" w:fill="auto"/>
            <w:noWrap/>
            <w:vAlign w:val="bottom"/>
          </w:tcPr>
          <w:p w14:paraId="1D9626CE"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设备ICMP丢包率</w:t>
            </w:r>
          </w:p>
        </w:tc>
        <w:tc>
          <w:tcPr>
            <w:tcW w:w="1984" w:type="dxa"/>
            <w:shd w:val="clear" w:color="auto" w:fill="auto"/>
            <w:noWrap/>
            <w:vAlign w:val="bottom"/>
          </w:tcPr>
          <w:p w14:paraId="245B627D"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100]</w:t>
            </w:r>
          </w:p>
        </w:tc>
        <w:tc>
          <w:tcPr>
            <w:tcW w:w="1617" w:type="dxa"/>
            <w:shd w:val="clear" w:color="auto" w:fill="auto"/>
            <w:noWrap/>
            <w:vAlign w:val="bottom"/>
          </w:tcPr>
          <w:p w14:paraId="60DE0AFB" w14:textId="77777777" w:rsidR="00D04C8E" w:rsidRDefault="00D04C8E">
            <w:pPr>
              <w:widowControl/>
              <w:jc w:val="left"/>
              <w:rPr>
                <w:rFonts w:ascii="宋体" w:hAnsi="宋体" w:cs="宋体"/>
                <w:color w:val="000000"/>
                <w:kern w:val="0"/>
                <w:sz w:val="24"/>
              </w:rPr>
            </w:pPr>
          </w:p>
        </w:tc>
      </w:tr>
      <w:tr w:rsidR="00D04C8E" w14:paraId="00EE5ABE" w14:textId="77777777">
        <w:trPr>
          <w:trHeight w:val="288"/>
          <w:jc w:val="center"/>
        </w:trPr>
        <w:tc>
          <w:tcPr>
            <w:tcW w:w="1391" w:type="dxa"/>
            <w:shd w:val="clear" w:color="auto" w:fill="auto"/>
            <w:noWrap/>
            <w:vAlign w:val="bottom"/>
          </w:tcPr>
          <w:p w14:paraId="70C9B30A"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7</w:t>
            </w:r>
          </w:p>
        </w:tc>
        <w:tc>
          <w:tcPr>
            <w:tcW w:w="2694" w:type="dxa"/>
            <w:shd w:val="clear" w:color="auto" w:fill="auto"/>
            <w:noWrap/>
            <w:vAlign w:val="bottom"/>
          </w:tcPr>
          <w:p w14:paraId="04E685B7"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进错误包数</w:t>
            </w:r>
          </w:p>
        </w:tc>
        <w:tc>
          <w:tcPr>
            <w:tcW w:w="1984" w:type="dxa"/>
            <w:shd w:val="clear" w:color="auto" w:fill="auto"/>
            <w:noWrap/>
            <w:vAlign w:val="bottom"/>
          </w:tcPr>
          <w:p w14:paraId="1AA4735B"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31EA348A" w14:textId="77777777" w:rsidR="00D04C8E" w:rsidRDefault="00D04C8E">
            <w:pPr>
              <w:widowControl/>
              <w:jc w:val="left"/>
              <w:rPr>
                <w:rFonts w:ascii="宋体" w:hAnsi="宋体" w:cs="宋体"/>
                <w:color w:val="000000"/>
                <w:kern w:val="0"/>
                <w:sz w:val="24"/>
              </w:rPr>
            </w:pPr>
          </w:p>
        </w:tc>
      </w:tr>
      <w:tr w:rsidR="00D04C8E" w14:paraId="49D6D32F" w14:textId="77777777">
        <w:trPr>
          <w:trHeight w:val="288"/>
          <w:jc w:val="center"/>
        </w:trPr>
        <w:tc>
          <w:tcPr>
            <w:tcW w:w="1391" w:type="dxa"/>
            <w:shd w:val="clear" w:color="auto" w:fill="auto"/>
            <w:noWrap/>
            <w:vAlign w:val="bottom"/>
          </w:tcPr>
          <w:p w14:paraId="531BDEDF" w14:textId="77777777" w:rsidR="00D04C8E" w:rsidRDefault="00000000">
            <w:pPr>
              <w:widowControl/>
              <w:jc w:val="center"/>
              <w:rPr>
                <w:rFonts w:ascii="宋体" w:hAnsi="宋体" w:cs="宋体"/>
                <w:color w:val="000000"/>
                <w:kern w:val="0"/>
                <w:sz w:val="24"/>
              </w:rPr>
            </w:pPr>
            <w:r>
              <w:rPr>
                <w:rFonts w:ascii="宋体" w:hAnsi="宋体" w:cs="宋体" w:hint="eastAsia"/>
                <w:color w:val="000000"/>
                <w:kern w:val="0"/>
                <w:sz w:val="24"/>
              </w:rPr>
              <w:t>18</w:t>
            </w:r>
          </w:p>
        </w:tc>
        <w:tc>
          <w:tcPr>
            <w:tcW w:w="2694" w:type="dxa"/>
            <w:shd w:val="clear" w:color="auto" w:fill="auto"/>
            <w:noWrap/>
            <w:vAlign w:val="bottom"/>
          </w:tcPr>
          <w:p w14:paraId="6F420586"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接口出错误包数</w:t>
            </w:r>
          </w:p>
        </w:tc>
        <w:tc>
          <w:tcPr>
            <w:tcW w:w="1984" w:type="dxa"/>
            <w:shd w:val="clear" w:color="auto" w:fill="auto"/>
            <w:noWrap/>
            <w:vAlign w:val="bottom"/>
          </w:tcPr>
          <w:p w14:paraId="52DADC4A" w14:textId="77777777" w:rsidR="00D04C8E" w:rsidRDefault="00000000">
            <w:pPr>
              <w:widowControl/>
              <w:jc w:val="left"/>
              <w:rPr>
                <w:rFonts w:ascii="宋体" w:hAnsi="宋体" w:cs="宋体"/>
                <w:color w:val="000000"/>
                <w:kern w:val="0"/>
                <w:sz w:val="24"/>
              </w:rPr>
            </w:pPr>
            <w:r>
              <w:rPr>
                <w:rFonts w:ascii="宋体" w:hAnsi="宋体" w:cs="宋体" w:hint="eastAsia"/>
                <w:color w:val="000000"/>
                <w:kern w:val="0"/>
                <w:sz w:val="24"/>
              </w:rPr>
              <w:t>(0,+∞)</w:t>
            </w:r>
          </w:p>
        </w:tc>
        <w:tc>
          <w:tcPr>
            <w:tcW w:w="1617" w:type="dxa"/>
            <w:shd w:val="clear" w:color="auto" w:fill="auto"/>
            <w:noWrap/>
            <w:vAlign w:val="bottom"/>
          </w:tcPr>
          <w:p w14:paraId="3141F167" w14:textId="77777777" w:rsidR="00D04C8E" w:rsidRDefault="00D04C8E">
            <w:pPr>
              <w:widowControl/>
              <w:jc w:val="left"/>
              <w:rPr>
                <w:rFonts w:ascii="宋体" w:hAnsi="宋体" w:cs="宋体"/>
                <w:color w:val="000000"/>
                <w:kern w:val="0"/>
                <w:sz w:val="24"/>
              </w:rPr>
            </w:pPr>
          </w:p>
        </w:tc>
      </w:tr>
    </w:tbl>
    <w:p w14:paraId="517098F3" w14:textId="77777777" w:rsidR="00D04C8E" w:rsidRDefault="00D04C8E">
      <w:pPr>
        <w:spacing w:line="400" w:lineRule="exact"/>
        <w:ind w:firstLine="420"/>
        <w:rPr>
          <w:rFonts w:ascii="宋体" w:hAnsi="宋体"/>
          <w:sz w:val="24"/>
        </w:rPr>
      </w:pPr>
    </w:p>
    <w:p w14:paraId="67A88B2D" w14:textId="77777777" w:rsidR="00D04C8E" w:rsidRDefault="00000000">
      <w:pPr>
        <w:spacing w:line="400" w:lineRule="exact"/>
        <w:ind w:firstLine="420"/>
        <w:rPr>
          <w:rFonts w:ascii="宋体" w:hAnsi="宋体"/>
          <w:sz w:val="24"/>
        </w:rPr>
      </w:pPr>
      <w:r>
        <w:rPr>
          <w:rFonts w:ascii="宋体" w:hAnsi="宋体" w:hint="eastAsia"/>
          <w:sz w:val="24"/>
        </w:rPr>
        <w:t>在上述特征数据表中，对于“设备类型”字段，不同的厂商生产的设备型号不同，同一个厂商也会生产不同型号的设备，因此可以认为各个“设备类型”在数值上互相独立的，它们之间没有线性关联关系，</w:t>
      </w:r>
      <w:r w:rsidRPr="00C51C79">
        <w:rPr>
          <w:rFonts w:ascii="宋体" w:hAnsi="宋体" w:hint="eastAsia"/>
          <w:color w:val="FF0000"/>
          <w:sz w:val="24"/>
        </w:rPr>
        <w:t>本文在构建训练样本数据时，采用One-Hot编码进行数值规范化(</w:t>
      </w:r>
      <w:proofErr w:type="spellStart"/>
      <w:r w:rsidRPr="00C51C79">
        <w:rPr>
          <w:rFonts w:ascii="宋体" w:hAnsi="宋体" w:hint="eastAsia"/>
          <w:color w:val="FF0000"/>
          <w:sz w:val="24"/>
        </w:rPr>
        <w:t>Nomalization</w:t>
      </w:r>
      <w:proofErr w:type="spellEnd"/>
      <w:r w:rsidRPr="00C51C79">
        <w:rPr>
          <w:rFonts w:ascii="宋体" w:hAnsi="宋体" w:hint="eastAsia"/>
          <w:color w:val="FF0000"/>
          <w:sz w:val="24"/>
        </w:rPr>
        <w:t>)处理</w:t>
      </w:r>
      <w:r>
        <w:rPr>
          <w:rFonts w:ascii="宋体" w:hAnsi="宋体"/>
          <w:sz w:val="24"/>
          <w:vertAlign w:val="superscript"/>
        </w:rPr>
        <w:t xml:space="preserve"> [</w:t>
      </w:r>
      <w:r>
        <w:rPr>
          <w:rFonts w:ascii="宋体" w:hAnsi="宋体" w:hint="eastAsia"/>
          <w:sz w:val="24"/>
          <w:vertAlign w:val="superscript"/>
        </w:rPr>
        <w:t>30</w:t>
      </w:r>
      <w:r>
        <w:rPr>
          <w:rFonts w:ascii="宋体" w:hAnsi="宋体"/>
          <w:sz w:val="24"/>
          <w:vertAlign w:val="superscript"/>
        </w:rPr>
        <w:t>]</w:t>
      </w:r>
      <w:r>
        <w:rPr>
          <w:rFonts w:ascii="宋体" w:hAnsi="宋体" w:hint="eastAsia"/>
          <w:sz w:val="24"/>
        </w:rPr>
        <w:t>。</w:t>
      </w:r>
    </w:p>
    <w:p w14:paraId="47F02293" w14:textId="77777777" w:rsidR="00D04C8E" w:rsidRDefault="00000000">
      <w:pPr>
        <w:spacing w:line="400" w:lineRule="exact"/>
        <w:ind w:firstLine="420"/>
        <w:rPr>
          <w:rFonts w:ascii="宋体" w:hAnsi="宋体"/>
          <w:sz w:val="24"/>
        </w:rPr>
      </w:pPr>
      <w:r>
        <w:rPr>
          <w:rFonts w:ascii="宋体" w:hAnsi="宋体" w:hint="eastAsia"/>
          <w:sz w:val="24"/>
        </w:rPr>
        <w:t>同样进行One-Hot编码数值规范化的特征数据还有生产商、设备所在地点、设备运行所在时间段。本文基于以下考虑，选取这些特征数据：</w:t>
      </w:r>
    </w:p>
    <w:p w14:paraId="626B4A73" w14:textId="77777777" w:rsidR="00D04C8E" w:rsidRDefault="00000000">
      <w:pPr>
        <w:numPr>
          <w:ilvl w:val="0"/>
          <w:numId w:val="19"/>
        </w:numPr>
        <w:spacing w:line="400" w:lineRule="exact"/>
        <w:rPr>
          <w:rFonts w:ascii="宋体" w:hAnsi="宋体"/>
          <w:sz w:val="24"/>
        </w:rPr>
      </w:pPr>
      <w:r>
        <w:rPr>
          <w:rFonts w:ascii="宋体" w:hAnsi="宋体" w:hint="eastAsia"/>
          <w:sz w:val="24"/>
        </w:rPr>
        <w:t>不同的设备生产商生产的设备质量不同，和设备故障有直接关联关系。</w:t>
      </w:r>
    </w:p>
    <w:p w14:paraId="491410F1" w14:textId="77777777" w:rsidR="00D04C8E" w:rsidRDefault="00000000">
      <w:pPr>
        <w:numPr>
          <w:ilvl w:val="0"/>
          <w:numId w:val="19"/>
        </w:numPr>
        <w:spacing w:line="400" w:lineRule="exact"/>
        <w:rPr>
          <w:rFonts w:ascii="宋体" w:hAnsi="宋体"/>
          <w:sz w:val="24"/>
        </w:rPr>
      </w:pPr>
      <w:r>
        <w:rPr>
          <w:rFonts w:ascii="宋体" w:hAnsi="宋体" w:hint="eastAsia"/>
          <w:sz w:val="24"/>
        </w:rPr>
        <w:t>设备所在地点不同意味着设备安置在不同的区域、不同的数据中心，区域气候差异、机房温湿度差异都可能对设备故障产生影响；</w:t>
      </w:r>
    </w:p>
    <w:p w14:paraId="21DACE5C" w14:textId="77777777" w:rsidR="00D04C8E" w:rsidRDefault="00000000">
      <w:pPr>
        <w:numPr>
          <w:ilvl w:val="0"/>
          <w:numId w:val="19"/>
        </w:numPr>
        <w:spacing w:line="400" w:lineRule="exact"/>
        <w:rPr>
          <w:rFonts w:ascii="宋体" w:hAnsi="宋体"/>
          <w:sz w:val="24"/>
        </w:rPr>
      </w:pPr>
      <w:r>
        <w:rPr>
          <w:rFonts w:ascii="宋体" w:hAnsi="宋体" w:hint="eastAsia"/>
          <w:sz w:val="24"/>
        </w:rPr>
        <w:t xml:space="preserve">设备运行时间段的不同，设备繁忙程度就会不一样，那么设备发生故障的概率就可能会不同。 </w:t>
      </w:r>
    </w:p>
    <w:p w14:paraId="622B6CF9" w14:textId="77777777" w:rsidR="00D04C8E" w:rsidRDefault="00000000">
      <w:pPr>
        <w:numPr>
          <w:ilvl w:val="0"/>
          <w:numId w:val="19"/>
        </w:numPr>
        <w:spacing w:line="400" w:lineRule="exact"/>
        <w:rPr>
          <w:rFonts w:ascii="宋体" w:hAnsi="宋体"/>
          <w:sz w:val="24"/>
        </w:rPr>
      </w:pPr>
      <w:r>
        <w:rPr>
          <w:rFonts w:ascii="宋体" w:hAnsi="宋体" w:hint="eastAsia"/>
          <w:sz w:val="24"/>
        </w:rPr>
        <w:t>设备出厂月数也是要</w:t>
      </w:r>
      <w:proofErr w:type="gramStart"/>
      <w:r>
        <w:rPr>
          <w:rFonts w:ascii="宋体" w:hAnsi="宋体" w:hint="eastAsia"/>
          <w:sz w:val="24"/>
        </w:rPr>
        <w:t>考量</w:t>
      </w:r>
      <w:proofErr w:type="gramEnd"/>
      <w:r>
        <w:rPr>
          <w:rFonts w:ascii="宋体" w:hAnsi="宋体" w:hint="eastAsia"/>
          <w:sz w:val="24"/>
        </w:rPr>
        <w:t>的一个特征数据，因为设备是由各种电子元器</w:t>
      </w:r>
      <w:r>
        <w:rPr>
          <w:rFonts w:ascii="宋体" w:hAnsi="宋体" w:hint="eastAsia"/>
          <w:sz w:val="24"/>
        </w:rPr>
        <w:lastRenderedPageBreak/>
        <w:t>件构成，随着时间的增加，设备“年龄”越大发生故障的概率是越高的。</w:t>
      </w:r>
    </w:p>
    <w:p w14:paraId="37006639" w14:textId="77777777" w:rsidR="00D04C8E" w:rsidRDefault="00000000">
      <w:pPr>
        <w:spacing w:line="400" w:lineRule="exact"/>
        <w:ind w:firstLine="420"/>
        <w:rPr>
          <w:rFonts w:ascii="宋体" w:hAnsi="宋体"/>
          <w:sz w:val="24"/>
        </w:rPr>
      </w:pPr>
      <w:r>
        <w:rPr>
          <w:rFonts w:ascii="宋体" w:hAnsi="宋体" w:hint="eastAsia"/>
          <w:sz w:val="24"/>
        </w:rPr>
        <w:t>时间段这个特征数据本身是连续数值型的，不能认为“第10小时是第1小时的10倍”，因此设备运行时间段是需要进行One-Hot编码数值规范化处理；</w:t>
      </w:r>
    </w:p>
    <w:p w14:paraId="255E636A" w14:textId="77777777" w:rsidR="00D04C8E" w:rsidRDefault="00000000">
      <w:pPr>
        <w:pStyle w:val="2"/>
        <w:numPr>
          <w:ilvl w:val="1"/>
          <w:numId w:val="18"/>
        </w:numPr>
        <w:spacing w:line="415" w:lineRule="auto"/>
        <w:rPr>
          <w:rFonts w:ascii="宋体" w:eastAsia="宋体" w:hAnsi="宋体"/>
          <w:sz w:val="24"/>
          <w:szCs w:val="24"/>
        </w:rPr>
      </w:pPr>
      <w:bookmarkStart w:id="25" w:name="_Toc505511627"/>
      <w:bookmarkStart w:id="26" w:name="_Toc115252240"/>
      <w:bookmarkStart w:id="27" w:name="_Toc505511766"/>
      <w:r>
        <w:rPr>
          <w:rFonts w:ascii="宋体" w:eastAsia="宋体" w:hAnsi="宋体" w:hint="eastAsia"/>
          <w:sz w:val="24"/>
          <w:szCs w:val="24"/>
        </w:rPr>
        <w:t>构建样本数据集</w:t>
      </w:r>
      <w:bookmarkEnd w:id="25"/>
      <w:bookmarkEnd w:id="26"/>
      <w:bookmarkEnd w:id="27"/>
    </w:p>
    <w:p w14:paraId="311890A8" w14:textId="77777777" w:rsidR="00D04C8E" w:rsidRDefault="00000000">
      <w:pPr>
        <w:spacing w:line="400" w:lineRule="exact"/>
        <w:ind w:firstLine="420"/>
        <w:rPr>
          <w:rFonts w:ascii="宋体" w:hAnsi="宋体"/>
          <w:sz w:val="24"/>
        </w:rPr>
      </w:pPr>
      <w:r>
        <w:rPr>
          <w:rFonts w:ascii="宋体" w:hAnsi="宋体" w:hint="eastAsia"/>
          <w:sz w:val="24"/>
        </w:rPr>
        <w:t>在完成选取特征数据之后，接下来可着手构建样本数据集。构建样本数据需要考虑到机器学习程序在进行模型训练或者测试时的数据读取方式。一般来讲机器学习在读取训练数据时有两种方式：</w:t>
      </w:r>
    </w:p>
    <w:p w14:paraId="16724AE2" w14:textId="77777777" w:rsidR="00D04C8E" w:rsidRDefault="00000000">
      <w:pPr>
        <w:spacing w:line="300" w:lineRule="auto"/>
        <w:ind w:firstLine="420"/>
        <w:jc w:val="center"/>
        <w:rPr>
          <w:rFonts w:ascii="宋体" w:hAnsi="宋体"/>
          <w:sz w:val="24"/>
        </w:rPr>
      </w:pPr>
      <w:r>
        <w:rPr>
          <w:rFonts w:ascii="宋体" w:hAnsi="宋体" w:hint="eastAsia"/>
          <w:sz w:val="24"/>
        </w:rPr>
        <w:t>表4-11 机器学习程序数据读取方式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07"/>
        <w:gridCol w:w="4189"/>
      </w:tblGrid>
      <w:tr w:rsidR="00D04C8E" w14:paraId="18620584" w14:textId="77777777">
        <w:tc>
          <w:tcPr>
            <w:tcW w:w="4219" w:type="dxa"/>
            <w:shd w:val="clear" w:color="auto" w:fill="FFFFFF"/>
          </w:tcPr>
          <w:p w14:paraId="39AF8F60" w14:textId="77777777" w:rsidR="00D04C8E" w:rsidRDefault="00000000">
            <w:pPr>
              <w:spacing w:line="300" w:lineRule="auto"/>
              <w:rPr>
                <w:rFonts w:ascii="宋体" w:hAnsi="宋体"/>
                <w:sz w:val="24"/>
              </w:rPr>
            </w:pPr>
            <w:r>
              <w:rPr>
                <w:rFonts w:ascii="宋体" w:hAnsi="宋体" w:hint="eastAsia"/>
                <w:sz w:val="24"/>
              </w:rPr>
              <w:t>数据读取方式</w:t>
            </w:r>
          </w:p>
        </w:tc>
        <w:tc>
          <w:tcPr>
            <w:tcW w:w="4303" w:type="dxa"/>
            <w:shd w:val="clear" w:color="auto" w:fill="FFFFFF"/>
          </w:tcPr>
          <w:p w14:paraId="1F1C3676" w14:textId="77777777" w:rsidR="00D04C8E" w:rsidRDefault="00000000">
            <w:pPr>
              <w:spacing w:line="300" w:lineRule="auto"/>
              <w:rPr>
                <w:rFonts w:ascii="宋体" w:hAnsi="宋体"/>
                <w:sz w:val="24"/>
              </w:rPr>
            </w:pPr>
            <w:r>
              <w:rPr>
                <w:rFonts w:ascii="宋体" w:hAnsi="宋体" w:hint="eastAsia"/>
                <w:sz w:val="24"/>
              </w:rPr>
              <w:t>优缺点对比</w:t>
            </w:r>
          </w:p>
        </w:tc>
      </w:tr>
      <w:tr w:rsidR="00D04C8E" w14:paraId="36D40B01" w14:textId="77777777">
        <w:tc>
          <w:tcPr>
            <w:tcW w:w="4219" w:type="dxa"/>
            <w:shd w:val="clear" w:color="auto" w:fill="auto"/>
          </w:tcPr>
          <w:p w14:paraId="037A58B9" w14:textId="77777777" w:rsidR="00D04C8E" w:rsidRDefault="00000000">
            <w:pPr>
              <w:spacing w:line="300" w:lineRule="auto"/>
              <w:rPr>
                <w:rFonts w:ascii="宋体" w:hAnsi="宋体"/>
                <w:sz w:val="24"/>
              </w:rPr>
            </w:pPr>
            <w:r>
              <w:rPr>
                <w:rFonts w:ascii="宋体" w:hAnsi="宋体" w:hint="eastAsia"/>
                <w:sz w:val="24"/>
              </w:rPr>
              <w:t>把训练以及测试数据全部加载到内存，机器学习程序直接在内存中读取数据进行训练和测试</w:t>
            </w:r>
          </w:p>
        </w:tc>
        <w:tc>
          <w:tcPr>
            <w:tcW w:w="4303" w:type="dxa"/>
            <w:shd w:val="clear" w:color="auto" w:fill="auto"/>
          </w:tcPr>
          <w:p w14:paraId="07AA546D" w14:textId="77777777" w:rsidR="00D04C8E" w:rsidRDefault="00000000">
            <w:pPr>
              <w:spacing w:line="300" w:lineRule="auto"/>
              <w:rPr>
                <w:rFonts w:ascii="宋体" w:hAnsi="宋体"/>
                <w:sz w:val="24"/>
              </w:rPr>
            </w:pPr>
            <w:r>
              <w:rPr>
                <w:rFonts w:ascii="宋体" w:hAnsi="宋体" w:hint="eastAsia"/>
                <w:sz w:val="24"/>
              </w:rPr>
              <w:t>优点：速度快、效率高；</w:t>
            </w:r>
          </w:p>
          <w:p w14:paraId="2C759B50" w14:textId="77777777" w:rsidR="00D04C8E" w:rsidRDefault="00000000">
            <w:pPr>
              <w:spacing w:line="300" w:lineRule="auto"/>
              <w:rPr>
                <w:rFonts w:ascii="宋体" w:hAnsi="宋体"/>
                <w:sz w:val="24"/>
              </w:rPr>
            </w:pPr>
            <w:r>
              <w:rPr>
                <w:rFonts w:ascii="宋体" w:hAnsi="宋体" w:hint="eastAsia"/>
                <w:sz w:val="24"/>
              </w:rPr>
              <w:t>缺点：只适合少量的数据的应用场景</w:t>
            </w:r>
          </w:p>
        </w:tc>
      </w:tr>
      <w:tr w:rsidR="00D04C8E" w14:paraId="4B9EEB8F" w14:textId="77777777">
        <w:tc>
          <w:tcPr>
            <w:tcW w:w="4219" w:type="dxa"/>
            <w:shd w:val="clear" w:color="auto" w:fill="auto"/>
          </w:tcPr>
          <w:p w14:paraId="7FB6EF04" w14:textId="77777777" w:rsidR="00D04C8E" w:rsidRDefault="00000000">
            <w:pPr>
              <w:spacing w:line="300" w:lineRule="auto"/>
              <w:rPr>
                <w:rFonts w:ascii="宋体" w:hAnsi="宋体"/>
                <w:sz w:val="24"/>
              </w:rPr>
            </w:pPr>
            <w:r>
              <w:rPr>
                <w:rFonts w:ascii="宋体" w:hAnsi="宋体" w:hint="eastAsia"/>
                <w:sz w:val="24"/>
              </w:rPr>
              <w:t>分批次把训练以及测试数据加载到内存中，在机器学习程序进行训练或者测试时逐步提供数据</w:t>
            </w:r>
          </w:p>
        </w:tc>
        <w:tc>
          <w:tcPr>
            <w:tcW w:w="4303" w:type="dxa"/>
            <w:shd w:val="clear" w:color="auto" w:fill="auto"/>
          </w:tcPr>
          <w:p w14:paraId="27FC5B80" w14:textId="77777777" w:rsidR="00D04C8E" w:rsidRDefault="00000000">
            <w:pPr>
              <w:spacing w:line="300" w:lineRule="auto"/>
              <w:rPr>
                <w:rFonts w:ascii="宋体" w:hAnsi="宋体"/>
                <w:sz w:val="24"/>
              </w:rPr>
            </w:pPr>
            <w:r>
              <w:rPr>
                <w:rFonts w:ascii="宋体" w:hAnsi="宋体" w:hint="eastAsia"/>
                <w:sz w:val="24"/>
              </w:rPr>
              <w:t>优点：可以对海量数据进行训练和测试</w:t>
            </w:r>
          </w:p>
          <w:p w14:paraId="174EF879" w14:textId="77777777" w:rsidR="00D04C8E" w:rsidRDefault="00000000">
            <w:pPr>
              <w:spacing w:line="300" w:lineRule="auto"/>
              <w:rPr>
                <w:rFonts w:ascii="宋体" w:hAnsi="宋体"/>
                <w:sz w:val="24"/>
              </w:rPr>
            </w:pPr>
            <w:r>
              <w:rPr>
                <w:rFonts w:ascii="宋体" w:hAnsi="宋体" w:hint="eastAsia"/>
                <w:sz w:val="24"/>
              </w:rPr>
              <w:t>缺点：编程稍显复杂、效率略低</w:t>
            </w:r>
          </w:p>
        </w:tc>
      </w:tr>
    </w:tbl>
    <w:p w14:paraId="2ABFB03B" w14:textId="77777777" w:rsidR="00D04C8E" w:rsidRDefault="00000000">
      <w:pPr>
        <w:spacing w:line="400" w:lineRule="exact"/>
        <w:ind w:firstLine="420"/>
        <w:rPr>
          <w:rFonts w:ascii="宋体" w:hAnsi="宋体"/>
          <w:sz w:val="24"/>
        </w:rPr>
      </w:pPr>
      <w:r>
        <w:rPr>
          <w:rFonts w:ascii="宋体" w:hAnsi="宋体" w:hint="eastAsia"/>
          <w:sz w:val="24"/>
        </w:rPr>
        <w:t>考虑到电信专线网监控系统数据体量较大，本文选择表4-11中的第二种数据读取方式，即让机器学习程序在训练和测试的过程中，分批次从文件中逐步读入数据。</w:t>
      </w:r>
    </w:p>
    <w:p w14:paraId="16D894C3" w14:textId="77777777" w:rsidR="00D04C8E" w:rsidRDefault="00000000">
      <w:pPr>
        <w:spacing w:line="300" w:lineRule="auto"/>
        <w:jc w:val="center"/>
        <w:rPr>
          <w:rFonts w:ascii="宋体" w:hAnsi="宋体"/>
        </w:rPr>
      </w:pPr>
      <w:r>
        <w:object w:dxaOrig="8295" w:dyaOrig="2280" w14:anchorId="3763EBB3">
          <v:shape id="_x0000_i1037" type="#_x0000_t75" style="width:414.65pt;height:113.95pt" o:ole="">
            <v:imagedata r:id="rId71" o:title=""/>
          </v:shape>
          <o:OLEObject Type="Embed" ProgID="Visio.Drawing.11" ShapeID="_x0000_i1037" DrawAspect="Content" ObjectID="_1727697097" r:id="rId72"/>
        </w:object>
      </w:r>
      <w:r>
        <w:rPr>
          <w:rFonts w:ascii="宋体" w:hAnsi="宋体" w:hint="eastAsia"/>
          <w:sz w:val="24"/>
        </w:rPr>
        <w:t>图4-23 机器学习流程图</w:t>
      </w:r>
    </w:p>
    <w:p w14:paraId="0DCFC1B4" w14:textId="77777777" w:rsidR="00D04C8E" w:rsidRDefault="00000000">
      <w:pPr>
        <w:spacing w:line="400" w:lineRule="exact"/>
        <w:ind w:firstLine="420"/>
        <w:rPr>
          <w:rFonts w:ascii="宋体" w:hAnsi="宋体"/>
          <w:sz w:val="24"/>
        </w:rPr>
      </w:pPr>
      <w:r>
        <w:rPr>
          <w:rFonts w:ascii="宋体" w:hAnsi="宋体" w:hint="eastAsia"/>
          <w:sz w:val="24"/>
        </w:rPr>
        <w:t>在图4-23的流程中，分为数据抽取和机器学习两个阶段。在数据抽取阶段通过编写预处理程序分别从MySQL和HBase两种类型的数据库中把数据抽取出来，生成指定格式的数据文件。</w:t>
      </w:r>
    </w:p>
    <w:p w14:paraId="7646C717" w14:textId="77777777" w:rsidR="00D04C8E" w:rsidRDefault="00000000">
      <w:pPr>
        <w:spacing w:line="400" w:lineRule="exact"/>
        <w:ind w:firstLine="420"/>
        <w:rPr>
          <w:rFonts w:ascii="宋体" w:hAnsi="宋体"/>
          <w:sz w:val="24"/>
        </w:rPr>
      </w:pPr>
      <w:r>
        <w:rPr>
          <w:rFonts w:ascii="宋体" w:hAnsi="宋体" w:hint="eastAsia"/>
          <w:sz w:val="24"/>
        </w:rPr>
        <w:t>本文数据文件采用txt文件，文件中每一行表示一条样本数据，通过逗号来分隔不同的数据特征维度，最后一列是样本中目标数据（即故障标志：0表示无故障，1表示故障），具体格式定义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D04C8E" w14:paraId="78E6A44C" w14:textId="77777777">
        <w:tc>
          <w:tcPr>
            <w:tcW w:w="8522" w:type="dxa"/>
            <w:shd w:val="clear" w:color="auto" w:fill="auto"/>
          </w:tcPr>
          <w:p w14:paraId="1450C01C" w14:textId="77777777" w:rsidR="00D04C8E" w:rsidRDefault="00000000">
            <w:pPr>
              <w:spacing w:line="300" w:lineRule="auto"/>
              <w:rPr>
                <w:rFonts w:ascii="宋体" w:hAnsi="宋体" w:cs="宋体"/>
                <w:color w:val="000000"/>
                <w:kern w:val="0"/>
                <w:szCs w:val="21"/>
              </w:rPr>
            </w:pPr>
            <w:r>
              <w:rPr>
                <w:rFonts w:ascii="宋体" w:hAnsi="宋体" w:cs="宋体" w:hint="eastAsia"/>
                <w:color w:val="000000"/>
                <w:kern w:val="0"/>
                <w:szCs w:val="21"/>
              </w:rPr>
              <w:t>设备类型，生产商，设备出厂月数，网络接口数，设备所在地点，平均CPU利用率，平均内存利用率，时间段，接口平均带宽利用率，接口进数据包数，接口出数据包数，接口进</w:t>
            </w:r>
            <w:r>
              <w:rPr>
                <w:rFonts w:ascii="宋体" w:hAnsi="宋体" w:cs="宋体" w:hint="eastAsia"/>
                <w:color w:val="000000"/>
                <w:kern w:val="0"/>
                <w:szCs w:val="21"/>
              </w:rPr>
              <w:lastRenderedPageBreak/>
              <w:t>字节数，接口出字节数，设备运行时长，设备ICMP时延，设备ICMP丢包率，接口进错误包数，接口出错误包数，故障标志\n</w:t>
            </w:r>
          </w:p>
        </w:tc>
      </w:tr>
    </w:tbl>
    <w:p w14:paraId="4339E54E" w14:textId="77777777" w:rsidR="00D04C8E" w:rsidRDefault="00000000">
      <w:pPr>
        <w:spacing w:line="300" w:lineRule="auto"/>
        <w:ind w:firstLine="420"/>
        <w:jc w:val="center"/>
        <w:rPr>
          <w:rFonts w:ascii="宋体" w:hAnsi="宋体"/>
          <w:sz w:val="24"/>
        </w:rPr>
      </w:pPr>
      <w:r>
        <w:rPr>
          <w:rFonts w:ascii="宋体" w:hAnsi="宋体" w:hint="eastAsia"/>
          <w:sz w:val="24"/>
        </w:rPr>
        <w:lastRenderedPageBreak/>
        <w:t>图4-21 机器学习样本数据格式图</w:t>
      </w:r>
    </w:p>
    <w:p w14:paraId="1F1EB82E" w14:textId="77777777" w:rsidR="00D04C8E" w:rsidRDefault="00000000">
      <w:pPr>
        <w:spacing w:line="400" w:lineRule="exact"/>
        <w:ind w:firstLine="420"/>
        <w:rPr>
          <w:rFonts w:ascii="宋体" w:hAnsi="宋体"/>
          <w:sz w:val="24"/>
        </w:rPr>
      </w:pPr>
      <w:r>
        <w:rPr>
          <w:rFonts w:ascii="宋体" w:hAnsi="宋体" w:hint="eastAsia"/>
          <w:sz w:val="24"/>
        </w:rPr>
        <w:t>样本数据格式定义完毕后，还需要定义每个样本数据文件的数据行的条目，防止单个数据文件过大，从而导致数据加载到内存时出现内存不足的问题。</w:t>
      </w:r>
    </w:p>
    <w:p w14:paraId="788C8430" w14:textId="77777777" w:rsidR="00D04C8E" w:rsidRDefault="00000000">
      <w:pPr>
        <w:spacing w:line="400" w:lineRule="exact"/>
        <w:ind w:firstLine="420"/>
        <w:rPr>
          <w:rFonts w:ascii="宋体" w:hAnsi="宋体"/>
          <w:sz w:val="24"/>
        </w:rPr>
      </w:pPr>
      <w:r>
        <w:rPr>
          <w:rFonts w:ascii="宋体" w:hAnsi="宋体" w:hint="eastAsia"/>
          <w:sz w:val="24"/>
        </w:rPr>
        <w:t>在本文的实现中定义单个数据文件的样本数据行为1000条， 并且选取电信专线网监控系统2017年全年的小时表汇总数据，由预处理程序从数据库中读入数据，分批生成多个样本数据文件。</w:t>
      </w:r>
    </w:p>
    <w:p w14:paraId="41B83094" w14:textId="77777777" w:rsidR="00D04C8E" w:rsidRDefault="00000000">
      <w:pPr>
        <w:spacing w:line="400" w:lineRule="exact"/>
        <w:ind w:firstLine="420"/>
        <w:rPr>
          <w:rFonts w:ascii="宋体" w:hAnsi="宋体"/>
          <w:sz w:val="24"/>
        </w:rPr>
      </w:pPr>
      <w:r>
        <w:rPr>
          <w:rFonts w:ascii="宋体" w:hAnsi="宋体" w:hint="eastAsia"/>
          <w:sz w:val="24"/>
        </w:rPr>
        <w:t>本文选取小时粒度的数据来构建样本数据集，基于以下</w:t>
      </w:r>
      <w:proofErr w:type="gramStart"/>
      <w:r>
        <w:rPr>
          <w:rFonts w:ascii="宋体" w:hAnsi="宋体" w:hint="eastAsia"/>
          <w:sz w:val="24"/>
        </w:rPr>
        <w:t>考量</w:t>
      </w:r>
      <w:proofErr w:type="gramEnd"/>
      <w:r>
        <w:rPr>
          <w:rFonts w:ascii="宋体" w:hAnsi="宋体" w:hint="eastAsia"/>
          <w:sz w:val="24"/>
        </w:rPr>
        <w:t>：</w:t>
      </w:r>
    </w:p>
    <w:p w14:paraId="522C8371" w14:textId="77777777" w:rsidR="00D04C8E" w:rsidRDefault="00000000">
      <w:pPr>
        <w:numPr>
          <w:ilvl w:val="0"/>
          <w:numId w:val="20"/>
        </w:numPr>
        <w:spacing w:line="400" w:lineRule="exact"/>
        <w:rPr>
          <w:rFonts w:ascii="宋体" w:hAnsi="宋体"/>
          <w:sz w:val="24"/>
        </w:rPr>
      </w:pPr>
      <w:r>
        <w:rPr>
          <w:rFonts w:ascii="宋体" w:hAnsi="宋体" w:hint="eastAsia"/>
          <w:sz w:val="24"/>
        </w:rPr>
        <w:t>短时间数据粒度会导致预测时间窗口较短，从而产生更多的预测结果，监控大厅的值班工程师可能会来不及处理大量的预测信息；</w:t>
      </w:r>
    </w:p>
    <w:p w14:paraId="10BB728D" w14:textId="77777777" w:rsidR="00D04C8E" w:rsidRDefault="00000000">
      <w:pPr>
        <w:numPr>
          <w:ilvl w:val="0"/>
          <w:numId w:val="20"/>
        </w:numPr>
        <w:spacing w:line="400" w:lineRule="exact"/>
        <w:rPr>
          <w:rFonts w:ascii="宋体" w:hAnsi="宋体"/>
          <w:sz w:val="24"/>
        </w:rPr>
      </w:pPr>
      <w:r>
        <w:rPr>
          <w:rFonts w:ascii="宋体" w:hAnsi="宋体" w:hint="eastAsia"/>
          <w:sz w:val="24"/>
        </w:rPr>
        <w:t>长时间数据粒度会导致数据样本预测时间窗口拉长，对故障预测指导的及时性不够。</w:t>
      </w:r>
    </w:p>
    <w:p w14:paraId="02263F4D" w14:textId="77777777" w:rsidR="00D04C8E" w:rsidRDefault="00000000">
      <w:pPr>
        <w:spacing w:line="400" w:lineRule="exact"/>
        <w:ind w:firstLine="420"/>
        <w:rPr>
          <w:rFonts w:ascii="宋体" w:hAnsi="宋体"/>
          <w:sz w:val="24"/>
        </w:rPr>
      </w:pPr>
      <w:r>
        <w:rPr>
          <w:rFonts w:ascii="宋体" w:hAnsi="宋体" w:hint="eastAsia"/>
          <w:sz w:val="24"/>
        </w:rPr>
        <w:t>样本集构建的关键代码如下(Python代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D04C8E" w14:paraId="639164D6" w14:textId="77777777">
        <w:tc>
          <w:tcPr>
            <w:tcW w:w="8522" w:type="dxa"/>
            <w:shd w:val="clear" w:color="auto" w:fill="auto"/>
          </w:tcPr>
          <w:p w14:paraId="105729AB" w14:textId="77777777" w:rsidR="00D04C8E" w:rsidRDefault="00000000">
            <w:pPr>
              <w:rPr>
                <w:rFonts w:ascii="宋体" w:hAnsi="宋体"/>
              </w:rPr>
            </w:pPr>
            <w:r>
              <w:rPr>
                <w:rFonts w:ascii="宋体" w:hAnsi="宋体"/>
              </w:rPr>
              <w:t xml:space="preserve">def </w:t>
            </w:r>
            <w:proofErr w:type="spellStart"/>
            <w:r>
              <w:rPr>
                <w:rFonts w:ascii="宋体" w:hAnsi="宋体"/>
              </w:rPr>
              <w:t>generate_data_files</w:t>
            </w:r>
            <w:proofErr w:type="spellEnd"/>
            <w:r>
              <w:rPr>
                <w:rFonts w:ascii="宋体" w:hAnsi="宋体"/>
              </w:rPr>
              <w:t>(</w:t>
            </w:r>
            <w:proofErr w:type="spellStart"/>
            <w:r>
              <w:rPr>
                <w:rFonts w:ascii="宋体" w:hAnsi="宋体"/>
              </w:rPr>
              <w:t>total_rows</w:t>
            </w:r>
            <w:proofErr w:type="spellEnd"/>
            <w:r>
              <w:rPr>
                <w:rFonts w:ascii="宋体" w:hAnsi="宋体"/>
              </w:rPr>
              <w:t>):</w:t>
            </w:r>
          </w:p>
          <w:p w14:paraId="7AE63D8B" w14:textId="77777777" w:rsidR="00D04C8E" w:rsidRDefault="00000000">
            <w:pPr>
              <w:rPr>
                <w:rFonts w:ascii="宋体" w:hAnsi="宋体"/>
              </w:rPr>
            </w:pPr>
            <w:r>
              <w:rPr>
                <w:rFonts w:ascii="宋体" w:hAnsi="宋体"/>
              </w:rPr>
              <w:t xml:space="preserve">    # 数据文件目录名</w:t>
            </w:r>
          </w:p>
          <w:p w14:paraId="6DD3E5B8" w14:textId="77777777" w:rsidR="00D04C8E" w:rsidRDefault="00000000">
            <w:pPr>
              <w:rPr>
                <w:rFonts w:ascii="宋体" w:hAnsi="宋体"/>
              </w:rPr>
            </w:pPr>
            <w:r>
              <w:rPr>
                <w:rFonts w:ascii="宋体" w:hAnsi="宋体"/>
              </w:rPr>
              <w:t xml:space="preserve">    </w:t>
            </w:r>
            <w:proofErr w:type="spellStart"/>
            <w:r>
              <w:rPr>
                <w:rFonts w:ascii="宋体" w:hAnsi="宋体"/>
              </w:rPr>
              <w:t>data_file_dir</w:t>
            </w:r>
            <w:proofErr w:type="spellEnd"/>
            <w:r>
              <w:rPr>
                <w:rFonts w:ascii="宋体" w:hAnsi="宋体"/>
              </w:rPr>
              <w:t xml:space="preserve"> = "</w:t>
            </w:r>
            <w:proofErr w:type="spellStart"/>
            <w:r>
              <w:rPr>
                <w:rFonts w:ascii="宋体" w:hAnsi="宋体"/>
              </w:rPr>
              <w:t>datas</w:t>
            </w:r>
            <w:proofErr w:type="spellEnd"/>
            <w:proofErr w:type="gramStart"/>
            <w:r>
              <w:rPr>
                <w:rFonts w:ascii="宋体" w:hAnsi="宋体"/>
              </w:rPr>
              <w:t>";</w:t>
            </w:r>
            <w:proofErr w:type="gramEnd"/>
          </w:p>
          <w:p w14:paraId="7520B728" w14:textId="77777777" w:rsidR="00D04C8E" w:rsidRDefault="00000000">
            <w:pPr>
              <w:rPr>
                <w:rFonts w:ascii="宋体" w:hAnsi="宋体"/>
              </w:rPr>
            </w:pPr>
            <w:r>
              <w:rPr>
                <w:rFonts w:ascii="宋体" w:hAnsi="宋体"/>
              </w:rPr>
              <w:t xml:space="preserve">    # 单个文件中数据样本的条目</w:t>
            </w:r>
          </w:p>
          <w:p w14:paraId="031F685B" w14:textId="77777777" w:rsidR="00D04C8E" w:rsidRDefault="00000000">
            <w:pPr>
              <w:rPr>
                <w:rFonts w:ascii="宋体" w:hAnsi="宋体"/>
              </w:rPr>
            </w:pPr>
            <w:r>
              <w:rPr>
                <w:rFonts w:ascii="宋体" w:hAnsi="宋体"/>
              </w:rPr>
              <w:t xml:space="preserve">    </w:t>
            </w:r>
            <w:proofErr w:type="spellStart"/>
            <w:r>
              <w:rPr>
                <w:rFonts w:ascii="宋体" w:hAnsi="宋体"/>
              </w:rPr>
              <w:t>rows_of_file</w:t>
            </w:r>
            <w:proofErr w:type="spellEnd"/>
            <w:r>
              <w:rPr>
                <w:rFonts w:ascii="宋体" w:hAnsi="宋体"/>
              </w:rPr>
              <w:t xml:space="preserve"> = </w:t>
            </w:r>
            <w:proofErr w:type="gramStart"/>
            <w:r>
              <w:rPr>
                <w:rFonts w:ascii="宋体" w:hAnsi="宋体"/>
              </w:rPr>
              <w:t>1000;</w:t>
            </w:r>
            <w:proofErr w:type="gramEnd"/>
          </w:p>
          <w:p w14:paraId="66F3110C" w14:textId="77777777" w:rsidR="00D04C8E" w:rsidRDefault="00000000">
            <w:pPr>
              <w:rPr>
                <w:rFonts w:ascii="宋体" w:hAnsi="宋体"/>
              </w:rPr>
            </w:pPr>
            <w:r>
              <w:rPr>
                <w:rFonts w:ascii="宋体" w:hAnsi="宋体"/>
              </w:rPr>
              <w:t xml:space="preserve">    # 样本数据行索引    </w:t>
            </w:r>
          </w:p>
          <w:p w14:paraId="15E1D6BA" w14:textId="77777777" w:rsidR="00D04C8E" w:rsidRDefault="00000000">
            <w:pPr>
              <w:rPr>
                <w:rFonts w:ascii="宋体" w:hAnsi="宋体"/>
              </w:rPr>
            </w:pPr>
            <w:r>
              <w:rPr>
                <w:rFonts w:ascii="宋体" w:hAnsi="宋体"/>
              </w:rPr>
              <w:t xml:space="preserve">    </w:t>
            </w:r>
            <w:proofErr w:type="spellStart"/>
            <w:r>
              <w:rPr>
                <w:rFonts w:ascii="宋体" w:hAnsi="宋体"/>
              </w:rPr>
              <w:t>row_index</w:t>
            </w:r>
            <w:proofErr w:type="spellEnd"/>
            <w:r>
              <w:rPr>
                <w:rFonts w:ascii="宋体" w:hAnsi="宋体"/>
              </w:rPr>
              <w:t xml:space="preserve"> = </w:t>
            </w:r>
            <w:proofErr w:type="gramStart"/>
            <w:r>
              <w:rPr>
                <w:rFonts w:ascii="宋体" w:hAnsi="宋体"/>
              </w:rPr>
              <w:t>0;</w:t>
            </w:r>
            <w:proofErr w:type="gramEnd"/>
          </w:p>
          <w:p w14:paraId="13F74E20" w14:textId="77777777" w:rsidR="00D04C8E" w:rsidRDefault="00000000">
            <w:pPr>
              <w:rPr>
                <w:rFonts w:ascii="宋体" w:hAnsi="宋体"/>
              </w:rPr>
            </w:pPr>
            <w:r>
              <w:rPr>
                <w:rFonts w:ascii="宋体" w:hAnsi="宋体"/>
              </w:rPr>
              <w:t xml:space="preserve">    # 数据文件编号</w:t>
            </w:r>
          </w:p>
          <w:p w14:paraId="117CF014" w14:textId="77777777" w:rsidR="00D04C8E" w:rsidRDefault="00000000">
            <w:pPr>
              <w:rPr>
                <w:rFonts w:ascii="宋体" w:hAnsi="宋体"/>
              </w:rPr>
            </w:pPr>
            <w:r>
              <w:rPr>
                <w:rFonts w:ascii="宋体" w:hAnsi="宋体"/>
              </w:rPr>
              <w:t xml:space="preserve">    </w:t>
            </w:r>
            <w:proofErr w:type="spellStart"/>
            <w:r>
              <w:rPr>
                <w:rFonts w:ascii="宋体" w:hAnsi="宋体"/>
              </w:rPr>
              <w:t>file_index</w:t>
            </w:r>
            <w:proofErr w:type="spellEnd"/>
            <w:r>
              <w:rPr>
                <w:rFonts w:ascii="宋体" w:hAnsi="宋体"/>
              </w:rPr>
              <w:t xml:space="preserve"> = </w:t>
            </w:r>
            <w:proofErr w:type="gramStart"/>
            <w:r>
              <w:rPr>
                <w:rFonts w:ascii="宋体" w:hAnsi="宋体"/>
              </w:rPr>
              <w:t>0;</w:t>
            </w:r>
            <w:proofErr w:type="gramEnd"/>
          </w:p>
          <w:p w14:paraId="0112E990" w14:textId="77777777" w:rsidR="00D04C8E" w:rsidRDefault="00000000">
            <w:pPr>
              <w:rPr>
                <w:rFonts w:ascii="宋体" w:hAnsi="宋体"/>
              </w:rPr>
            </w:pPr>
            <w:r>
              <w:rPr>
                <w:rFonts w:ascii="宋体" w:hAnsi="宋体"/>
              </w:rPr>
              <w:t xml:space="preserve">    # 用于1批行数据的缓存</w:t>
            </w:r>
          </w:p>
          <w:p w14:paraId="4D96F8ED" w14:textId="77777777" w:rsidR="00D04C8E" w:rsidRDefault="00000000">
            <w:pPr>
              <w:rPr>
                <w:rFonts w:ascii="宋体" w:hAnsi="宋体"/>
              </w:rPr>
            </w:pPr>
            <w:r>
              <w:rPr>
                <w:rFonts w:ascii="宋体" w:hAnsi="宋体"/>
              </w:rPr>
              <w:t xml:space="preserve">    </w:t>
            </w:r>
            <w:proofErr w:type="spellStart"/>
            <w:r>
              <w:rPr>
                <w:rFonts w:ascii="宋体" w:hAnsi="宋体"/>
              </w:rPr>
              <w:t>batch_row_datas</w:t>
            </w:r>
            <w:proofErr w:type="spellEnd"/>
            <w:r>
              <w:rPr>
                <w:rFonts w:ascii="宋体" w:hAnsi="宋体"/>
              </w:rPr>
              <w:t xml:space="preserve"> = []</w:t>
            </w:r>
          </w:p>
          <w:p w14:paraId="33D87E1B" w14:textId="77777777" w:rsidR="00D04C8E" w:rsidRDefault="00000000">
            <w:pPr>
              <w:rPr>
                <w:rFonts w:ascii="宋体" w:hAnsi="宋体"/>
              </w:rPr>
            </w:pPr>
            <w:r>
              <w:rPr>
                <w:rFonts w:ascii="宋体" w:hAnsi="宋体"/>
              </w:rPr>
              <w:t xml:space="preserve">    for </w:t>
            </w:r>
            <w:proofErr w:type="spellStart"/>
            <w:r>
              <w:rPr>
                <w:rFonts w:ascii="宋体" w:hAnsi="宋体"/>
              </w:rPr>
              <w:t>i</w:t>
            </w:r>
            <w:proofErr w:type="spellEnd"/>
            <w:r>
              <w:rPr>
                <w:rFonts w:ascii="宋体" w:hAnsi="宋体"/>
              </w:rPr>
              <w:t xml:space="preserve"> in range(</w:t>
            </w:r>
            <w:proofErr w:type="spellStart"/>
            <w:r>
              <w:rPr>
                <w:rFonts w:ascii="宋体" w:hAnsi="宋体"/>
              </w:rPr>
              <w:t>total_rows</w:t>
            </w:r>
            <w:proofErr w:type="spellEnd"/>
            <w:r>
              <w:rPr>
                <w:rFonts w:ascii="宋体" w:hAnsi="宋体"/>
              </w:rPr>
              <w:t>):</w:t>
            </w:r>
          </w:p>
          <w:p w14:paraId="136AA73B" w14:textId="77777777" w:rsidR="00D04C8E" w:rsidRDefault="00000000">
            <w:pPr>
              <w:rPr>
                <w:rFonts w:ascii="宋体" w:hAnsi="宋体"/>
              </w:rPr>
            </w:pPr>
            <w:r>
              <w:rPr>
                <w:rFonts w:ascii="宋体" w:hAnsi="宋体"/>
              </w:rPr>
              <w:t xml:space="preserve">        # 构造单行数据文本(可通过查询数据库获取，然后字符串拼接而成)</w:t>
            </w:r>
          </w:p>
          <w:p w14:paraId="7D9E389A" w14:textId="77777777" w:rsidR="00D04C8E" w:rsidRDefault="00000000">
            <w:pPr>
              <w:rPr>
                <w:rFonts w:ascii="宋体" w:hAnsi="宋体"/>
              </w:rPr>
            </w:pPr>
            <w:r>
              <w:rPr>
                <w:rFonts w:ascii="宋体" w:hAnsi="宋体"/>
              </w:rPr>
              <w:t xml:space="preserve">        </w:t>
            </w:r>
            <w:proofErr w:type="spellStart"/>
            <w:r>
              <w:rPr>
                <w:rFonts w:ascii="宋体" w:hAnsi="宋体"/>
              </w:rPr>
              <w:t>i_row</w:t>
            </w:r>
            <w:proofErr w:type="spellEnd"/>
            <w:r>
              <w:rPr>
                <w:rFonts w:ascii="宋体" w:hAnsi="宋体"/>
              </w:rPr>
              <w:t xml:space="preserve"> = </w:t>
            </w:r>
            <w:proofErr w:type="spellStart"/>
            <w:r>
              <w:rPr>
                <w:rFonts w:ascii="宋体" w:hAnsi="宋体"/>
              </w:rPr>
              <w:t>input_row_</w:t>
            </w:r>
            <w:proofErr w:type="gramStart"/>
            <w:r>
              <w:rPr>
                <w:rFonts w:ascii="宋体" w:hAnsi="宋体"/>
              </w:rPr>
              <w:t>data</w:t>
            </w:r>
            <w:proofErr w:type="spellEnd"/>
            <w:r>
              <w:rPr>
                <w:rFonts w:ascii="宋体" w:hAnsi="宋体"/>
              </w:rPr>
              <w:t>(</w:t>
            </w:r>
            <w:proofErr w:type="gramEnd"/>
            <w:r>
              <w:rPr>
                <w:rFonts w:ascii="宋体" w:hAnsi="宋体"/>
              </w:rPr>
              <w:t>)</w:t>
            </w:r>
          </w:p>
          <w:p w14:paraId="39EE78A9" w14:textId="77777777" w:rsidR="00D04C8E" w:rsidRDefault="00000000">
            <w:pPr>
              <w:rPr>
                <w:rFonts w:ascii="宋体" w:hAnsi="宋体"/>
              </w:rPr>
            </w:pPr>
            <w:r>
              <w:rPr>
                <w:rFonts w:ascii="宋体" w:hAnsi="宋体"/>
              </w:rPr>
              <w:t xml:space="preserve">        </w:t>
            </w:r>
            <w:proofErr w:type="spellStart"/>
            <w:r>
              <w:rPr>
                <w:rFonts w:ascii="宋体" w:hAnsi="宋体"/>
              </w:rPr>
              <w:t>batch_row_</w:t>
            </w:r>
            <w:proofErr w:type="gramStart"/>
            <w:r>
              <w:rPr>
                <w:rFonts w:ascii="宋体" w:hAnsi="宋体"/>
              </w:rPr>
              <w:t>datas.append</w:t>
            </w:r>
            <w:proofErr w:type="spellEnd"/>
            <w:proofErr w:type="gramEnd"/>
            <w:r>
              <w:rPr>
                <w:rFonts w:ascii="宋体" w:hAnsi="宋体"/>
              </w:rPr>
              <w:t>(</w:t>
            </w:r>
            <w:proofErr w:type="spellStart"/>
            <w:r>
              <w:rPr>
                <w:rFonts w:ascii="宋体" w:hAnsi="宋体"/>
              </w:rPr>
              <w:t>i_row</w:t>
            </w:r>
            <w:proofErr w:type="spellEnd"/>
            <w:r>
              <w:rPr>
                <w:rFonts w:ascii="宋体" w:hAnsi="宋体"/>
              </w:rPr>
              <w:t>)</w:t>
            </w:r>
          </w:p>
          <w:p w14:paraId="0C97CA08" w14:textId="77777777" w:rsidR="00D04C8E" w:rsidRDefault="00000000">
            <w:pPr>
              <w:rPr>
                <w:rFonts w:ascii="宋体" w:hAnsi="宋体"/>
              </w:rPr>
            </w:pPr>
            <w:r>
              <w:rPr>
                <w:rFonts w:ascii="宋体" w:hAnsi="宋体"/>
              </w:rPr>
              <w:t xml:space="preserve">        </w:t>
            </w:r>
            <w:proofErr w:type="spellStart"/>
            <w:r>
              <w:rPr>
                <w:rFonts w:ascii="宋体" w:hAnsi="宋体"/>
              </w:rPr>
              <w:t>row_index</w:t>
            </w:r>
            <w:proofErr w:type="spellEnd"/>
            <w:r>
              <w:rPr>
                <w:rFonts w:ascii="宋体" w:hAnsi="宋体"/>
              </w:rPr>
              <w:t xml:space="preserve"> += 1</w:t>
            </w:r>
          </w:p>
          <w:p w14:paraId="362E5831" w14:textId="77777777" w:rsidR="00D04C8E" w:rsidRDefault="00000000">
            <w:pPr>
              <w:rPr>
                <w:rFonts w:ascii="宋体" w:hAnsi="宋体"/>
              </w:rPr>
            </w:pPr>
            <w:r>
              <w:rPr>
                <w:rFonts w:ascii="宋体" w:hAnsi="宋体"/>
              </w:rPr>
              <w:t xml:space="preserve">        # 达到1000行数据</w:t>
            </w:r>
          </w:p>
          <w:p w14:paraId="2AFA2DFD" w14:textId="77777777" w:rsidR="00D04C8E" w:rsidRDefault="00000000">
            <w:pPr>
              <w:rPr>
                <w:rFonts w:ascii="宋体" w:hAnsi="宋体"/>
              </w:rPr>
            </w:pPr>
            <w:r>
              <w:rPr>
                <w:rFonts w:ascii="宋体" w:hAnsi="宋体"/>
              </w:rPr>
              <w:t xml:space="preserve">        </w:t>
            </w:r>
            <w:proofErr w:type="gramStart"/>
            <w:r>
              <w:rPr>
                <w:rFonts w:ascii="宋体" w:hAnsi="宋体"/>
              </w:rPr>
              <w:t>if(</w:t>
            </w:r>
            <w:proofErr w:type="spellStart"/>
            <w:proofErr w:type="gramEnd"/>
            <w:r>
              <w:rPr>
                <w:rFonts w:ascii="宋体" w:hAnsi="宋体"/>
              </w:rPr>
              <w:t>row_index</w:t>
            </w:r>
            <w:proofErr w:type="spellEnd"/>
            <w:r>
              <w:rPr>
                <w:rFonts w:ascii="宋体" w:hAnsi="宋体"/>
              </w:rPr>
              <w:t xml:space="preserve"> % </w:t>
            </w:r>
            <w:proofErr w:type="spellStart"/>
            <w:r>
              <w:rPr>
                <w:rFonts w:ascii="宋体" w:hAnsi="宋体"/>
              </w:rPr>
              <w:t>rows_of_file</w:t>
            </w:r>
            <w:proofErr w:type="spellEnd"/>
            <w:r>
              <w:rPr>
                <w:rFonts w:ascii="宋体" w:hAnsi="宋体"/>
              </w:rPr>
              <w:t xml:space="preserve"> == 0):</w:t>
            </w:r>
          </w:p>
          <w:p w14:paraId="5AC302BF" w14:textId="77777777" w:rsidR="00D04C8E" w:rsidRDefault="00000000">
            <w:pPr>
              <w:rPr>
                <w:rFonts w:ascii="宋体" w:hAnsi="宋体"/>
              </w:rPr>
            </w:pPr>
            <w:r>
              <w:rPr>
                <w:rFonts w:ascii="宋体" w:hAnsi="宋体"/>
              </w:rPr>
              <w:t xml:space="preserve">            </w:t>
            </w:r>
            <w:proofErr w:type="spellStart"/>
            <w:r>
              <w:rPr>
                <w:rFonts w:ascii="宋体" w:hAnsi="宋体"/>
              </w:rPr>
              <w:t>file_name</w:t>
            </w:r>
            <w:proofErr w:type="spellEnd"/>
            <w:r>
              <w:rPr>
                <w:rFonts w:ascii="宋体" w:hAnsi="宋体"/>
              </w:rPr>
              <w:t xml:space="preserve"> = </w:t>
            </w:r>
            <w:proofErr w:type="spellStart"/>
            <w:r>
              <w:rPr>
                <w:rFonts w:ascii="宋体" w:hAnsi="宋体"/>
              </w:rPr>
              <w:t>data_file_dir</w:t>
            </w:r>
            <w:proofErr w:type="spellEnd"/>
            <w:r>
              <w:rPr>
                <w:rFonts w:ascii="宋体" w:hAnsi="宋体"/>
              </w:rPr>
              <w:t xml:space="preserve"> + "/" + str(</w:t>
            </w:r>
            <w:proofErr w:type="spellStart"/>
            <w:r>
              <w:rPr>
                <w:rFonts w:ascii="宋体" w:hAnsi="宋体"/>
              </w:rPr>
              <w:t>file_index</w:t>
            </w:r>
            <w:proofErr w:type="spellEnd"/>
            <w:r>
              <w:rPr>
                <w:rFonts w:ascii="宋体" w:hAnsi="宋体"/>
              </w:rPr>
              <w:t>) + ".data"</w:t>
            </w:r>
          </w:p>
          <w:p w14:paraId="064D504D" w14:textId="77777777" w:rsidR="00D04C8E" w:rsidRDefault="00000000">
            <w:pPr>
              <w:rPr>
                <w:rFonts w:ascii="宋体" w:hAnsi="宋体"/>
              </w:rPr>
            </w:pPr>
            <w:r>
              <w:rPr>
                <w:rFonts w:ascii="宋体" w:hAnsi="宋体"/>
              </w:rPr>
              <w:t xml:space="preserve">            # 一批数据写入单个文件</w:t>
            </w:r>
          </w:p>
          <w:p w14:paraId="5F0E5790" w14:textId="77777777" w:rsidR="00D04C8E" w:rsidRDefault="00000000">
            <w:pPr>
              <w:rPr>
                <w:rFonts w:ascii="宋体" w:hAnsi="宋体"/>
              </w:rPr>
            </w:pPr>
            <w:r>
              <w:rPr>
                <w:rFonts w:ascii="宋体" w:hAnsi="宋体"/>
              </w:rPr>
              <w:t xml:space="preserve">            write2</w:t>
            </w:r>
            <w:proofErr w:type="gramStart"/>
            <w:r>
              <w:rPr>
                <w:rFonts w:ascii="宋体" w:hAnsi="宋体"/>
              </w:rPr>
              <w:t>file(</w:t>
            </w:r>
            <w:proofErr w:type="spellStart"/>
            <w:proofErr w:type="gramEnd"/>
            <w:r>
              <w:rPr>
                <w:rFonts w:ascii="宋体" w:hAnsi="宋体"/>
              </w:rPr>
              <w:t>file_name</w:t>
            </w:r>
            <w:proofErr w:type="spellEnd"/>
            <w:r>
              <w:rPr>
                <w:rFonts w:ascii="宋体" w:hAnsi="宋体"/>
              </w:rPr>
              <w:t xml:space="preserve">, </w:t>
            </w:r>
            <w:proofErr w:type="spellStart"/>
            <w:r>
              <w:rPr>
                <w:rFonts w:ascii="宋体" w:hAnsi="宋体"/>
              </w:rPr>
              <w:t>batch_row_datas</w:t>
            </w:r>
            <w:proofErr w:type="spellEnd"/>
            <w:r>
              <w:rPr>
                <w:rFonts w:ascii="宋体" w:hAnsi="宋体"/>
              </w:rPr>
              <w:t>)</w:t>
            </w:r>
          </w:p>
          <w:p w14:paraId="444214FE" w14:textId="77777777" w:rsidR="00D04C8E" w:rsidRDefault="00000000">
            <w:pPr>
              <w:rPr>
                <w:rFonts w:ascii="宋体" w:hAnsi="宋体"/>
              </w:rPr>
            </w:pPr>
            <w:r>
              <w:rPr>
                <w:rFonts w:ascii="宋体" w:hAnsi="宋体"/>
              </w:rPr>
              <w:t xml:space="preserve">            </w:t>
            </w:r>
            <w:proofErr w:type="spellStart"/>
            <w:r>
              <w:rPr>
                <w:rFonts w:ascii="宋体" w:hAnsi="宋体"/>
              </w:rPr>
              <w:t>file_index</w:t>
            </w:r>
            <w:proofErr w:type="spellEnd"/>
            <w:r>
              <w:rPr>
                <w:rFonts w:ascii="宋体" w:hAnsi="宋体"/>
              </w:rPr>
              <w:t xml:space="preserve"> += 1</w:t>
            </w:r>
          </w:p>
          <w:p w14:paraId="362C1A68" w14:textId="77777777" w:rsidR="00D04C8E" w:rsidRDefault="00000000">
            <w:pPr>
              <w:rPr>
                <w:rFonts w:ascii="宋体" w:hAnsi="宋体"/>
              </w:rPr>
            </w:pPr>
            <w:r>
              <w:rPr>
                <w:rFonts w:ascii="宋体" w:hAnsi="宋体"/>
              </w:rPr>
              <w:t xml:space="preserve">            # 清空 </w:t>
            </w:r>
            <w:proofErr w:type="spellStart"/>
            <w:r>
              <w:rPr>
                <w:rFonts w:ascii="宋体" w:hAnsi="宋体"/>
              </w:rPr>
              <w:t>batch_row_datas</w:t>
            </w:r>
            <w:proofErr w:type="spellEnd"/>
          </w:p>
          <w:p w14:paraId="54FDE238" w14:textId="77777777" w:rsidR="00D04C8E" w:rsidRDefault="00000000">
            <w:pPr>
              <w:rPr>
                <w:rFonts w:ascii="宋体" w:hAnsi="宋体"/>
              </w:rPr>
            </w:pPr>
            <w:r>
              <w:rPr>
                <w:rFonts w:ascii="宋体" w:hAnsi="宋体"/>
              </w:rPr>
              <w:t xml:space="preserve">            </w:t>
            </w:r>
            <w:proofErr w:type="spellStart"/>
            <w:r>
              <w:rPr>
                <w:rFonts w:ascii="宋体" w:hAnsi="宋体"/>
              </w:rPr>
              <w:t>batch_row_datas</w:t>
            </w:r>
            <w:proofErr w:type="spellEnd"/>
            <w:r>
              <w:rPr>
                <w:rFonts w:ascii="宋体" w:hAnsi="宋体"/>
              </w:rPr>
              <w:t xml:space="preserve"> = []</w:t>
            </w:r>
          </w:p>
          <w:p w14:paraId="2ADC6167" w14:textId="77777777" w:rsidR="00D04C8E" w:rsidRDefault="00000000">
            <w:pPr>
              <w:rPr>
                <w:rFonts w:ascii="宋体" w:hAnsi="宋体"/>
              </w:rPr>
            </w:pPr>
            <w:r>
              <w:rPr>
                <w:rFonts w:ascii="宋体" w:hAnsi="宋体"/>
              </w:rPr>
              <w:t xml:space="preserve">    print(str(</w:t>
            </w:r>
            <w:proofErr w:type="spellStart"/>
            <w:r>
              <w:rPr>
                <w:rFonts w:ascii="宋体" w:hAnsi="宋体"/>
              </w:rPr>
              <w:t>file_index</w:t>
            </w:r>
            <w:proofErr w:type="spellEnd"/>
            <w:r>
              <w:rPr>
                <w:rFonts w:ascii="宋体" w:hAnsi="宋体"/>
              </w:rPr>
              <w:t>) + " files was generated!")</w:t>
            </w:r>
          </w:p>
        </w:tc>
      </w:tr>
    </w:tbl>
    <w:p w14:paraId="5BD65D54" w14:textId="77777777" w:rsidR="00D04C8E" w:rsidRDefault="00000000">
      <w:pPr>
        <w:spacing w:line="400" w:lineRule="exact"/>
        <w:ind w:firstLine="420"/>
        <w:rPr>
          <w:rFonts w:ascii="宋体" w:hAnsi="宋体"/>
          <w:sz w:val="24"/>
        </w:rPr>
      </w:pPr>
      <w:r>
        <w:rPr>
          <w:rFonts w:ascii="宋体" w:hAnsi="宋体" w:hint="eastAsia"/>
          <w:sz w:val="24"/>
        </w:rPr>
        <w:t>经过上述数据预处理程序进行处理后，生成一批样本数据文件，每个样本数</w:t>
      </w:r>
      <w:r>
        <w:rPr>
          <w:rFonts w:ascii="宋体" w:hAnsi="宋体" w:hint="eastAsia"/>
          <w:sz w:val="24"/>
        </w:rPr>
        <w:lastRenderedPageBreak/>
        <w:t>据文件为文本格式的明文。每一行为一条样本数据，共计18个特征维度和1个行尾的故障标志(0或者1)。其中有些特征维度在后续机器学习特征转换时，需要进行One-Hot编码处理，从而对特征的维度进行扩展。</w:t>
      </w:r>
    </w:p>
    <w:p w14:paraId="49C73575" w14:textId="77777777" w:rsidR="00D04C8E" w:rsidRDefault="00000000">
      <w:pPr>
        <w:pStyle w:val="2"/>
        <w:numPr>
          <w:ilvl w:val="1"/>
          <w:numId w:val="18"/>
        </w:numPr>
        <w:spacing w:line="415" w:lineRule="auto"/>
        <w:rPr>
          <w:rFonts w:ascii="宋体" w:eastAsia="宋体" w:hAnsi="宋体"/>
          <w:sz w:val="24"/>
          <w:szCs w:val="24"/>
        </w:rPr>
      </w:pPr>
      <w:bookmarkStart w:id="28" w:name="_Toc505511628"/>
      <w:bookmarkStart w:id="29" w:name="_Toc115252241"/>
      <w:bookmarkStart w:id="30" w:name="_Toc505511767"/>
      <w:r>
        <w:rPr>
          <w:rFonts w:ascii="宋体" w:eastAsia="宋体" w:hAnsi="宋体" w:hint="eastAsia"/>
          <w:sz w:val="24"/>
          <w:szCs w:val="24"/>
        </w:rPr>
        <w:t>构建预测模型</w:t>
      </w:r>
      <w:bookmarkEnd w:id="28"/>
      <w:bookmarkEnd w:id="29"/>
      <w:bookmarkEnd w:id="30"/>
    </w:p>
    <w:p w14:paraId="7A5AB074" w14:textId="77777777" w:rsidR="00D04C8E" w:rsidRDefault="00000000">
      <w:pPr>
        <w:spacing w:line="400" w:lineRule="exact"/>
        <w:ind w:firstLine="420"/>
        <w:rPr>
          <w:rFonts w:ascii="宋体" w:hAnsi="宋体"/>
          <w:sz w:val="24"/>
        </w:rPr>
      </w:pPr>
      <w:r>
        <w:rPr>
          <w:rFonts w:ascii="宋体" w:hAnsi="宋体" w:hint="eastAsia"/>
          <w:sz w:val="24"/>
        </w:rPr>
        <w:t>在完成样本数据构建完毕后，本文着手对故障预测建立机器学习模型。</w:t>
      </w:r>
    </w:p>
    <w:p w14:paraId="04304203" w14:textId="77777777" w:rsidR="00D04C8E" w:rsidRDefault="00000000">
      <w:pPr>
        <w:spacing w:line="400" w:lineRule="exact"/>
        <w:ind w:firstLine="420"/>
        <w:rPr>
          <w:rFonts w:ascii="宋体" w:hAnsi="宋体"/>
          <w:sz w:val="24"/>
        </w:rPr>
      </w:pPr>
      <w:r>
        <w:rPr>
          <w:rFonts w:ascii="宋体" w:hAnsi="宋体" w:hint="eastAsia"/>
          <w:sz w:val="24"/>
        </w:rPr>
        <w:t>在机器学习中特征向量描述为：</w:t>
      </w:r>
    </w:p>
    <w:p w14:paraId="4A6127E9" w14:textId="77777777" w:rsidR="00D04C8E" w:rsidRDefault="00000000">
      <w:pPr>
        <w:spacing w:line="400" w:lineRule="exact"/>
        <w:ind w:firstLineChars="1225" w:firstLine="2940"/>
        <w:rPr>
          <w:rFonts w:ascii="宋体" w:hAnsi="宋体"/>
          <w:sz w:val="24"/>
        </w:rPr>
      </w:pPr>
      <w:r>
        <w:rPr>
          <w:rFonts w:ascii="宋体" w:hAnsi="宋体" w:hint="eastAsia"/>
          <w:sz w:val="24"/>
        </w:rPr>
        <w:t>（</w:t>
      </w:r>
      <w:r>
        <w:rPr>
          <w:rFonts w:ascii="宋体" w:hAnsi="宋体"/>
          <w:sz w:val="24"/>
        </w:rPr>
        <w:t>x</w:t>
      </w:r>
      <w:r>
        <w:rPr>
          <w:rFonts w:ascii="宋体" w:hAnsi="宋体"/>
          <w:sz w:val="24"/>
          <w:vertAlign w:val="subscript"/>
        </w:rPr>
        <w:t>1</w:t>
      </w:r>
      <w:r>
        <w:rPr>
          <w:rFonts w:ascii="宋体" w:hAnsi="宋体"/>
          <w:sz w:val="24"/>
        </w:rPr>
        <w:t>,x</w:t>
      </w:r>
      <w:r>
        <w:rPr>
          <w:rFonts w:ascii="宋体" w:hAnsi="宋体"/>
          <w:sz w:val="24"/>
          <w:vertAlign w:val="subscript"/>
        </w:rPr>
        <w:t>2</w:t>
      </w:r>
      <w:r>
        <w:rPr>
          <w:rFonts w:ascii="宋体" w:hAnsi="宋体"/>
          <w:sz w:val="24"/>
        </w:rPr>
        <w:t>,…</w:t>
      </w:r>
      <w:proofErr w:type="spellStart"/>
      <w:r>
        <w:rPr>
          <w:rFonts w:ascii="宋体" w:hAnsi="宋体"/>
          <w:sz w:val="24"/>
        </w:rPr>
        <w:t>x</w:t>
      </w:r>
      <w:r>
        <w:rPr>
          <w:rFonts w:ascii="宋体" w:hAnsi="宋体"/>
          <w:sz w:val="24"/>
          <w:vertAlign w:val="subscript"/>
        </w:rPr>
        <w:t>n</w:t>
      </w:r>
      <w:proofErr w:type="spellEnd"/>
      <w:r>
        <w:rPr>
          <w:rFonts w:ascii="宋体" w:hAnsi="宋体" w:hint="eastAsia"/>
          <w:sz w:val="24"/>
        </w:rPr>
        <w:t>）</w:t>
      </w:r>
    </w:p>
    <w:p w14:paraId="0C44DFAD" w14:textId="77777777" w:rsidR="00D04C8E" w:rsidRDefault="00000000">
      <w:pPr>
        <w:spacing w:line="400" w:lineRule="exact"/>
        <w:ind w:firstLine="420"/>
        <w:rPr>
          <w:rFonts w:ascii="宋体" w:hAnsi="宋体"/>
          <w:sz w:val="24"/>
        </w:rPr>
      </w:pPr>
      <w:r>
        <w:rPr>
          <w:rFonts w:ascii="宋体" w:hAnsi="宋体" w:hint="eastAsia"/>
          <w:sz w:val="24"/>
        </w:rPr>
        <w:t>在无法判断选用什么样的模型对网络故障预测最为合适的情况下，考虑引入简单实用的线性模型建立故障预测模型：</w:t>
      </w:r>
    </w:p>
    <w:p w14:paraId="4945B502" w14:textId="77777777" w:rsidR="00D04C8E" w:rsidRDefault="00000000">
      <w:pPr>
        <w:spacing w:line="400" w:lineRule="exact"/>
        <w:ind w:firstLine="420"/>
        <w:jc w:val="right"/>
        <w:rPr>
          <w:rFonts w:ascii="宋体" w:hAnsi="宋体"/>
          <w:sz w:val="24"/>
        </w:rPr>
      </w:pPr>
      <w:proofErr w:type="spellStart"/>
      <w:r>
        <w:rPr>
          <w:rFonts w:ascii="宋体" w:hAnsi="宋体"/>
          <w:sz w:val="24"/>
        </w:rPr>
        <w:t>Y</w:t>
      </w:r>
      <w:r>
        <w:rPr>
          <w:rFonts w:ascii="宋体" w:hAnsi="宋体"/>
          <w:sz w:val="24"/>
          <w:vertAlign w:val="subscript"/>
        </w:rPr>
        <w:t>probility</w:t>
      </w:r>
      <w:proofErr w:type="spellEnd"/>
      <w:r>
        <w:rPr>
          <w:rFonts w:ascii="宋体" w:hAnsi="宋体"/>
          <w:sz w:val="24"/>
        </w:rPr>
        <w:t xml:space="preserve"> = w</w:t>
      </w:r>
      <w:r>
        <w:rPr>
          <w:rFonts w:ascii="宋体" w:hAnsi="宋体"/>
          <w:sz w:val="24"/>
          <w:vertAlign w:val="subscript"/>
        </w:rPr>
        <w:t>1</w:t>
      </w:r>
      <w:r>
        <w:rPr>
          <w:rFonts w:ascii="宋体" w:hAnsi="宋体"/>
          <w:sz w:val="24"/>
        </w:rPr>
        <w:t xml:space="preserve"> * x</w:t>
      </w:r>
      <w:r>
        <w:rPr>
          <w:rFonts w:ascii="宋体" w:hAnsi="宋体"/>
          <w:sz w:val="24"/>
          <w:vertAlign w:val="subscript"/>
        </w:rPr>
        <w:t>1</w:t>
      </w:r>
      <w:r>
        <w:rPr>
          <w:rFonts w:ascii="宋体" w:hAnsi="宋体"/>
          <w:sz w:val="24"/>
        </w:rPr>
        <w:t xml:space="preserve"> + w</w:t>
      </w:r>
      <w:r>
        <w:rPr>
          <w:rFonts w:ascii="宋体" w:hAnsi="宋体"/>
          <w:sz w:val="24"/>
          <w:vertAlign w:val="subscript"/>
        </w:rPr>
        <w:t>2</w:t>
      </w:r>
      <w:r>
        <w:rPr>
          <w:rFonts w:ascii="宋体" w:hAnsi="宋体"/>
          <w:sz w:val="24"/>
        </w:rPr>
        <w:t xml:space="preserve"> * x</w:t>
      </w:r>
      <w:r>
        <w:rPr>
          <w:rFonts w:ascii="宋体" w:hAnsi="宋体"/>
          <w:sz w:val="24"/>
          <w:vertAlign w:val="subscript"/>
        </w:rPr>
        <w:t>2</w:t>
      </w:r>
      <w:r>
        <w:rPr>
          <w:rFonts w:ascii="宋体" w:hAnsi="宋体"/>
          <w:sz w:val="24"/>
        </w:rPr>
        <w:t xml:space="preserve"> + … + </w:t>
      </w:r>
      <w:proofErr w:type="spellStart"/>
      <w:r>
        <w:rPr>
          <w:rFonts w:ascii="宋体" w:hAnsi="宋体"/>
          <w:sz w:val="24"/>
        </w:rPr>
        <w:t>w</w:t>
      </w:r>
      <w:r>
        <w:rPr>
          <w:rFonts w:ascii="宋体" w:hAnsi="宋体"/>
          <w:sz w:val="24"/>
          <w:vertAlign w:val="subscript"/>
        </w:rPr>
        <w:t>n</w:t>
      </w:r>
      <w:proofErr w:type="spellEnd"/>
      <w:r>
        <w:rPr>
          <w:rFonts w:ascii="宋体" w:hAnsi="宋体"/>
          <w:sz w:val="24"/>
        </w:rPr>
        <w:t xml:space="preserve"> * </w:t>
      </w:r>
      <w:proofErr w:type="spellStart"/>
      <w:r>
        <w:rPr>
          <w:rFonts w:ascii="宋体" w:hAnsi="宋体"/>
          <w:sz w:val="24"/>
        </w:rPr>
        <w:t>x</w:t>
      </w:r>
      <w:r>
        <w:rPr>
          <w:rFonts w:ascii="宋体" w:hAnsi="宋体"/>
          <w:sz w:val="24"/>
          <w:vertAlign w:val="subscript"/>
        </w:rPr>
        <w:t>n</w:t>
      </w:r>
      <w:proofErr w:type="spellEnd"/>
      <w:r>
        <w:rPr>
          <w:rFonts w:ascii="宋体" w:hAnsi="宋体"/>
          <w:sz w:val="24"/>
        </w:rPr>
        <w:t xml:space="preserve"> + b </w:t>
      </w:r>
      <w:r>
        <w:rPr>
          <w:rFonts w:ascii="宋体" w:hAnsi="宋体" w:hint="eastAsia"/>
          <w:sz w:val="24"/>
        </w:rPr>
        <w:t xml:space="preserve">      </w:t>
      </w:r>
      <w:proofErr w:type="gramStart"/>
      <w:r>
        <w:rPr>
          <w:rFonts w:ascii="宋体" w:hAnsi="宋体" w:hint="eastAsia"/>
          <w:sz w:val="24"/>
        </w:rPr>
        <w:t xml:space="preserve">   (</w:t>
      </w:r>
      <w:proofErr w:type="gramEnd"/>
      <w:r>
        <w:rPr>
          <w:rFonts w:ascii="宋体" w:hAnsi="宋体" w:hint="eastAsia"/>
          <w:sz w:val="24"/>
        </w:rPr>
        <w:t>4.18)</w:t>
      </w:r>
    </w:p>
    <w:p w14:paraId="123DDA4E" w14:textId="77777777" w:rsidR="00D04C8E" w:rsidRDefault="00000000">
      <w:pPr>
        <w:spacing w:line="400" w:lineRule="exact"/>
        <w:ind w:firstLine="420"/>
        <w:rPr>
          <w:rFonts w:ascii="宋体" w:hAnsi="宋体"/>
          <w:sz w:val="24"/>
        </w:rPr>
      </w:pPr>
      <w:r>
        <w:rPr>
          <w:rFonts w:ascii="宋体" w:hAnsi="宋体" w:hint="eastAsia"/>
          <w:sz w:val="24"/>
        </w:rPr>
        <w:t>其中 (w</w:t>
      </w:r>
      <w:r>
        <w:rPr>
          <w:rFonts w:ascii="宋体" w:hAnsi="宋体"/>
          <w:sz w:val="24"/>
          <w:vertAlign w:val="subscript"/>
        </w:rPr>
        <w:t>1</w:t>
      </w:r>
      <w:r>
        <w:rPr>
          <w:rFonts w:ascii="宋体" w:hAnsi="宋体"/>
          <w:sz w:val="24"/>
        </w:rPr>
        <w:t>,</w:t>
      </w:r>
      <w:r>
        <w:rPr>
          <w:rFonts w:ascii="宋体" w:hAnsi="宋体" w:hint="eastAsia"/>
          <w:sz w:val="24"/>
        </w:rPr>
        <w:t>w</w:t>
      </w:r>
      <w:r>
        <w:rPr>
          <w:rFonts w:ascii="宋体" w:hAnsi="宋体"/>
          <w:sz w:val="24"/>
          <w:vertAlign w:val="subscript"/>
        </w:rPr>
        <w:t>2</w:t>
      </w:r>
      <w:r>
        <w:rPr>
          <w:rFonts w:ascii="宋体" w:hAnsi="宋体"/>
          <w:sz w:val="24"/>
        </w:rPr>
        <w:t>,…</w:t>
      </w:r>
      <w:proofErr w:type="spellStart"/>
      <w:r>
        <w:rPr>
          <w:rFonts w:ascii="宋体" w:hAnsi="宋体" w:hint="eastAsia"/>
          <w:sz w:val="24"/>
        </w:rPr>
        <w:t>w</w:t>
      </w:r>
      <w:r>
        <w:rPr>
          <w:rFonts w:ascii="宋体" w:hAnsi="宋体"/>
          <w:sz w:val="24"/>
          <w:vertAlign w:val="subscript"/>
        </w:rPr>
        <w:t>n</w:t>
      </w:r>
      <w:proofErr w:type="spellEnd"/>
      <w:r>
        <w:rPr>
          <w:rFonts w:ascii="宋体" w:hAnsi="宋体" w:hint="eastAsia"/>
          <w:sz w:val="24"/>
        </w:rPr>
        <w:t>) 为模型权重向量， b 为模型</w:t>
      </w:r>
      <w:proofErr w:type="gramStart"/>
      <w:r>
        <w:rPr>
          <w:rFonts w:ascii="宋体" w:hAnsi="宋体" w:hint="eastAsia"/>
          <w:sz w:val="24"/>
        </w:rPr>
        <w:t>的偏值</w:t>
      </w:r>
      <w:proofErr w:type="gramEnd"/>
      <w:r>
        <w:rPr>
          <w:rFonts w:ascii="宋体" w:hAnsi="宋体" w:hint="eastAsia"/>
          <w:sz w:val="24"/>
        </w:rPr>
        <w:t xml:space="preserve"> (bias)，对该模型进一步抽象，可以表示如下：</w:t>
      </w:r>
    </w:p>
    <w:p w14:paraId="69ECAE3C" w14:textId="77777777" w:rsidR="00D04C8E" w:rsidRDefault="00000000">
      <w:pPr>
        <w:spacing w:line="400" w:lineRule="exact"/>
        <w:jc w:val="right"/>
        <w:rPr>
          <w:rFonts w:ascii="宋体" w:hAnsi="宋体"/>
          <w:sz w:val="24"/>
        </w:rPr>
      </w:pPr>
      <w:proofErr w:type="spellStart"/>
      <w:r>
        <w:rPr>
          <w:rFonts w:ascii="宋体" w:hAnsi="宋体"/>
          <w:sz w:val="24"/>
        </w:rPr>
        <w:t>Y</w:t>
      </w:r>
      <w:r>
        <w:rPr>
          <w:rFonts w:ascii="宋体" w:hAnsi="宋体"/>
          <w:sz w:val="24"/>
          <w:vertAlign w:val="subscript"/>
        </w:rPr>
        <w:t>probility</w:t>
      </w:r>
      <w:proofErr w:type="spellEnd"/>
      <w:r>
        <w:rPr>
          <w:rFonts w:ascii="宋体" w:hAnsi="宋体"/>
          <w:sz w:val="24"/>
        </w:rPr>
        <w:t xml:space="preserve"> = </w:t>
      </w:r>
      <w:r>
        <w:rPr>
          <w:rFonts w:ascii="宋体" w:hAnsi="宋体" w:hint="eastAsia"/>
          <w:sz w:val="24"/>
        </w:rPr>
        <w:t>XW</w:t>
      </w:r>
      <w:r>
        <w:rPr>
          <w:rFonts w:ascii="宋体" w:hAnsi="宋体" w:hint="eastAsia"/>
          <w:sz w:val="24"/>
          <w:vertAlign w:val="superscript"/>
        </w:rPr>
        <w:t>T</w:t>
      </w:r>
      <w:r>
        <w:rPr>
          <w:rFonts w:ascii="宋体" w:hAnsi="宋体"/>
          <w:sz w:val="24"/>
        </w:rPr>
        <w:t xml:space="preserve"> + b</w:t>
      </w:r>
      <w:r>
        <w:rPr>
          <w:rFonts w:ascii="宋体" w:hAnsi="宋体" w:hint="eastAsia"/>
          <w:sz w:val="24"/>
        </w:rPr>
        <w:t xml:space="preserve">                          </w:t>
      </w:r>
      <w:proofErr w:type="gramStart"/>
      <w:r>
        <w:rPr>
          <w:rFonts w:ascii="宋体" w:hAnsi="宋体" w:hint="eastAsia"/>
          <w:sz w:val="24"/>
        </w:rPr>
        <w:t xml:space="preserve">   (</w:t>
      </w:r>
      <w:proofErr w:type="gramEnd"/>
      <w:r>
        <w:rPr>
          <w:rFonts w:ascii="宋体" w:hAnsi="宋体" w:hint="eastAsia"/>
          <w:sz w:val="24"/>
        </w:rPr>
        <w:t>4.19)</w:t>
      </w:r>
    </w:p>
    <w:p w14:paraId="37E53413" w14:textId="77777777" w:rsidR="00D04C8E" w:rsidRDefault="00000000">
      <w:pPr>
        <w:spacing w:line="400" w:lineRule="exact"/>
        <w:ind w:right="105" w:firstLine="420"/>
        <w:jc w:val="left"/>
        <w:rPr>
          <w:rFonts w:ascii="宋体" w:hAnsi="宋体"/>
          <w:sz w:val="24"/>
        </w:rPr>
      </w:pPr>
      <w:r>
        <w:rPr>
          <w:rFonts w:ascii="宋体" w:hAnsi="宋体" w:hint="eastAsia"/>
          <w:sz w:val="24"/>
        </w:rPr>
        <w:t>其中X = （</w:t>
      </w:r>
      <w:r>
        <w:rPr>
          <w:rFonts w:ascii="宋体" w:hAnsi="宋体"/>
          <w:sz w:val="24"/>
        </w:rPr>
        <w:t>x</w:t>
      </w:r>
      <w:r>
        <w:rPr>
          <w:rFonts w:ascii="宋体" w:hAnsi="宋体"/>
          <w:sz w:val="24"/>
          <w:vertAlign w:val="subscript"/>
        </w:rPr>
        <w:t>1</w:t>
      </w:r>
      <w:r>
        <w:rPr>
          <w:rFonts w:ascii="宋体" w:hAnsi="宋体"/>
          <w:sz w:val="24"/>
        </w:rPr>
        <w:t>,x</w:t>
      </w:r>
      <w:r>
        <w:rPr>
          <w:rFonts w:ascii="宋体" w:hAnsi="宋体"/>
          <w:sz w:val="24"/>
          <w:vertAlign w:val="subscript"/>
        </w:rPr>
        <w:t>2</w:t>
      </w:r>
      <w:r>
        <w:rPr>
          <w:rFonts w:ascii="宋体" w:hAnsi="宋体"/>
          <w:sz w:val="24"/>
        </w:rPr>
        <w:t>,…</w:t>
      </w:r>
      <w:proofErr w:type="spellStart"/>
      <w:r>
        <w:rPr>
          <w:rFonts w:ascii="宋体" w:hAnsi="宋体"/>
          <w:sz w:val="24"/>
        </w:rPr>
        <w:t>x</w:t>
      </w:r>
      <w:r>
        <w:rPr>
          <w:rFonts w:ascii="宋体" w:hAnsi="宋体"/>
          <w:sz w:val="24"/>
          <w:vertAlign w:val="subscript"/>
        </w:rPr>
        <w:t>n</w:t>
      </w:r>
      <w:proofErr w:type="spellEnd"/>
      <w:r>
        <w:rPr>
          <w:rFonts w:ascii="宋体" w:hAnsi="宋体" w:hint="eastAsia"/>
          <w:sz w:val="24"/>
        </w:rPr>
        <w:t>）, W = (w</w:t>
      </w:r>
      <w:r>
        <w:rPr>
          <w:rFonts w:ascii="宋体" w:hAnsi="宋体"/>
          <w:sz w:val="24"/>
          <w:vertAlign w:val="subscript"/>
        </w:rPr>
        <w:t>1</w:t>
      </w:r>
      <w:r>
        <w:rPr>
          <w:rFonts w:ascii="宋体" w:hAnsi="宋体"/>
          <w:sz w:val="24"/>
        </w:rPr>
        <w:t>,</w:t>
      </w:r>
      <w:r>
        <w:rPr>
          <w:rFonts w:ascii="宋体" w:hAnsi="宋体" w:hint="eastAsia"/>
          <w:sz w:val="24"/>
        </w:rPr>
        <w:t>w</w:t>
      </w:r>
      <w:r>
        <w:rPr>
          <w:rFonts w:ascii="宋体" w:hAnsi="宋体"/>
          <w:sz w:val="24"/>
          <w:vertAlign w:val="subscript"/>
        </w:rPr>
        <w:t>2</w:t>
      </w:r>
      <w:r>
        <w:rPr>
          <w:rFonts w:ascii="宋体" w:hAnsi="宋体"/>
          <w:sz w:val="24"/>
        </w:rPr>
        <w:t>,…</w:t>
      </w:r>
      <w:proofErr w:type="spellStart"/>
      <w:r>
        <w:rPr>
          <w:rFonts w:ascii="宋体" w:hAnsi="宋体" w:hint="eastAsia"/>
          <w:sz w:val="24"/>
        </w:rPr>
        <w:t>w</w:t>
      </w:r>
      <w:r>
        <w:rPr>
          <w:rFonts w:ascii="宋体" w:hAnsi="宋体"/>
          <w:sz w:val="24"/>
          <w:vertAlign w:val="subscript"/>
        </w:rPr>
        <w:t>n</w:t>
      </w:r>
      <w:proofErr w:type="spellEnd"/>
      <w:r>
        <w:rPr>
          <w:rFonts w:ascii="宋体" w:hAnsi="宋体" w:hint="eastAsia"/>
          <w:sz w:val="24"/>
        </w:rPr>
        <w:t>)。</w:t>
      </w:r>
    </w:p>
    <w:p w14:paraId="6F0B958A" w14:textId="77777777" w:rsidR="00D04C8E" w:rsidRDefault="00000000">
      <w:pPr>
        <w:spacing w:line="400" w:lineRule="exact"/>
        <w:ind w:firstLine="420"/>
        <w:rPr>
          <w:rFonts w:ascii="宋体" w:hAnsi="宋体"/>
          <w:sz w:val="24"/>
        </w:rPr>
      </w:pPr>
      <w:r>
        <w:rPr>
          <w:rFonts w:ascii="宋体" w:hAnsi="宋体" w:hint="eastAsia"/>
          <w:sz w:val="24"/>
        </w:rPr>
        <w:t>网络故障预测模型选定后，本文基于</w:t>
      </w:r>
      <w:proofErr w:type="spellStart"/>
      <w:r>
        <w:rPr>
          <w:rFonts w:ascii="宋体" w:hAnsi="宋体"/>
          <w:sz w:val="24"/>
        </w:rPr>
        <w:t>Tensorflow</w:t>
      </w:r>
      <w:proofErr w:type="spellEnd"/>
      <w:r>
        <w:rPr>
          <w:rFonts w:ascii="宋体" w:hAnsi="宋体" w:hint="eastAsia"/>
          <w:sz w:val="24"/>
        </w:rPr>
        <w:t>深度学习框架，建立基本的神经网络模型通过如下几个步骤实现。</w:t>
      </w:r>
    </w:p>
    <w:p w14:paraId="2A74CAC4" w14:textId="77777777" w:rsidR="00D04C8E" w:rsidRDefault="00000000">
      <w:pPr>
        <w:jc w:val="center"/>
        <w:rPr>
          <w:rFonts w:ascii="宋体" w:hAnsi="宋体"/>
          <w:sz w:val="24"/>
        </w:rPr>
      </w:pPr>
      <w:r>
        <w:object w:dxaOrig="3645" w:dyaOrig="6915" w14:anchorId="0F55FF5B">
          <v:shape id="_x0000_i1038" type="#_x0000_t75" style="width:182.1pt;height:345.75pt" o:ole="">
            <v:imagedata r:id="rId73" o:title=""/>
          </v:shape>
          <o:OLEObject Type="Embed" ProgID="Visio.Drawing.11" ShapeID="_x0000_i1038" DrawAspect="Content" ObjectID="_1727697098" r:id="rId74"/>
        </w:object>
      </w:r>
    </w:p>
    <w:p w14:paraId="5D938FF4" w14:textId="77777777" w:rsidR="00D04C8E" w:rsidRDefault="00000000">
      <w:pPr>
        <w:spacing w:line="400" w:lineRule="exact"/>
        <w:ind w:firstLine="420"/>
        <w:jc w:val="center"/>
        <w:rPr>
          <w:rFonts w:ascii="宋体" w:hAnsi="宋体"/>
          <w:sz w:val="24"/>
        </w:rPr>
      </w:pPr>
      <w:r>
        <w:rPr>
          <w:rFonts w:ascii="宋体" w:hAnsi="宋体" w:hint="eastAsia"/>
          <w:sz w:val="24"/>
        </w:rPr>
        <w:t>图4-24 基于</w:t>
      </w:r>
      <w:proofErr w:type="spellStart"/>
      <w:r>
        <w:rPr>
          <w:rFonts w:ascii="宋体" w:hAnsi="宋体" w:hint="eastAsia"/>
          <w:sz w:val="24"/>
        </w:rPr>
        <w:t>Tensorflow</w:t>
      </w:r>
      <w:proofErr w:type="spellEnd"/>
      <w:r>
        <w:rPr>
          <w:rFonts w:ascii="宋体" w:hAnsi="宋体" w:hint="eastAsia"/>
          <w:sz w:val="24"/>
        </w:rPr>
        <w:t>的神经网络模型构建流程</w:t>
      </w:r>
    </w:p>
    <w:p w14:paraId="010659D0" w14:textId="77777777" w:rsidR="00D04C8E" w:rsidRDefault="00D04C8E">
      <w:pPr>
        <w:spacing w:line="400" w:lineRule="exact"/>
        <w:ind w:firstLine="420"/>
        <w:jc w:val="center"/>
        <w:rPr>
          <w:rFonts w:ascii="宋体" w:hAnsi="宋体"/>
          <w:sz w:val="24"/>
        </w:rPr>
      </w:pPr>
    </w:p>
    <w:p w14:paraId="6BB02FB1" w14:textId="77777777" w:rsidR="00D04C8E" w:rsidRDefault="00000000">
      <w:pPr>
        <w:numPr>
          <w:ilvl w:val="0"/>
          <w:numId w:val="21"/>
        </w:numPr>
        <w:tabs>
          <w:tab w:val="left" w:pos="1134"/>
        </w:tabs>
        <w:spacing w:line="400" w:lineRule="exact"/>
        <w:rPr>
          <w:rFonts w:ascii="宋体" w:hAnsi="宋体"/>
          <w:sz w:val="24"/>
        </w:rPr>
      </w:pPr>
      <w:r>
        <w:rPr>
          <w:rFonts w:ascii="宋体" w:hAnsi="宋体" w:hint="eastAsia"/>
          <w:sz w:val="24"/>
        </w:rPr>
        <w:t>样本数据读取和数值规范化</w:t>
      </w:r>
    </w:p>
    <w:p w14:paraId="61227CCE" w14:textId="77777777" w:rsidR="00D04C8E" w:rsidRDefault="00000000">
      <w:pPr>
        <w:spacing w:line="400" w:lineRule="exact"/>
        <w:ind w:firstLine="420"/>
        <w:rPr>
          <w:rFonts w:ascii="宋体" w:hAnsi="宋体"/>
          <w:sz w:val="24"/>
        </w:rPr>
      </w:pPr>
      <w:r>
        <w:rPr>
          <w:rFonts w:ascii="宋体" w:hAnsi="宋体" w:hint="eastAsia"/>
          <w:sz w:val="24"/>
        </w:rPr>
        <w:t>由于样本数据集是一系列文本文件的集合，因此本文采用</w:t>
      </w:r>
      <w:proofErr w:type="spellStart"/>
      <w:r>
        <w:rPr>
          <w:rFonts w:ascii="宋体" w:hAnsi="宋体" w:hint="eastAsia"/>
          <w:sz w:val="24"/>
        </w:rPr>
        <w:t>Tensorflow</w:t>
      </w:r>
      <w:proofErr w:type="spellEnd"/>
      <w:r>
        <w:rPr>
          <w:rFonts w:ascii="宋体" w:hAnsi="宋体" w:hint="eastAsia"/>
          <w:sz w:val="24"/>
        </w:rPr>
        <w:t>提供的数据文件队列的方式来实现，通过</w:t>
      </w:r>
      <w:r w:rsidRPr="007E6B2E">
        <w:rPr>
          <w:rFonts w:ascii="宋体" w:hAnsi="宋体" w:hint="eastAsia"/>
          <w:color w:val="FF0000"/>
          <w:sz w:val="24"/>
        </w:rPr>
        <w:t>分批次对文件中的样本数据进行读取</w:t>
      </w:r>
      <w:r>
        <w:rPr>
          <w:rFonts w:ascii="宋体" w:hAnsi="宋体" w:hint="eastAsia"/>
          <w:sz w:val="24"/>
        </w:rPr>
        <w:t>，并且在每个批次的数据中，</w:t>
      </w:r>
      <w:r w:rsidRPr="007E6B2E">
        <w:rPr>
          <w:rFonts w:ascii="宋体" w:hAnsi="宋体" w:hint="eastAsia"/>
          <w:color w:val="FF0000"/>
          <w:sz w:val="24"/>
        </w:rPr>
        <w:t>对样本数据的顺序进行打乱</w:t>
      </w:r>
      <w:r>
        <w:rPr>
          <w:rFonts w:ascii="宋体" w:hAnsi="宋体" w:hint="eastAsia"/>
          <w:sz w:val="24"/>
        </w:rPr>
        <w:t>，从而使样本数据能够在模型上得到比较均匀的训练。</w:t>
      </w:r>
    </w:p>
    <w:p w14:paraId="031AD89C" w14:textId="77777777" w:rsidR="00D04C8E" w:rsidRDefault="00000000">
      <w:pPr>
        <w:numPr>
          <w:ilvl w:val="0"/>
          <w:numId w:val="21"/>
        </w:numPr>
        <w:tabs>
          <w:tab w:val="left" w:pos="1134"/>
        </w:tabs>
        <w:spacing w:line="400" w:lineRule="exact"/>
        <w:rPr>
          <w:rFonts w:ascii="宋体" w:hAnsi="宋体"/>
          <w:sz w:val="24"/>
        </w:rPr>
      </w:pPr>
      <w:r>
        <w:rPr>
          <w:rFonts w:ascii="宋体" w:hAnsi="宋体" w:hint="eastAsia"/>
          <w:sz w:val="24"/>
        </w:rPr>
        <w:t>定义需要进行训练的权重参数变量</w:t>
      </w:r>
      <w:proofErr w:type="gramStart"/>
      <w:r>
        <w:rPr>
          <w:rFonts w:ascii="宋体" w:hAnsi="宋体" w:hint="eastAsia"/>
          <w:sz w:val="24"/>
        </w:rPr>
        <w:t>和偏值变量</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D04C8E" w14:paraId="7598F3F4" w14:textId="77777777">
        <w:tc>
          <w:tcPr>
            <w:tcW w:w="8522" w:type="dxa"/>
            <w:shd w:val="clear" w:color="auto" w:fill="auto"/>
          </w:tcPr>
          <w:p w14:paraId="37F4901F" w14:textId="77777777" w:rsidR="00D04C8E" w:rsidRDefault="00000000">
            <w:pPr>
              <w:rPr>
                <w:rFonts w:ascii="宋体" w:hAnsi="宋体"/>
                <w:szCs w:val="21"/>
              </w:rPr>
            </w:pPr>
            <w:r>
              <w:rPr>
                <w:rFonts w:ascii="宋体" w:hAnsi="宋体"/>
                <w:szCs w:val="21"/>
              </w:rPr>
              <w:t xml:space="preserve">with </w:t>
            </w:r>
            <w:proofErr w:type="spellStart"/>
            <w:r>
              <w:rPr>
                <w:rFonts w:ascii="宋体" w:hAnsi="宋体"/>
                <w:szCs w:val="21"/>
              </w:rPr>
              <w:t>graph.as_</w:t>
            </w:r>
            <w:proofErr w:type="gramStart"/>
            <w:r>
              <w:rPr>
                <w:rFonts w:ascii="宋体" w:hAnsi="宋体"/>
                <w:szCs w:val="21"/>
              </w:rPr>
              <w:t>default</w:t>
            </w:r>
            <w:proofErr w:type="spellEnd"/>
            <w:r>
              <w:rPr>
                <w:rFonts w:ascii="宋体" w:hAnsi="宋体"/>
                <w:szCs w:val="21"/>
              </w:rPr>
              <w:t>(</w:t>
            </w:r>
            <w:proofErr w:type="gramEnd"/>
            <w:r>
              <w:rPr>
                <w:rFonts w:ascii="宋体" w:hAnsi="宋体"/>
                <w:szCs w:val="21"/>
              </w:rPr>
              <w:t>):</w:t>
            </w:r>
          </w:p>
          <w:p w14:paraId="3C49B8A0" w14:textId="77777777" w:rsidR="00D04C8E" w:rsidRDefault="00000000">
            <w:pPr>
              <w:rPr>
                <w:rFonts w:ascii="宋体" w:hAnsi="宋体"/>
                <w:szCs w:val="21"/>
              </w:rPr>
            </w:pPr>
            <w:r>
              <w:rPr>
                <w:rFonts w:ascii="宋体" w:hAnsi="宋体"/>
                <w:szCs w:val="21"/>
              </w:rPr>
              <w:t xml:space="preserve">    with </w:t>
            </w:r>
            <w:proofErr w:type="spellStart"/>
            <w:r>
              <w:rPr>
                <w:rFonts w:ascii="宋体" w:hAnsi="宋体"/>
                <w:szCs w:val="21"/>
              </w:rPr>
              <w:t>tf</w:t>
            </w:r>
            <w:r>
              <w:rPr>
                <w:rFonts w:ascii="宋体" w:hAnsi="宋体" w:hint="eastAsia"/>
                <w:szCs w:val="21"/>
              </w:rPr>
              <w:t>low</w:t>
            </w:r>
            <w:r>
              <w:rPr>
                <w:rFonts w:ascii="宋体" w:hAnsi="宋体"/>
                <w:szCs w:val="21"/>
              </w:rPr>
              <w:t>.name_scope</w:t>
            </w:r>
            <w:proofErr w:type="spellEnd"/>
            <w:r>
              <w:rPr>
                <w:rFonts w:ascii="宋体" w:hAnsi="宋体"/>
                <w:szCs w:val="21"/>
              </w:rPr>
              <w:t>("variables"):</w:t>
            </w:r>
          </w:p>
          <w:p w14:paraId="733CA7EA" w14:textId="77777777" w:rsidR="00D04C8E" w:rsidRDefault="00000000">
            <w:pPr>
              <w:rPr>
                <w:rFonts w:ascii="宋体" w:hAnsi="宋体"/>
                <w:szCs w:val="21"/>
              </w:rPr>
            </w:pPr>
            <w:r>
              <w:rPr>
                <w:rFonts w:ascii="宋体" w:hAnsi="宋体"/>
                <w:szCs w:val="21"/>
              </w:rPr>
              <w:t xml:space="preserve">     # 待计算的权重值向量，由于目标为1个输出概率值，因此权重值矩阵的维数为 n x 1</w:t>
            </w:r>
          </w:p>
          <w:p w14:paraId="7902BB62" w14:textId="77777777" w:rsidR="00D04C8E" w:rsidRDefault="00000000">
            <w:pPr>
              <w:rPr>
                <w:rFonts w:ascii="宋体" w:hAnsi="宋体"/>
                <w:szCs w:val="21"/>
              </w:rPr>
            </w:pPr>
            <w:r>
              <w:rPr>
                <w:rFonts w:ascii="宋体" w:hAnsi="宋体"/>
                <w:szCs w:val="21"/>
              </w:rPr>
              <w:t xml:space="preserve">     # 其中n 为输入特征向量的维数， 由于这里的输入特征的维数为</w:t>
            </w:r>
            <w:r>
              <w:rPr>
                <w:rFonts w:ascii="宋体" w:hAnsi="宋体" w:hint="eastAsia"/>
                <w:szCs w:val="21"/>
              </w:rPr>
              <w:t>43</w:t>
            </w:r>
          </w:p>
          <w:p w14:paraId="78DB96B5" w14:textId="77777777" w:rsidR="00D04C8E" w:rsidRDefault="00000000">
            <w:pPr>
              <w:rPr>
                <w:rFonts w:ascii="宋体" w:hAnsi="宋体"/>
                <w:szCs w:val="21"/>
              </w:rPr>
            </w:pPr>
            <w:r>
              <w:rPr>
                <w:rFonts w:ascii="宋体" w:hAnsi="宋体"/>
                <w:szCs w:val="21"/>
              </w:rPr>
              <w:t xml:space="preserve">     # 即针对这</w:t>
            </w:r>
            <w:r>
              <w:rPr>
                <w:rFonts w:ascii="宋体" w:hAnsi="宋体" w:hint="eastAsia"/>
                <w:szCs w:val="21"/>
              </w:rPr>
              <w:t>43</w:t>
            </w:r>
            <w:r>
              <w:rPr>
                <w:rFonts w:ascii="宋体" w:hAnsi="宋体"/>
                <w:szCs w:val="21"/>
              </w:rPr>
              <w:t>维度的样本数据，有1套权重值参数</w:t>
            </w:r>
          </w:p>
          <w:p w14:paraId="1B31A48D" w14:textId="77777777" w:rsidR="00D04C8E" w:rsidRDefault="00000000">
            <w:pPr>
              <w:rPr>
                <w:rFonts w:ascii="宋体" w:hAnsi="宋体"/>
                <w:szCs w:val="21"/>
              </w:rPr>
            </w:pPr>
            <w:r>
              <w:rPr>
                <w:rFonts w:ascii="宋体" w:hAnsi="宋体"/>
                <w:szCs w:val="21"/>
              </w:rPr>
              <w:t xml:space="preserve">   W = </w:t>
            </w:r>
            <w:proofErr w:type="spellStart"/>
            <w:proofErr w:type="gramStart"/>
            <w:r>
              <w:rPr>
                <w:rFonts w:ascii="宋体" w:hAnsi="宋体"/>
                <w:szCs w:val="21"/>
              </w:rPr>
              <w:t>tf</w:t>
            </w:r>
            <w:r>
              <w:rPr>
                <w:rFonts w:ascii="宋体" w:hAnsi="宋体" w:hint="eastAsia"/>
                <w:szCs w:val="21"/>
              </w:rPr>
              <w:t>low</w:t>
            </w:r>
            <w:r>
              <w:rPr>
                <w:rFonts w:ascii="宋体" w:hAnsi="宋体"/>
                <w:szCs w:val="21"/>
              </w:rPr>
              <w:t>.Variable</w:t>
            </w:r>
            <w:proofErr w:type="spellEnd"/>
            <w:proofErr w:type="gramEnd"/>
            <w:r>
              <w:rPr>
                <w:rFonts w:ascii="宋体" w:hAnsi="宋体"/>
                <w:szCs w:val="21"/>
              </w:rPr>
              <w:t>(</w:t>
            </w:r>
            <w:proofErr w:type="spellStart"/>
            <w:r>
              <w:rPr>
                <w:rFonts w:ascii="宋体" w:hAnsi="宋体"/>
                <w:szCs w:val="21"/>
              </w:rPr>
              <w:t>tf</w:t>
            </w:r>
            <w:r>
              <w:rPr>
                <w:rFonts w:ascii="宋体" w:hAnsi="宋体" w:hint="eastAsia"/>
                <w:szCs w:val="21"/>
              </w:rPr>
              <w:t>low</w:t>
            </w:r>
            <w:r>
              <w:rPr>
                <w:rFonts w:ascii="宋体" w:hAnsi="宋体"/>
                <w:szCs w:val="21"/>
              </w:rPr>
              <w:t>.zeros</w:t>
            </w:r>
            <w:proofErr w:type="spellEnd"/>
            <w:r>
              <w:rPr>
                <w:rFonts w:ascii="宋体" w:hAnsi="宋体"/>
                <w:szCs w:val="21"/>
              </w:rPr>
              <w:t xml:space="preserve">([43, 1], </w:t>
            </w:r>
            <w:proofErr w:type="spellStart"/>
            <w:r>
              <w:rPr>
                <w:rFonts w:ascii="宋体" w:hAnsi="宋体"/>
                <w:szCs w:val="21"/>
              </w:rPr>
              <w:t>dtype</w:t>
            </w:r>
            <w:proofErr w:type="spellEnd"/>
            <w:r>
              <w:rPr>
                <w:rFonts w:ascii="宋体" w:hAnsi="宋体"/>
                <w:szCs w:val="21"/>
              </w:rPr>
              <w:t>= tf</w:t>
            </w:r>
            <w:r>
              <w:rPr>
                <w:rFonts w:ascii="宋体" w:hAnsi="宋体" w:hint="eastAsia"/>
                <w:szCs w:val="21"/>
              </w:rPr>
              <w:t>low</w:t>
            </w:r>
            <w:r>
              <w:rPr>
                <w:rFonts w:ascii="宋体" w:hAnsi="宋体"/>
                <w:szCs w:val="21"/>
              </w:rPr>
              <w:t>.float32), name="weights")</w:t>
            </w:r>
          </w:p>
          <w:p w14:paraId="5A82865E" w14:textId="77777777" w:rsidR="00D04C8E" w:rsidRDefault="00000000">
            <w:pPr>
              <w:rPr>
                <w:rFonts w:ascii="宋体" w:hAnsi="宋体"/>
                <w:szCs w:val="21"/>
              </w:rPr>
            </w:pPr>
            <w:r>
              <w:rPr>
                <w:rFonts w:ascii="宋体" w:hAnsi="宋体"/>
                <w:szCs w:val="21"/>
              </w:rPr>
              <w:t xml:space="preserve">     # </w:t>
            </w:r>
            <w:proofErr w:type="gramStart"/>
            <w:r>
              <w:rPr>
                <w:rFonts w:ascii="宋体" w:hAnsi="宋体"/>
                <w:szCs w:val="21"/>
              </w:rPr>
              <w:t>偏值</w:t>
            </w:r>
            <w:proofErr w:type="gramEnd"/>
            <w:r>
              <w:rPr>
                <w:rFonts w:ascii="宋体" w:hAnsi="宋体"/>
                <w:szCs w:val="21"/>
              </w:rPr>
              <w:t>bias</w:t>
            </w:r>
          </w:p>
          <w:p w14:paraId="5C69B97C" w14:textId="77777777" w:rsidR="00D04C8E" w:rsidRDefault="00000000">
            <w:pPr>
              <w:rPr>
                <w:rFonts w:ascii="宋体" w:hAnsi="宋体"/>
                <w:szCs w:val="21"/>
              </w:rPr>
            </w:pPr>
            <w:r>
              <w:rPr>
                <w:rFonts w:ascii="宋体" w:hAnsi="宋体"/>
                <w:szCs w:val="21"/>
              </w:rPr>
              <w:t xml:space="preserve">     b = </w:t>
            </w:r>
            <w:proofErr w:type="spellStart"/>
            <w:proofErr w:type="gramStart"/>
            <w:r>
              <w:rPr>
                <w:rFonts w:ascii="宋体" w:hAnsi="宋体"/>
                <w:szCs w:val="21"/>
              </w:rPr>
              <w:t>tf</w:t>
            </w:r>
            <w:r>
              <w:rPr>
                <w:rFonts w:ascii="宋体" w:hAnsi="宋体" w:hint="eastAsia"/>
                <w:szCs w:val="21"/>
              </w:rPr>
              <w:t>low</w:t>
            </w:r>
            <w:r>
              <w:rPr>
                <w:rFonts w:ascii="宋体" w:hAnsi="宋体"/>
                <w:szCs w:val="21"/>
              </w:rPr>
              <w:t>.Variable</w:t>
            </w:r>
            <w:proofErr w:type="spellEnd"/>
            <w:proofErr w:type="gramEnd"/>
            <w:r>
              <w:rPr>
                <w:rFonts w:ascii="宋体" w:hAnsi="宋体"/>
                <w:szCs w:val="21"/>
              </w:rPr>
              <w:t xml:space="preserve">(0.0, </w:t>
            </w:r>
            <w:proofErr w:type="spellStart"/>
            <w:r>
              <w:rPr>
                <w:rFonts w:ascii="宋体" w:hAnsi="宋体"/>
                <w:szCs w:val="21"/>
              </w:rPr>
              <w:t>dtype</w:t>
            </w:r>
            <w:proofErr w:type="spellEnd"/>
            <w:r>
              <w:rPr>
                <w:rFonts w:ascii="宋体" w:hAnsi="宋体"/>
                <w:szCs w:val="21"/>
              </w:rPr>
              <w:t>= tf</w:t>
            </w:r>
            <w:r>
              <w:rPr>
                <w:rFonts w:ascii="宋体" w:hAnsi="宋体" w:hint="eastAsia"/>
                <w:szCs w:val="21"/>
              </w:rPr>
              <w:t>low</w:t>
            </w:r>
            <w:r>
              <w:rPr>
                <w:rFonts w:ascii="宋体" w:hAnsi="宋体"/>
                <w:szCs w:val="21"/>
              </w:rPr>
              <w:t>.float32, name="b")</w:t>
            </w:r>
          </w:p>
          <w:p w14:paraId="5EFDB51E" w14:textId="77777777" w:rsidR="00D04C8E" w:rsidRDefault="00000000">
            <w:pPr>
              <w:rPr>
                <w:rFonts w:ascii="宋体" w:hAnsi="宋体"/>
                <w:szCs w:val="21"/>
              </w:rPr>
            </w:pPr>
            <w:r>
              <w:rPr>
                <w:rFonts w:ascii="宋体" w:hAnsi="宋体"/>
                <w:szCs w:val="21"/>
              </w:rPr>
              <w:t xml:space="preserve">    with </w:t>
            </w:r>
            <w:proofErr w:type="spellStart"/>
            <w:r>
              <w:rPr>
                <w:rFonts w:ascii="宋体" w:hAnsi="宋体"/>
                <w:szCs w:val="21"/>
              </w:rPr>
              <w:t>tf</w:t>
            </w:r>
            <w:r>
              <w:rPr>
                <w:rFonts w:ascii="宋体" w:hAnsi="宋体" w:hint="eastAsia"/>
                <w:szCs w:val="21"/>
              </w:rPr>
              <w:t>low</w:t>
            </w:r>
            <w:r>
              <w:rPr>
                <w:rFonts w:ascii="宋体" w:hAnsi="宋体"/>
                <w:szCs w:val="21"/>
              </w:rPr>
              <w:t>.name_scope</w:t>
            </w:r>
            <w:proofErr w:type="spellEnd"/>
            <w:r>
              <w:rPr>
                <w:rFonts w:ascii="宋体" w:hAnsi="宋体"/>
                <w:szCs w:val="21"/>
              </w:rPr>
              <w:t>("</w:t>
            </w:r>
            <w:proofErr w:type="spellStart"/>
            <w:r>
              <w:rPr>
                <w:rFonts w:ascii="宋体" w:hAnsi="宋体"/>
                <w:szCs w:val="21"/>
              </w:rPr>
              <w:t>global_ops</w:t>
            </w:r>
            <w:proofErr w:type="spellEnd"/>
            <w:r>
              <w:rPr>
                <w:rFonts w:ascii="宋体" w:hAnsi="宋体"/>
                <w:szCs w:val="21"/>
              </w:rPr>
              <w:t>"):</w:t>
            </w:r>
          </w:p>
          <w:p w14:paraId="461A2F64" w14:textId="77777777" w:rsidR="00D04C8E" w:rsidRDefault="00000000">
            <w:r>
              <w:rPr>
                <w:rFonts w:ascii="宋体" w:hAnsi="宋体"/>
                <w:szCs w:val="21"/>
              </w:rPr>
              <w:lastRenderedPageBreak/>
              <w:t xml:space="preserve">      init</w:t>
            </w:r>
            <w:r>
              <w:rPr>
                <w:rFonts w:ascii="宋体" w:hAnsi="宋体" w:hint="eastAsia"/>
                <w:szCs w:val="21"/>
              </w:rPr>
              <w:t>ial</w:t>
            </w:r>
            <w:r>
              <w:rPr>
                <w:rFonts w:ascii="宋体" w:hAnsi="宋体"/>
                <w:szCs w:val="21"/>
              </w:rPr>
              <w:t xml:space="preserve"> = </w:t>
            </w:r>
            <w:proofErr w:type="spellStart"/>
            <w:proofErr w:type="gramStart"/>
            <w:r>
              <w:rPr>
                <w:rFonts w:ascii="宋体" w:hAnsi="宋体"/>
                <w:szCs w:val="21"/>
              </w:rPr>
              <w:t>tf</w:t>
            </w:r>
            <w:r>
              <w:rPr>
                <w:rFonts w:ascii="宋体" w:hAnsi="宋体" w:hint="eastAsia"/>
                <w:szCs w:val="21"/>
              </w:rPr>
              <w:t>low</w:t>
            </w:r>
            <w:r>
              <w:rPr>
                <w:rFonts w:ascii="宋体" w:hAnsi="宋体"/>
                <w:szCs w:val="21"/>
              </w:rPr>
              <w:t>.global</w:t>
            </w:r>
            <w:proofErr w:type="gramEnd"/>
            <w:r>
              <w:rPr>
                <w:rFonts w:ascii="宋体" w:hAnsi="宋体"/>
                <w:szCs w:val="21"/>
              </w:rPr>
              <w:t>_variables_initializer</w:t>
            </w:r>
            <w:proofErr w:type="spellEnd"/>
            <w:r>
              <w:rPr>
                <w:rFonts w:ascii="宋体" w:hAnsi="宋体"/>
                <w:szCs w:val="21"/>
              </w:rPr>
              <w:t>()</w:t>
            </w:r>
          </w:p>
        </w:tc>
      </w:tr>
    </w:tbl>
    <w:p w14:paraId="07D3D5AC" w14:textId="77777777" w:rsidR="00D04C8E" w:rsidRDefault="00000000">
      <w:pPr>
        <w:spacing w:line="400" w:lineRule="exact"/>
        <w:ind w:firstLine="420"/>
        <w:rPr>
          <w:rFonts w:ascii="宋体" w:hAnsi="宋体"/>
          <w:sz w:val="24"/>
        </w:rPr>
      </w:pPr>
      <w:r>
        <w:rPr>
          <w:rFonts w:ascii="宋体" w:hAnsi="宋体" w:hint="eastAsia"/>
          <w:sz w:val="24"/>
        </w:rPr>
        <w:lastRenderedPageBreak/>
        <w:t>在</w:t>
      </w:r>
      <w:proofErr w:type="gramStart"/>
      <w:r>
        <w:rPr>
          <w:rFonts w:ascii="宋体" w:hAnsi="宋体" w:hint="eastAsia"/>
          <w:sz w:val="24"/>
        </w:rPr>
        <w:t>上述实现</w:t>
      </w:r>
      <w:proofErr w:type="gramEnd"/>
      <w:r>
        <w:rPr>
          <w:rFonts w:ascii="宋体" w:hAnsi="宋体" w:hint="eastAsia"/>
          <w:sz w:val="24"/>
        </w:rPr>
        <w:t>代码中，权重值参数的维度数为43，是因为对数据特征维度“生产商”和“时间段”需要进行数值规范化处理，这里采用One-Hot编码对这两个特征维度进行规范化处理，处理完毕后特征维度在原有18个特征维</w:t>
      </w:r>
      <w:proofErr w:type="gramStart"/>
      <w:r>
        <w:rPr>
          <w:rFonts w:ascii="宋体" w:hAnsi="宋体" w:hint="eastAsia"/>
          <w:sz w:val="24"/>
        </w:rPr>
        <w:t>度基础</w:t>
      </w:r>
      <w:proofErr w:type="gramEnd"/>
      <w:r>
        <w:rPr>
          <w:rFonts w:ascii="宋体" w:hAnsi="宋体" w:hint="eastAsia"/>
          <w:sz w:val="24"/>
        </w:rPr>
        <w:t>上扩展到43个特征维度。</w:t>
      </w:r>
    </w:p>
    <w:p w14:paraId="64B8EF0A" w14:textId="77777777" w:rsidR="00D04C8E" w:rsidRDefault="00000000">
      <w:pPr>
        <w:numPr>
          <w:ilvl w:val="0"/>
          <w:numId w:val="21"/>
        </w:numPr>
        <w:tabs>
          <w:tab w:val="left" w:pos="1134"/>
        </w:tabs>
        <w:spacing w:line="400" w:lineRule="exact"/>
        <w:rPr>
          <w:rFonts w:ascii="宋体" w:hAnsi="宋体"/>
          <w:sz w:val="24"/>
        </w:rPr>
      </w:pPr>
      <w:r>
        <w:rPr>
          <w:rFonts w:ascii="宋体" w:hAnsi="宋体" w:hint="eastAsia"/>
          <w:sz w:val="24"/>
        </w:rPr>
        <w:t>定义训练模型、激发函数、损失函数及训练函数</w:t>
      </w:r>
    </w:p>
    <w:p w14:paraId="25B73E62" w14:textId="77777777" w:rsidR="00D04C8E" w:rsidRDefault="00000000">
      <w:pPr>
        <w:spacing w:line="400" w:lineRule="exact"/>
        <w:ind w:firstLine="420"/>
        <w:rPr>
          <w:rFonts w:ascii="宋体" w:hAnsi="宋体"/>
          <w:sz w:val="24"/>
        </w:rPr>
      </w:pPr>
      <w:r>
        <w:rPr>
          <w:rFonts w:ascii="宋体" w:hAnsi="宋体" w:hint="eastAsia"/>
          <w:sz w:val="24"/>
        </w:rPr>
        <w:t>在这一步实现中，本文把前面定义的故障预测模型转换为</w:t>
      </w:r>
      <w:proofErr w:type="spellStart"/>
      <w:r>
        <w:rPr>
          <w:rFonts w:ascii="宋体" w:hAnsi="宋体" w:hint="eastAsia"/>
          <w:sz w:val="24"/>
        </w:rPr>
        <w:t>Tensorflow</w:t>
      </w:r>
      <w:proofErr w:type="spellEnd"/>
      <w:r>
        <w:rPr>
          <w:rFonts w:ascii="宋体" w:hAnsi="宋体" w:hint="eastAsia"/>
          <w:sz w:val="24"/>
        </w:rPr>
        <w:t>实现代码，由于</w:t>
      </w:r>
      <w:r w:rsidRPr="007E6B2E">
        <w:rPr>
          <w:rFonts w:ascii="宋体" w:hAnsi="宋体" w:hint="eastAsia"/>
          <w:color w:val="FF0000"/>
          <w:sz w:val="24"/>
        </w:rPr>
        <w:t>预测目标是二分类问题(即故障或者非故障)</w:t>
      </w:r>
      <w:r>
        <w:rPr>
          <w:rFonts w:ascii="宋体" w:hAnsi="宋体" w:hint="eastAsia"/>
          <w:sz w:val="24"/>
        </w:rPr>
        <w:t>，因此本文选择</w:t>
      </w:r>
      <w:proofErr w:type="spellStart"/>
      <w:r>
        <w:rPr>
          <w:rFonts w:ascii="宋体" w:hAnsi="宋体" w:hint="eastAsia"/>
          <w:sz w:val="24"/>
        </w:rPr>
        <w:t>Tensorflow</w:t>
      </w:r>
      <w:proofErr w:type="spellEnd"/>
      <w:r>
        <w:rPr>
          <w:rFonts w:ascii="宋体" w:hAnsi="宋体" w:hint="eastAsia"/>
          <w:sz w:val="24"/>
        </w:rPr>
        <w:t>提供的</w:t>
      </w:r>
      <w:r>
        <w:rPr>
          <w:rFonts w:ascii="宋体" w:hAnsi="宋体"/>
          <w:sz w:val="24"/>
        </w:rPr>
        <w:t>Sigmoid概率分布函数</w:t>
      </w:r>
      <w:proofErr w:type="gramStart"/>
      <w:r>
        <w:rPr>
          <w:rFonts w:ascii="宋体" w:hAnsi="宋体" w:hint="eastAsia"/>
          <w:sz w:val="24"/>
        </w:rPr>
        <w:t>来作</w:t>
      </w:r>
      <w:proofErr w:type="gramEnd"/>
      <w:r>
        <w:rPr>
          <w:rFonts w:ascii="宋体" w:hAnsi="宋体" w:hint="eastAsia"/>
          <w:sz w:val="24"/>
        </w:rPr>
        <w:t>为激发函数，模型的预测值相对于样本数据中的真实数据之间的差距由</w:t>
      </w:r>
      <w:proofErr w:type="spellStart"/>
      <w:r>
        <w:rPr>
          <w:rFonts w:ascii="宋体" w:hAnsi="宋体" w:hint="eastAsia"/>
          <w:sz w:val="24"/>
        </w:rPr>
        <w:t>Tensorflow</w:t>
      </w:r>
      <w:proofErr w:type="spellEnd"/>
      <w:r>
        <w:rPr>
          <w:rFonts w:ascii="宋体" w:hAnsi="宋体" w:hint="eastAsia"/>
          <w:sz w:val="24"/>
        </w:rPr>
        <w:t>提供的交叉</w:t>
      </w:r>
      <w:proofErr w:type="gramStart"/>
      <w:r>
        <w:rPr>
          <w:rFonts w:ascii="宋体" w:hAnsi="宋体" w:hint="eastAsia"/>
          <w:sz w:val="24"/>
        </w:rPr>
        <w:t>熵</w:t>
      </w:r>
      <w:proofErr w:type="gramEnd"/>
      <w:r>
        <w:rPr>
          <w:rFonts w:ascii="宋体" w:hAnsi="宋体" w:hint="eastAsia"/>
          <w:sz w:val="24"/>
        </w:rPr>
        <w:t>损失计算函数来实现</w:t>
      </w:r>
      <w:r>
        <w:rPr>
          <w:sz w:val="24"/>
          <w:vertAlign w:val="superscript"/>
        </w:rPr>
        <w:t>[</w:t>
      </w:r>
      <w:r>
        <w:rPr>
          <w:rFonts w:hint="eastAsia"/>
          <w:sz w:val="24"/>
          <w:vertAlign w:val="superscript"/>
        </w:rPr>
        <w:t>31]</w:t>
      </w:r>
      <w:r>
        <w:rPr>
          <w:rFonts w:ascii="宋体" w:hAnsi="宋体" w:hint="eastAsia"/>
          <w:sz w:val="24"/>
        </w:rPr>
        <w:t>，而对损失函数的值的收敛则为模型训练的过程，模型训练由训练函数完成，可采用</w:t>
      </w:r>
      <w:proofErr w:type="spellStart"/>
      <w:r>
        <w:rPr>
          <w:rFonts w:ascii="宋体" w:hAnsi="宋体" w:hint="eastAsia"/>
          <w:sz w:val="24"/>
        </w:rPr>
        <w:t>Tensorflow</w:t>
      </w:r>
      <w:proofErr w:type="spellEnd"/>
      <w:r>
        <w:rPr>
          <w:rFonts w:ascii="宋体" w:hAnsi="宋体" w:hint="eastAsia"/>
          <w:sz w:val="24"/>
        </w:rPr>
        <w:t>提供的梯度下降法对损失函数进行优化。</w:t>
      </w:r>
    </w:p>
    <w:p w14:paraId="01E0F0B9" w14:textId="77777777" w:rsidR="00D04C8E" w:rsidRDefault="00000000">
      <w:pPr>
        <w:spacing w:line="400" w:lineRule="exact"/>
        <w:ind w:firstLine="420"/>
        <w:rPr>
          <w:rFonts w:ascii="宋体" w:hAnsi="宋体"/>
          <w:sz w:val="24"/>
        </w:rPr>
      </w:pPr>
      <w:r>
        <w:rPr>
          <w:rFonts w:ascii="宋体" w:hAnsi="宋体" w:hint="eastAsia"/>
          <w:sz w:val="24"/>
        </w:rPr>
        <w:t>其关键实现代码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D04C8E" w14:paraId="6276C31F" w14:textId="77777777">
        <w:tc>
          <w:tcPr>
            <w:tcW w:w="8522" w:type="dxa"/>
            <w:shd w:val="clear" w:color="auto" w:fill="auto"/>
          </w:tcPr>
          <w:p w14:paraId="2D7FA8BF" w14:textId="77777777" w:rsidR="00D04C8E" w:rsidRDefault="00000000">
            <w:pPr>
              <w:rPr>
                <w:rFonts w:ascii="宋体" w:hAnsi="宋体"/>
              </w:rPr>
            </w:pPr>
            <w:r>
              <w:rPr>
                <w:rFonts w:ascii="宋体" w:hAnsi="宋体"/>
              </w:rPr>
              <w:t># 模型定义</w:t>
            </w:r>
          </w:p>
          <w:p w14:paraId="1579826E" w14:textId="77777777" w:rsidR="00D04C8E" w:rsidRDefault="00000000">
            <w:pPr>
              <w:rPr>
                <w:rFonts w:ascii="宋体" w:hAnsi="宋体"/>
              </w:rPr>
            </w:pPr>
            <w:r>
              <w:rPr>
                <w:rFonts w:ascii="宋体" w:hAnsi="宋体"/>
              </w:rPr>
              <w:t xml:space="preserve">def </w:t>
            </w:r>
            <w:proofErr w:type="spellStart"/>
            <w:r>
              <w:rPr>
                <w:rFonts w:ascii="宋体" w:hAnsi="宋体"/>
              </w:rPr>
              <w:t>model_function</w:t>
            </w:r>
            <w:proofErr w:type="spellEnd"/>
            <w:r>
              <w:rPr>
                <w:rFonts w:ascii="宋体" w:hAnsi="宋体"/>
              </w:rPr>
              <w:t>(X):</w:t>
            </w:r>
          </w:p>
          <w:p w14:paraId="718D74AC" w14:textId="77777777" w:rsidR="00D04C8E" w:rsidRDefault="00000000">
            <w:pPr>
              <w:rPr>
                <w:rFonts w:ascii="宋体" w:hAnsi="宋体"/>
              </w:rPr>
            </w:pPr>
            <w:r>
              <w:rPr>
                <w:rFonts w:ascii="宋体" w:hAnsi="宋体"/>
              </w:rPr>
              <w:t xml:space="preserve">    return </w:t>
            </w:r>
            <w:proofErr w:type="spellStart"/>
            <w:proofErr w:type="gramStart"/>
            <w:r>
              <w:rPr>
                <w:rFonts w:ascii="宋体" w:hAnsi="宋体"/>
              </w:rPr>
              <w:t>tf.matmul</w:t>
            </w:r>
            <w:proofErr w:type="spellEnd"/>
            <w:proofErr w:type="gramEnd"/>
            <w:r>
              <w:rPr>
                <w:rFonts w:ascii="宋体" w:hAnsi="宋体"/>
              </w:rPr>
              <w:t>(X, W) + b</w:t>
            </w:r>
          </w:p>
          <w:p w14:paraId="5AC1EBF6" w14:textId="77777777" w:rsidR="00D04C8E" w:rsidRDefault="00000000">
            <w:pPr>
              <w:rPr>
                <w:rFonts w:ascii="宋体" w:hAnsi="宋体"/>
              </w:rPr>
            </w:pPr>
            <w:r>
              <w:rPr>
                <w:rFonts w:ascii="宋体" w:hAnsi="宋体"/>
              </w:rPr>
              <w:t># 激发函数(Sigmoid概率分布函数)</w:t>
            </w:r>
          </w:p>
          <w:p w14:paraId="5C861169" w14:textId="77777777" w:rsidR="00D04C8E" w:rsidRDefault="00000000">
            <w:pPr>
              <w:rPr>
                <w:rFonts w:ascii="宋体" w:hAnsi="宋体"/>
              </w:rPr>
            </w:pPr>
            <w:r>
              <w:rPr>
                <w:rFonts w:ascii="宋体" w:hAnsi="宋体"/>
              </w:rPr>
              <w:t>def inference(X):</w:t>
            </w:r>
          </w:p>
          <w:p w14:paraId="1E56C934" w14:textId="77777777" w:rsidR="00D04C8E" w:rsidRDefault="00000000">
            <w:pPr>
              <w:rPr>
                <w:rFonts w:ascii="宋体" w:hAnsi="宋体"/>
              </w:rPr>
            </w:pPr>
            <w:r>
              <w:rPr>
                <w:rFonts w:ascii="宋体" w:hAnsi="宋体"/>
              </w:rPr>
              <w:t xml:space="preserve">    return </w:t>
            </w:r>
            <w:proofErr w:type="spellStart"/>
            <w:proofErr w:type="gramStart"/>
            <w:r>
              <w:rPr>
                <w:rFonts w:ascii="宋体" w:hAnsi="宋体"/>
              </w:rPr>
              <w:t>tf.sigmoid</w:t>
            </w:r>
            <w:proofErr w:type="spellEnd"/>
            <w:proofErr w:type="gramEnd"/>
            <w:r>
              <w:rPr>
                <w:rFonts w:ascii="宋体" w:hAnsi="宋体"/>
              </w:rPr>
              <w:t>(</w:t>
            </w:r>
            <w:proofErr w:type="spellStart"/>
            <w:r>
              <w:rPr>
                <w:rFonts w:ascii="宋体" w:hAnsi="宋体"/>
              </w:rPr>
              <w:t>model_function</w:t>
            </w:r>
            <w:proofErr w:type="spellEnd"/>
            <w:r>
              <w:rPr>
                <w:rFonts w:ascii="宋体" w:hAnsi="宋体"/>
              </w:rPr>
              <w:t>(X));</w:t>
            </w:r>
          </w:p>
          <w:p w14:paraId="0271A47D" w14:textId="77777777" w:rsidR="00D04C8E" w:rsidRDefault="00000000">
            <w:pPr>
              <w:rPr>
                <w:rFonts w:ascii="宋体" w:hAnsi="宋体"/>
              </w:rPr>
            </w:pPr>
            <w:r>
              <w:rPr>
                <w:rFonts w:ascii="宋体" w:hAnsi="宋体"/>
              </w:rPr>
              <w:t># 损失函数</w:t>
            </w:r>
            <w:r>
              <w:rPr>
                <w:rFonts w:ascii="宋体" w:hAnsi="宋体" w:hint="eastAsia"/>
              </w:rPr>
              <w:t>(</w:t>
            </w:r>
            <w:r>
              <w:rPr>
                <w:rFonts w:ascii="宋体" w:hAnsi="宋体"/>
              </w:rPr>
              <w:t>交叉</w:t>
            </w:r>
            <w:proofErr w:type="gramStart"/>
            <w:r>
              <w:rPr>
                <w:rFonts w:ascii="宋体" w:hAnsi="宋体"/>
              </w:rPr>
              <w:t>熵</w:t>
            </w:r>
            <w:proofErr w:type="gramEnd"/>
            <w:r>
              <w:rPr>
                <w:rFonts w:ascii="宋体" w:hAnsi="宋体"/>
              </w:rPr>
              <w:t>计算损失</w:t>
            </w:r>
            <w:r>
              <w:rPr>
                <w:rFonts w:ascii="宋体" w:hAnsi="宋体" w:hint="eastAsia"/>
              </w:rPr>
              <w:t>)</w:t>
            </w:r>
          </w:p>
          <w:p w14:paraId="5CC005A8" w14:textId="77777777" w:rsidR="00D04C8E" w:rsidRDefault="00000000">
            <w:pPr>
              <w:rPr>
                <w:rFonts w:ascii="宋体" w:hAnsi="宋体"/>
              </w:rPr>
            </w:pPr>
            <w:r>
              <w:rPr>
                <w:rFonts w:ascii="宋体" w:hAnsi="宋体"/>
              </w:rPr>
              <w:t xml:space="preserve">def </w:t>
            </w:r>
            <w:proofErr w:type="gramStart"/>
            <w:r>
              <w:rPr>
                <w:rFonts w:ascii="宋体" w:hAnsi="宋体"/>
              </w:rPr>
              <w:t>loss(</w:t>
            </w:r>
            <w:proofErr w:type="gramEnd"/>
            <w:r>
              <w:rPr>
                <w:rFonts w:ascii="宋体" w:hAnsi="宋体"/>
              </w:rPr>
              <w:t>X, Y):</w:t>
            </w:r>
          </w:p>
          <w:p w14:paraId="4DA5EB5A" w14:textId="77777777" w:rsidR="00D04C8E" w:rsidRDefault="00000000">
            <w:pPr>
              <w:rPr>
                <w:rFonts w:ascii="宋体" w:hAnsi="宋体"/>
              </w:rPr>
            </w:pPr>
            <w:r>
              <w:rPr>
                <w:rFonts w:ascii="宋体" w:hAnsi="宋体"/>
              </w:rPr>
              <w:t xml:space="preserve">    return </w:t>
            </w:r>
            <w:proofErr w:type="gramStart"/>
            <w:r>
              <w:rPr>
                <w:rFonts w:ascii="宋体" w:hAnsi="宋体"/>
              </w:rPr>
              <w:t>tf.reduce</w:t>
            </w:r>
            <w:proofErr w:type="gramEnd"/>
            <w:r>
              <w:rPr>
                <w:rFonts w:ascii="宋体" w:hAnsi="宋体"/>
              </w:rPr>
              <w:t>_mean(tf.nn.sigmoid_cross_entropy_with_logits(logits=model_function(X), labels=Y))</w:t>
            </w:r>
          </w:p>
          <w:p w14:paraId="7142CD0F" w14:textId="77777777" w:rsidR="00D04C8E" w:rsidRDefault="00000000">
            <w:pPr>
              <w:rPr>
                <w:rFonts w:ascii="宋体" w:hAnsi="宋体"/>
              </w:rPr>
            </w:pPr>
            <w:r>
              <w:rPr>
                <w:rFonts w:ascii="宋体" w:hAnsi="宋体"/>
              </w:rPr>
              <w:t># 训练函数</w:t>
            </w:r>
          </w:p>
          <w:p w14:paraId="2AC1B1D6" w14:textId="77777777" w:rsidR="00D04C8E" w:rsidRDefault="00000000">
            <w:pPr>
              <w:rPr>
                <w:rFonts w:ascii="宋体" w:hAnsi="宋体"/>
              </w:rPr>
            </w:pPr>
            <w:r>
              <w:rPr>
                <w:rFonts w:ascii="宋体" w:hAnsi="宋体"/>
              </w:rPr>
              <w:t>def train(loss):</w:t>
            </w:r>
          </w:p>
          <w:p w14:paraId="63D01C1B" w14:textId="77777777" w:rsidR="00D04C8E" w:rsidRDefault="00000000">
            <w:pPr>
              <w:rPr>
                <w:rFonts w:ascii="宋体" w:hAnsi="宋体"/>
              </w:rPr>
            </w:pPr>
            <w:r>
              <w:rPr>
                <w:rFonts w:ascii="宋体" w:hAnsi="宋体"/>
              </w:rPr>
              <w:t xml:space="preserve">    # </w:t>
            </w:r>
            <w:r>
              <w:rPr>
                <w:rFonts w:ascii="宋体" w:hAnsi="宋体" w:hint="eastAsia"/>
              </w:rPr>
              <w:t>学习率超参数</w:t>
            </w:r>
          </w:p>
          <w:p w14:paraId="41D32EF2" w14:textId="77777777" w:rsidR="00D04C8E" w:rsidRDefault="00000000">
            <w:pPr>
              <w:rPr>
                <w:rFonts w:ascii="宋体" w:hAnsi="宋体"/>
              </w:rPr>
            </w:pPr>
            <w:r>
              <w:rPr>
                <w:rFonts w:ascii="宋体" w:hAnsi="宋体"/>
              </w:rPr>
              <w:t xml:space="preserve">    </w:t>
            </w:r>
            <w:proofErr w:type="spellStart"/>
            <w:r>
              <w:rPr>
                <w:rFonts w:ascii="宋体" w:hAnsi="宋体"/>
              </w:rPr>
              <w:t>learning_rate</w:t>
            </w:r>
            <w:proofErr w:type="spellEnd"/>
            <w:r>
              <w:rPr>
                <w:rFonts w:ascii="宋体" w:hAnsi="宋体"/>
              </w:rPr>
              <w:t xml:space="preserve"> = 0.0001</w:t>
            </w:r>
          </w:p>
          <w:p w14:paraId="5DBCCC69" w14:textId="77777777" w:rsidR="00D04C8E" w:rsidRDefault="00000000">
            <w:pPr>
              <w:rPr>
                <w:rFonts w:ascii="宋体" w:hAnsi="宋体"/>
              </w:rPr>
            </w:pPr>
            <w:r>
              <w:rPr>
                <w:rFonts w:ascii="宋体" w:hAnsi="宋体"/>
              </w:rPr>
              <w:t xml:space="preserve">    # </w:t>
            </w:r>
            <w:r>
              <w:rPr>
                <w:rFonts w:ascii="宋体" w:hAnsi="宋体" w:hint="eastAsia"/>
              </w:rPr>
              <w:t>梯度下降法优化器</w:t>
            </w:r>
          </w:p>
          <w:p w14:paraId="2EFAB176" w14:textId="77777777" w:rsidR="00D04C8E" w:rsidRDefault="00000000">
            <w:r>
              <w:rPr>
                <w:rFonts w:ascii="宋体" w:hAnsi="宋体"/>
              </w:rPr>
              <w:t xml:space="preserve">    return </w:t>
            </w:r>
            <w:proofErr w:type="spellStart"/>
            <w:proofErr w:type="gramStart"/>
            <w:r>
              <w:rPr>
                <w:rFonts w:ascii="宋体" w:hAnsi="宋体"/>
              </w:rPr>
              <w:t>tf.train</w:t>
            </w:r>
            <w:proofErr w:type="gramEnd"/>
            <w:r>
              <w:rPr>
                <w:rFonts w:ascii="宋体" w:hAnsi="宋体"/>
              </w:rPr>
              <w:t>.GradientDescentOptimizer</w:t>
            </w:r>
            <w:proofErr w:type="spellEnd"/>
            <w:r>
              <w:rPr>
                <w:rFonts w:ascii="宋体" w:hAnsi="宋体"/>
              </w:rPr>
              <w:t>(</w:t>
            </w:r>
            <w:proofErr w:type="spellStart"/>
            <w:r>
              <w:rPr>
                <w:rFonts w:ascii="宋体" w:hAnsi="宋体"/>
              </w:rPr>
              <w:t>learning_rate</w:t>
            </w:r>
            <w:proofErr w:type="spellEnd"/>
            <w:r>
              <w:rPr>
                <w:rFonts w:ascii="宋体" w:hAnsi="宋体"/>
              </w:rPr>
              <w:t>).minimize(loss)</w:t>
            </w:r>
          </w:p>
        </w:tc>
      </w:tr>
    </w:tbl>
    <w:p w14:paraId="01287281" w14:textId="77777777" w:rsidR="00D04C8E" w:rsidRDefault="00000000">
      <w:pPr>
        <w:pStyle w:val="2"/>
        <w:numPr>
          <w:ilvl w:val="1"/>
          <w:numId w:val="18"/>
        </w:numPr>
        <w:spacing w:line="415" w:lineRule="auto"/>
        <w:rPr>
          <w:rFonts w:ascii="宋体" w:eastAsia="宋体" w:hAnsi="宋体"/>
          <w:sz w:val="24"/>
          <w:szCs w:val="24"/>
        </w:rPr>
      </w:pPr>
      <w:bookmarkStart w:id="31" w:name="_Toc505511768"/>
      <w:bookmarkStart w:id="32" w:name="_Toc505511629"/>
      <w:bookmarkStart w:id="33" w:name="_Toc115252242"/>
      <w:r>
        <w:rPr>
          <w:rFonts w:ascii="宋体" w:eastAsia="宋体" w:hAnsi="宋体" w:hint="eastAsia"/>
          <w:sz w:val="24"/>
          <w:szCs w:val="24"/>
        </w:rPr>
        <w:t>训练及测试</w:t>
      </w:r>
      <w:bookmarkEnd w:id="31"/>
      <w:bookmarkEnd w:id="32"/>
      <w:bookmarkEnd w:id="33"/>
    </w:p>
    <w:p w14:paraId="07BD641B" w14:textId="77777777" w:rsidR="00D04C8E" w:rsidRDefault="00000000">
      <w:pPr>
        <w:spacing w:line="400" w:lineRule="exact"/>
        <w:ind w:firstLine="420"/>
        <w:rPr>
          <w:rFonts w:ascii="宋体" w:hAnsi="宋体"/>
          <w:sz w:val="24"/>
        </w:rPr>
      </w:pPr>
      <w:proofErr w:type="spellStart"/>
      <w:r>
        <w:rPr>
          <w:rFonts w:ascii="宋体" w:hAnsi="宋体" w:hint="eastAsia"/>
          <w:sz w:val="24"/>
        </w:rPr>
        <w:t>Tensorflow</w:t>
      </w:r>
      <w:proofErr w:type="spellEnd"/>
      <w:r>
        <w:rPr>
          <w:rFonts w:ascii="宋体" w:hAnsi="宋体" w:hint="eastAsia"/>
          <w:sz w:val="24"/>
        </w:rPr>
        <w:t>以图计算的方式来搭建神经网络，训练的过程是通过不断迭代运行预先定义的神经网络图(Graph)，让数据在</w:t>
      </w:r>
      <w:proofErr w:type="spellStart"/>
      <w:r>
        <w:rPr>
          <w:rFonts w:ascii="宋体" w:hAnsi="宋体" w:hint="eastAsia"/>
          <w:sz w:val="24"/>
        </w:rPr>
        <w:t>Tensorflow</w:t>
      </w:r>
      <w:proofErr w:type="spellEnd"/>
      <w:r>
        <w:rPr>
          <w:rFonts w:ascii="宋体" w:hAnsi="宋体" w:hint="eastAsia"/>
          <w:sz w:val="24"/>
        </w:rPr>
        <w:t>图上一遍又一遍的流动计算，在计算的过程中不断更新权重参数值和偏值，用梯度下降法(或者误差反向传播算法)不断优化损失函数的值，从而完成模型的训练。本文在对模型的两个关键参数进行调整优化的时候，不断观察模型训练的优化情况，最终选择效果较好的一组参数用于实际预测中。下面为各个梯度的训练次数情况及超参数学习</w:t>
      </w:r>
      <w:r>
        <w:rPr>
          <w:rFonts w:ascii="宋体" w:hAnsi="宋体" w:hint="eastAsia"/>
          <w:sz w:val="24"/>
        </w:rPr>
        <w:lastRenderedPageBreak/>
        <w:t>率（</w:t>
      </w:r>
      <w:proofErr w:type="spellStart"/>
      <w:r>
        <w:rPr>
          <w:rFonts w:ascii="宋体" w:hAnsi="宋体"/>
          <w:sz w:val="24"/>
        </w:rPr>
        <w:t>learning_rate</w:t>
      </w:r>
      <w:proofErr w:type="spellEnd"/>
      <w:r>
        <w:rPr>
          <w:rFonts w:ascii="宋体" w:hAnsi="宋体" w:hint="eastAsia"/>
          <w:sz w:val="24"/>
        </w:rPr>
        <w:t>）的值，观察到模型在样本数据集上表现情况。</w:t>
      </w:r>
    </w:p>
    <w:p w14:paraId="07B61DDB" w14:textId="77777777" w:rsidR="00D04C8E" w:rsidRDefault="00000000">
      <w:pPr>
        <w:spacing w:line="400" w:lineRule="exact"/>
        <w:ind w:firstLine="420"/>
        <w:jc w:val="center"/>
        <w:rPr>
          <w:rFonts w:ascii="宋体" w:hAnsi="宋体"/>
          <w:sz w:val="24"/>
        </w:rPr>
      </w:pPr>
      <w:r>
        <w:rPr>
          <w:rFonts w:ascii="宋体" w:hAnsi="宋体" w:hint="eastAsia"/>
          <w:sz w:val="24"/>
        </w:rPr>
        <w:t>表4-12 模型训练及测试优化情况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2"/>
        <w:gridCol w:w="2359"/>
        <w:gridCol w:w="2538"/>
      </w:tblGrid>
      <w:tr w:rsidR="00D04C8E" w14:paraId="74369262" w14:textId="77777777">
        <w:trPr>
          <w:jc w:val="center"/>
        </w:trPr>
        <w:tc>
          <w:tcPr>
            <w:tcW w:w="2262" w:type="dxa"/>
            <w:tcBorders>
              <w:bottom w:val="single" w:sz="4" w:space="0" w:color="000000"/>
            </w:tcBorders>
            <w:shd w:val="clear" w:color="auto" w:fill="FFFFFF"/>
          </w:tcPr>
          <w:p w14:paraId="70A40275" w14:textId="77777777" w:rsidR="00D04C8E" w:rsidRDefault="00000000">
            <w:pPr>
              <w:rPr>
                <w:rFonts w:ascii="宋体" w:hAnsi="宋体"/>
                <w:sz w:val="24"/>
              </w:rPr>
            </w:pPr>
            <w:r>
              <w:rPr>
                <w:rFonts w:ascii="宋体" w:hAnsi="宋体" w:hint="eastAsia"/>
                <w:sz w:val="24"/>
              </w:rPr>
              <w:t>训练次数</w:t>
            </w:r>
          </w:p>
        </w:tc>
        <w:tc>
          <w:tcPr>
            <w:tcW w:w="2359" w:type="dxa"/>
            <w:tcBorders>
              <w:bottom w:val="single" w:sz="4" w:space="0" w:color="000000"/>
            </w:tcBorders>
            <w:shd w:val="clear" w:color="auto" w:fill="FFFFFF"/>
          </w:tcPr>
          <w:p w14:paraId="5EFF24EC" w14:textId="77777777" w:rsidR="00D04C8E" w:rsidRDefault="00000000">
            <w:pPr>
              <w:rPr>
                <w:rFonts w:ascii="宋体" w:hAnsi="宋体"/>
                <w:sz w:val="24"/>
              </w:rPr>
            </w:pPr>
            <w:r>
              <w:rPr>
                <w:rFonts w:ascii="宋体" w:hAnsi="宋体" w:hint="eastAsia"/>
                <w:sz w:val="24"/>
              </w:rPr>
              <w:t>学习率</w:t>
            </w:r>
          </w:p>
        </w:tc>
        <w:tc>
          <w:tcPr>
            <w:tcW w:w="2538" w:type="dxa"/>
            <w:tcBorders>
              <w:bottom w:val="single" w:sz="4" w:space="0" w:color="000000"/>
            </w:tcBorders>
            <w:shd w:val="clear" w:color="auto" w:fill="FFFFFF"/>
          </w:tcPr>
          <w:p w14:paraId="7D384EDE" w14:textId="77777777" w:rsidR="00D04C8E" w:rsidRDefault="00000000">
            <w:pPr>
              <w:rPr>
                <w:rFonts w:ascii="宋体" w:hAnsi="宋体"/>
                <w:sz w:val="24"/>
              </w:rPr>
            </w:pPr>
            <w:r>
              <w:rPr>
                <w:rFonts w:ascii="宋体" w:hAnsi="宋体" w:hint="eastAsia"/>
                <w:sz w:val="24"/>
              </w:rPr>
              <w:t>预测准确性</w:t>
            </w:r>
          </w:p>
        </w:tc>
      </w:tr>
      <w:tr w:rsidR="00D04C8E" w14:paraId="39594A26" w14:textId="77777777">
        <w:trPr>
          <w:jc w:val="center"/>
        </w:trPr>
        <w:tc>
          <w:tcPr>
            <w:tcW w:w="2262" w:type="dxa"/>
            <w:shd w:val="clear" w:color="auto" w:fill="FFFFFF"/>
          </w:tcPr>
          <w:p w14:paraId="6C9A9DA1" w14:textId="77777777" w:rsidR="00D04C8E" w:rsidRDefault="00000000">
            <w:pPr>
              <w:rPr>
                <w:rFonts w:ascii="宋体" w:hAnsi="宋体"/>
                <w:sz w:val="24"/>
              </w:rPr>
            </w:pPr>
            <w:r>
              <w:rPr>
                <w:rFonts w:ascii="宋体" w:hAnsi="宋体" w:hint="eastAsia"/>
                <w:sz w:val="24"/>
              </w:rPr>
              <w:t>10000</w:t>
            </w:r>
          </w:p>
        </w:tc>
        <w:tc>
          <w:tcPr>
            <w:tcW w:w="2359" w:type="dxa"/>
            <w:shd w:val="clear" w:color="auto" w:fill="FFFFFF"/>
          </w:tcPr>
          <w:p w14:paraId="029E1637" w14:textId="77777777" w:rsidR="00D04C8E" w:rsidRDefault="00000000">
            <w:pPr>
              <w:rPr>
                <w:rFonts w:ascii="宋体" w:hAnsi="宋体"/>
                <w:sz w:val="24"/>
              </w:rPr>
            </w:pPr>
            <w:r>
              <w:rPr>
                <w:rFonts w:ascii="宋体" w:hAnsi="宋体"/>
                <w:sz w:val="24"/>
              </w:rPr>
              <w:t>0.001</w:t>
            </w:r>
          </w:p>
        </w:tc>
        <w:tc>
          <w:tcPr>
            <w:tcW w:w="2538" w:type="dxa"/>
            <w:shd w:val="clear" w:color="auto" w:fill="FFFFFF"/>
          </w:tcPr>
          <w:p w14:paraId="05C6DEAD" w14:textId="77777777" w:rsidR="00D04C8E" w:rsidRDefault="00000000">
            <w:pPr>
              <w:rPr>
                <w:rFonts w:ascii="宋体" w:hAnsi="宋体"/>
                <w:sz w:val="24"/>
              </w:rPr>
            </w:pPr>
            <w:r>
              <w:rPr>
                <w:rFonts w:ascii="宋体" w:hAnsi="宋体"/>
                <w:sz w:val="24"/>
              </w:rPr>
              <w:t>40</w:t>
            </w:r>
            <w:r>
              <w:rPr>
                <w:rFonts w:ascii="宋体" w:hAnsi="宋体" w:hint="eastAsia"/>
                <w:sz w:val="24"/>
              </w:rPr>
              <w:t>%</w:t>
            </w:r>
          </w:p>
        </w:tc>
      </w:tr>
      <w:tr w:rsidR="00D04C8E" w14:paraId="662D41CB" w14:textId="77777777">
        <w:trPr>
          <w:jc w:val="center"/>
        </w:trPr>
        <w:tc>
          <w:tcPr>
            <w:tcW w:w="2262" w:type="dxa"/>
            <w:shd w:val="clear" w:color="auto" w:fill="FFFFFF"/>
          </w:tcPr>
          <w:p w14:paraId="317E6039" w14:textId="77777777" w:rsidR="00D04C8E" w:rsidRDefault="00000000">
            <w:pPr>
              <w:rPr>
                <w:rFonts w:ascii="宋体" w:hAnsi="宋体"/>
                <w:sz w:val="24"/>
              </w:rPr>
            </w:pPr>
            <w:r>
              <w:rPr>
                <w:rFonts w:ascii="宋体" w:hAnsi="宋体" w:hint="eastAsia"/>
                <w:sz w:val="24"/>
              </w:rPr>
              <w:t>10000</w:t>
            </w:r>
          </w:p>
        </w:tc>
        <w:tc>
          <w:tcPr>
            <w:tcW w:w="2359" w:type="dxa"/>
            <w:shd w:val="clear" w:color="auto" w:fill="FFFFFF"/>
          </w:tcPr>
          <w:p w14:paraId="583E3FC0" w14:textId="77777777" w:rsidR="00D04C8E" w:rsidRDefault="00000000">
            <w:pPr>
              <w:rPr>
                <w:rFonts w:ascii="宋体" w:hAnsi="宋体"/>
                <w:sz w:val="24"/>
              </w:rPr>
            </w:pPr>
            <w:r>
              <w:rPr>
                <w:rFonts w:ascii="宋体" w:hAnsi="宋体"/>
                <w:sz w:val="24"/>
              </w:rPr>
              <w:t>0.0001</w:t>
            </w:r>
          </w:p>
        </w:tc>
        <w:tc>
          <w:tcPr>
            <w:tcW w:w="2538" w:type="dxa"/>
            <w:shd w:val="clear" w:color="auto" w:fill="FFFFFF"/>
          </w:tcPr>
          <w:p w14:paraId="672088CE" w14:textId="77777777" w:rsidR="00D04C8E" w:rsidRDefault="00000000">
            <w:pPr>
              <w:rPr>
                <w:rFonts w:ascii="宋体" w:hAnsi="宋体"/>
                <w:sz w:val="24"/>
              </w:rPr>
            </w:pPr>
            <w:r>
              <w:rPr>
                <w:rFonts w:ascii="宋体" w:hAnsi="宋体" w:hint="eastAsia"/>
                <w:sz w:val="24"/>
              </w:rPr>
              <w:t>80%</w:t>
            </w:r>
          </w:p>
        </w:tc>
      </w:tr>
      <w:tr w:rsidR="00D04C8E" w14:paraId="49284FE7" w14:textId="77777777">
        <w:trPr>
          <w:jc w:val="center"/>
        </w:trPr>
        <w:tc>
          <w:tcPr>
            <w:tcW w:w="2262" w:type="dxa"/>
            <w:shd w:val="clear" w:color="auto" w:fill="FFFFFF"/>
          </w:tcPr>
          <w:p w14:paraId="7141E55B" w14:textId="77777777" w:rsidR="00D04C8E" w:rsidRDefault="00000000">
            <w:pPr>
              <w:rPr>
                <w:rFonts w:ascii="宋体" w:hAnsi="宋体"/>
                <w:sz w:val="24"/>
              </w:rPr>
            </w:pPr>
            <w:r>
              <w:rPr>
                <w:rFonts w:ascii="宋体" w:hAnsi="宋体" w:hint="eastAsia"/>
                <w:sz w:val="24"/>
              </w:rPr>
              <w:t>10000</w:t>
            </w:r>
          </w:p>
        </w:tc>
        <w:tc>
          <w:tcPr>
            <w:tcW w:w="2359" w:type="dxa"/>
            <w:shd w:val="clear" w:color="auto" w:fill="FFFFFF"/>
          </w:tcPr>
          <w:p w14:paraId="0808C162" w14:textId="77777777" w:rsidR="00D04C8E" w:rsidRDefault="00000000">
            <w:pPr>
              <w:rPr>
                <w:rFonts w:ascii="宋体" w:hAnsi="宋体"/>
                <w:sz w:val="24"/>
              </w:rPr>
            </w:pPr>
            <w:r>
              <w:rPr>
                <w:rFonts w:ascii="宋体" w:hAnsi="宋体"/>
                <w:sz w:val="24"/>
              </w:rPr>
              <w:t>0.00001</w:t>
            </w:r>
          </w:p>
        </w:tc>
        <w:tc>
          <w:tcPr>
            <w:tcW w:w="2538" w:type="dxa"/>
            <w:shd w:val="clear" w:color="auto" w:fill="FFFFFF"/>
          </w:tcPr>
          <w:p w14:paraId="52EF80AD" w14:textId="77777777" w:rsidR="00D04C8E" w:rsidRDefault="00000000">
            <w:pPr>
              <w:rPr>
                <w:rFonts w:ascii="宋体" w:hAnsi="宋体"/>
                <w:sz w:val="24"/>
              </w:rPr>
            </w:pPr>
            <w:r>
              <w:rPr>
                <w:rFonts w:ascii="宋体" w:hAnsi="宋体" w:hint="eastAsia"/>
                <w:sz w:val="24"/>
              </w:rPr>
              <w:t>60%</w:t>
            </w:r>
          </w:p>
        </w:tc>
      </w:tr>
      <w:tr w:rsidR="00D04C8E" w14:paraId="6BEE4EC5" w14:textId="77777777">
        <w:trPr>
          <w:jc w:val="center"/>
        </w:trPr>
        <w:tc>
          <w:tcPr>
            <w:tcW w:w="2262" w:type="dxa"/>
            <w:shd w:val="clear" w:color="auto" w:fill="FFFFFF"/>
          </w:tcPr>
          <w:p w14:paraId="2A8E2FB4" w14:textId="77777777" w:rsidR="00D04C8E" w:rsidRDefault="00000000">
            <w:pPr>
              <w:rPr>
                <w:rFonts w:ascii="宋体" w:hAnsi="宋体"/>
                <w:sz w:val="24"/>
              </w:rPr>
            </w:pPr>
            <w:r>
              <w:rPr>
                <w:rFonts w:ascii="宋体" w:hAnsi="宋体"/>
                <w:sz w:val="24"/>
              </w:rPr>
              <w:t>100000</w:t>
            </w:r>
          </w:p>
        </w:tc>
        <w:tc>
          <w:tcPr>
            <w:tcW w:w="2359" w:type="dxa"/>
            <w:shd w:val="clear" w:color="auto" w:fill="FFFFFF"/>
          </w:tcPr>
          <w:p w14:paraId="2BC8DD9D" w14:textId="77777777" w:rsidR="00D04C8E" w:rsidRDefault="00000000">
            <w:pPr>
              <w:rPr>
                <w:rFonts w:ascii="宋体" w:hAnsi="宋体"/>
                <w:sz w:val="24"/>
              </w:rPr>
            </w:pPr>
            <w:r>
              <w:rPr>
                <w:rFonts w:ascii="宋体" w:hAnsi="宋体"/>
                <w:sz w:val="24"/>
              </w:rPr>
              <w:t>0.001</w:t>
            </w:r>
          </w:p>
        </w:tc>
        <w:tc>
          <w:tcPr>
            <w:tcW w:w="2538" w:type="dxa"/>
            <w:shd w:val="clear" w:color="auto" w:fill="FFFFFF"/>
          </w:tcPr>
          <w:p w14:paraId="53EAA5FA" w14:textId="77777777" w:rsidR="00D04C8E" w:rsidRDefault="00000000">
            <w:pPr>
              <w:rPr>
                <w:rFonts w:ascii="宋体" w:hAnsi="宋体"/>
                <w:sz w:val="24"/>
              </w:rPr>
            </w:pPr>
            <w:r>
              <w:rPr>
                <w:rFonts w:ascii="宋体" w:hAnsi="宋体" w:hint="eastAsia"/>
                <w:sz w:val="24"/>
              </w:rPr>
              <w:t>70%</w:t>
            </w:r>
          </w:p>
        </w:tc>
      </w:tr>
      <w:tr w:rsidR="00D04C8E" w14:paraId="721C8C22" w14:textId="77777777">
        <w:trPr>
          <w:jc w:val="center"/>
        </w:trPr>
        <w:tc>
          <w:tcPr>
            <w:tcW w:w="2262" w:type="dxa"/>
            <w:shd w:val="clear" w:color="auto" w:fill="FFFFFF"/>
          </w:tcPr>
          <w:p w14:paraId="3050CB70" w14:textId="77777777" w:rsidR="00D04C8E" w:rsidRDefault="00000000">
            <w:pPr>
              <w:rPr>
                <w:rFonts w:ascii="宋体" w:hAnsi="宋体"/>
                <w:sz w:val="24"/>
              </w:rPr>
            </w:pPr>
            <w:r>
              <w:rPr>
                <w:rFonts w:ascii="宋体" w:hAnsi="宋体"/>
                <w:sz w:val="24"/>
              </w:rPr>
              <w:t>100000</w:t>
            </w:r>
          </w:p>
        </w:tc>
        <w:tc>
          <w:tcPr>
            <w:tcW w:w="2359" w:type="dxa"/>
            <w:shd w:val="clear" w:color="auto" w:fill="FFFFFF"/>
          </w:tcPr>
          <w:p w14:paraId="26994282" w14:textId="77777777" w:rsidR="00D04C8E" w:rsidRDefault="00000000">
            <w:pPr>
              <w:rPr>
                <w:rFonts w:ascii="宋体" w:hAnsi="宋体"/>
                <w:sz w:val="24"/>
              </w:rPr>
            </w:pPr>
            <w:r>
              <w:rPr>
                <w:rFonts w:ascii="宋体" w:hAnsi="宋体" w:hint="eastAsia"/>
                <w:sz w:val="24"/>
              </w:rPr>
              <w:t>0.0001</w:t>
            </w:r>
          </w:p>
        </w:tc>
        <w:tc>
          <w:tcPr>
            <w:tcW w:w="2538" w:type="dxa"/>
            <w:shd w:val="clear" w:color="auto" w:fill="FFFFFF"/>
          </w:tcPr>
          <w:p w14:paraId="60993F41" w14:textId="77777777" w:rsidR="00D04C8E" w:rsidRDefault="00000000">
            <w:pPr>
              <w:rPr>
                <w:rFonts w:ascii="宋体" w:hAnsi="宋体"/>
                <w:sz w:val="24"/>
              </w:rPr>
            </w:pPr>
            <w:r>
              <w:rPr>
                <w:rFonts w:ascii="宋体" w:hAnsi="宋体" w:hint="eastAsia"/>
                <w:sz w:val="24"/>
              </w:rPr>
              <w:t>80%</w:t>
            </w:r>
          </w:p>
        </w:tc>
      </w:tr>
      <w:tr w:rsidR="00D04C8E" w14:paraId="202C5244" w14:textId="77777777">
        <w:trPr>
          <w:jc w:val="center"/>
        </w:trPr>
        <w:tc>
          <w:tcPr>
            <w:tcW w:w="2262" w:type="dxa"/>
            <w:shd w:val="clear" w:color="auto" w:fill="FFFFFF"/>
          </w:tcPr>
          <w:p w14:paraId="4C38E74B" w14:textId="77777777" w:rsidR="00D04C8E" w:rsidRDefault="00000000">
            <w:pPr>
              <w:rPr>
                <w:rFonts w:ascii="宋体" w:hAnsi="宋体"/>
                <w:sz w:val="24"/>
              </w:rPr>
            </w:pPr>
            <w:r>
              <w:rPr>
                <w:rFonts w:ascii="宋体" w:hAnsi="宋体"/>
                <w:sz w:val="24"/>
              </w:rPr>
              <w:t>100000</w:t>
            </w:r>
          </w:p>
        </w:tc>
        <w:tc>
          <w:tcPr>
            <w:tcW w:w="2359" w:type="dxa"/>
            <w:shd w:val="clear" w:color="auto" w:fill="FFFFFF"/>
          </w:tcPr>
          <w:p w14:paraId="3E0DF44C" w14:textId="77777777" w:rsidR="00D04C8E" w:rsidRDefault="00000000">
            <w:pPr>
              <w:rPr>
                <w:rFonts w:ascii="宋体" w:hAnsi="宋体"/>
                <w:sz w:val="24"/>
              </w:rPr>
            </w:pPr>
            <w:r>
              <w:rPr>
                <w:rFonts w:ascii="宋体" w:hAnsi="宋体"/>
                <w:sz w:val="24"/>
              </w:rPr>
              <w:t>0.00001</w:t>
            </w:r>
          </w:p>
        </w:tc>
        <w:tc>
          <w:tcPr>
            <w:tcW w:w="2538" w:type="dxa"/>
            <w:shd w:val="clear" w:color="auto" w:fill="FFFFFF"/>
          </w:tcPr>
          <w:p w14:paraId="3861EF76" w14:textId="77777777" w:rsidR="00D04C8E" w:rsidRDefault="00000000">
            <w:pPr>
              <w:rPr>
                <w:rFonts w:ascii="宋体" w:hAnsi="宋体"/>
                <w:sz w:val="24"/>
              </w:rPr>
            </w:pPr>
            <w:r>
              <w:rPr>
                <w:rFonts w:ascii="宋体" w:hAnsi="宋体" w:hint="eastAsia"/>
                <w:sz w:val="24"/>
              </w:rPr>
              <w:t>60%</w:t>
            </w:r>
          </w:p>
        </w:tc>
      </w:tr>
    </w:tbl>
    <w:p w14:paraId="5F5CD0B8" w14:textId="77777777" w:rsidR="00D04C8E" w:rsidRDefault="00000000">
      <w:pPr>
        <w:spacing w:line="400" w:lineRule="exact"/>
        <w:ind w:firstLine="420"/>
        <w:rPr>
          <w:rFonts w:ascii="宋体" w:hAnsi="宋体"/>
          <w:sz w:val="24"/>
        </w:rPr>
      </w:pPr>
      <w:r>
        <w:rPr>
          <w:rFonts w:ascii="宋体" w:hAnsi="宋体" w:hint="eastAsia"/>
          <w:sz w:val="24"/>
        </w:rPr>
        <w:t>通过分析上表中数据结果可以发现，在训练次数为10000的情况，学习率为0.0001时有比较理想的预测结果（达到80%准确性），通过提高训练次数和减小学习率有时反而出现预测准确性下降的情况。</w:t>
      </w:r>
      <w:bookmarkStart w:id="34" w:name="_Toc505511763"/>
      <w:bookmarkStart w:id="35" w:name="_Toc505511624"/>
    </w:p>
    <w:bookmarkEnd w:id="34"/>
    <w:bookmarkEnd w:id="35"/>
    <w:p w14:paraId="06C010C4" w14:textId="77777777" w:rsidR="00D04C8E" w:rsidRDefault="00000000">
      <w:r>
        <w:rPr>
          <w:rFonts w:hint="eastAsia"/>
        </w:rPr>
        <w:t xml:space="preserve"> </w:t>
      </w:r>
    </w:p>
    <w:sectPr w:rsidR="00D04C8E">
      <w:headerReference w:type="default" r:id="rId75"/>
      <w:foot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9CBCF" w14:textId="77777777" w:rsidR="00833942" w:rsidRDefault="00833942">
      <w:r>
        <w:separator/>
      </w:r>
    </w:p>
  </w:endnote>
  <w:endnote w:type="continuationSeparator" w:id="0">
    <w:p w14:paraId="6368A5A8" w14:textId="77777777" w:rsidR="00833942" w:rsidRDefault="008339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default"/>
    <w:sig w:usb0="00000000"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JXc-TeX-math-Iw">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A240D" w14:textId="77777777" w:rsidR="00D04C8E" w:rsidRDefault="00000000">
    <w:pPr>
      <w:pStyle w:val="ad"/>
      <w:jc w:val="center"/>
    </w:pPr>
    <w:r>
      <w:fldChar w:fldCharType="begin"/>
    </w:r>
    <w:r>
      <w:instrText>PAGE   \* MERGEFORMAT</w:instrText>
    </w:r>
    <w:r>
      <w:fldChar w:fldCharType="separate"/>
    </w:r>
    <w:r>
      <w:rPr>
        <w:lang w:val="zh-CN"/>
      </w:rPr>
      <w:t>I</w:t>
    </w:r>
    <w:r>
      <w:rPr>
        <w:lang w:val="zh-CN"/>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27071" w14:textId="77777777" w:rsidR="00D04C8E" w:rsidRDefault="00D04C8E">
    <w:pPr>
      <w:pStyle w:val="ad"/>
      <w:framePr w:wrap="around" w:vAnchor="text" w:hAnchor="margin" w:xAlign="center" w:y="1"/>
      <w:rPr>
        <w:rStyle w:val="af4"/>
      </w:rPr>
    </w:pPr>
  </w:p>
  <w:p w14:paraId="1C80669C" w14:textId="77777777" w:rsidR="00D04C8E" w:rsidRDefault="00D04C8E">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CC4917" w14:textId="77777777" w:rsidR="00833942" w:rsidRDefault="00833942">
      <w:r>
        <w:separator/>
      </w:r>
    </w:p>
  </w:footnote>
  <w:footnote w:type="continuationSeparator" w:id="0">
    <w:p w14:paraId="1791634A" w14:textId="77777777" w:rsidR="00833942" w:rsidRDefault="008339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FF0CFE" w14:textId="77777777" w:rsidR="00D04C8E" w:rsidRDefault="00000000">
    <w:pPr>
      <w:pStyle w:val="af"/>
      <w:jc w:val="both"/>
    </w:pPr>
    <w:r>
      <w:rPr>
        <w:rFonts w:ascii="宋体" w:hAnsi="宋体" w:hint="eastAsia"/>
      </w:rPr>
      <w:t xml:space="preserve">                                                目  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80D6E" w14:textId="77777777" w:rsidR="00D04C8E" w:rsidRDefault="00D04C8E">
    <w:pPr>
      <w:pStyle w:val="af"/>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1421"/>
        </w:tabs>
        <w:ind w:left="1421" w:hangingChars="200" w:hanging="360"/>
      </w:pPr>
      <w:rPr>
        <w:rFonts w:ascii="Wingdings" w:hAnsi="Wingdings" w:hint="default"/>
      </w:rPr>
    </w:lvl>
  </w:abstractNum>
  <w:abstractNum w:abstractNumId="1" w15:restartNumberingAfterBreak="0">
    <w:nsid w:val="05A41E11"/>
    <w:multiLevelType w:val="multilevel"/>
    <w:tmpl w:val="05A41E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C037B38"/>
    <w:multiLevelType w:val="multilevel"/>
    <w:tmpl w:val="0C037B38"/>
    <w:lvl w:ilvl="0">
      <w:start w:val="1"/>
      <w:numFmt w:val="decimal"/>
      <w:lvlText w:val="2.%1"/>
      <w:lvlJc w:val="left"/>
      <w:pPr>
        <w:tabs>
          <w:tab w:val="left" w:pos="502"/>
        </w:tabs>
        <w:ind w:firstLine="216"/>
      </w:pPr>
      <w:rPr>
        <w:rFonts w:hint="default"/>
        <w:b/>
        <w:i w:val="0"/>
        <w:caps w:val="0"/>
        <w:strike w:val="0"/>
        <w:dstrike w:val="0"/>
        <w:vanish w:val="0"/>
        <w:color w:val="auto"/>
        <w:sz w:val="28"/>
        <w:szCs w:val="20"/>
        <w:vertAlign w:val="baseline"/>
        <w14:shadow w14:blurRad="0" w14:dist="0" w14:dir="0" w14:sx="0" w14:sy="0" w14:kx="0" w14:ky="0" w14:algn="none">
          <w14:srgbClr w14:val="000000"/>
        </w14:shadow>
      </w:rPr>
    </w:lvl>
    <w:lvl w:ilvl="1">
      <w:start w:val="1"/>
      <w:numFmt w:val="upperLetter"/>
      <w:lvlText w:val="%2."/>
      <w:lvlJc w:val="left"/>
      <w:pPr>
        <w:tabs>
          <w:tab w:val="left"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2">
      <w:start w:val="1"/>
      <w:numFmt w:val="decimal"/>
      <w:lvlText w:val="%3)"/>
      <w:lvlJc w:val="left"/>
      <w:pPr>
        <w:tabs>
          <w:tab w:val="left"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lvlText w:val="%4)"/>
      <w:lvlJc w:val="left"/>
      <w:pPr>
        <w:tabs>
          <w:tab w:val="left"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240"/>
        </w:tabs>
        <w:ind w:left="2880"/>
      </w:pPr>
      <w:rPr>
        <w:rFonts w:cs="Times New Roman" w:hint="default"/>
      </w:rPr>
    </w:lvl>
    <w:lvl w:ilvl="5">
      <w:start w:val="1"/>
      <w:numFmt w:val="lowerLetter"/>
      <w:lvlText w:val="(%6)"/>
      <w:lvlJc w:val="left"/>
      <w:pPr>
        <w:tabs>
          <w:tab w:val="left" w:pos="3960"/>
        </w:tabs>
        <w:ind w:left="3600"/>
      </w:pPr>
      <w:rPr>
        <w:rFonts w:cs="Times New Roman" w:hint="default"/>
      </w:rPr>
    </w:lvl>
    <w:lvl w:ilvl="6">
      <w:start w:val="1"/>
      <w:numFmt w:val="lowerRoman"/>
      <w:lvlText w:val="(%7)"/>
      <w:lvlJc w:val="left"/>
      <w:pPr>
        <w:tabs>
          <w:tab w:val="left" w:pos="4680"/>
        </w:tabs>
        <w:ind w:left="4320"/>
      </w:pPr>
      <w:rPr>
        <w:rFonts w:cs="Times New Roman" w:hint="default"/>
      </w:rPr>
    </w:lvl>
    <w:lvl w:ilvl="7">
      <w:start w:val="1"/>
      <w:numFmt w:val="lowerLetter"/>
      <w:lvlText w:val="(%8)"/>
      <w:lvlJc w:val="left"/>
      <w:pPr>
        <w:tabs>
          <w:tab w:val="left" w:pos="5400"/>
        </w:tabs>
        <w:ind w:left="5040"/>
      </w:pPr>
      <w:rPr>
        <w:rFonts w:cs="Times New Roman" w:hint="default"/>
      </w:rPr>
    </w:lvl>
    <w:lvl w:ilvl="8">
      <w:start w:val="1"/>
      <w:numFmt w:val="lowerRoman"/>
      <w:lvlText w:val="(%9)"/>
      <w:lvlJc w:val="left"/>
      <w:pPr>
        <w:tabs>
          <w:tab w:val="left" w:pos="6120"/>
        </w:tabs>
        <w:ind w:left="5760"/>
      </w:pPr>
      <w:rPr>
        <w:rFonts w:cs="Times New Roman" w:hint="default"/>
      </w:rPr>
    </w:lvl>
  </w:abstractNum>
  <w:abstractNum w:abstractNumId="3" w15:restartNumberingAfterBreak="0">
    <w:nsid w:val="158952CB"/>
    <w:multiLevelType w:val="multilevel"/>
    <w:tmpl w:val="158952C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21C82411"/>
    <w:multiLevelType w:val="multilevel"/>
    <w:tmpl w:val="21C82411"/>
    <w:lvl w:ilvl="0">
      <w:start w:val="1"/>
      <w:numFmt w:val="japaneseCounting"/>
      <w:lvlText w:val="第%1章"/>
      <w:lvlJc w:val="left"/>
      <w:pPr>
        <w:ind w:left="4144" w:hanging="1308"/>
      </w:pPr>
      <w:rPr>
        <w:rFonts w:hint="default"/>
      </w:rPr>
    </w:lvl>
    <w:lvl w:ilvl="1">
      <w:start w:val="1"/>
      <w:numFmt w:val="decimal"/>
      <w:lvlText w:val="（%2）"/>
      <w:lvlJc w:val="left"/>
      <w:pPr>
        <w:ind w:left="1656" w:hanging="1020"/>
      </w:pPr>
      <w:rPr>
        <w:rFonts w:hint="default"/>
      </w:rPr>
    </w:lvl>
    <w:lvl w:ilvl="2">
      <w:numFmt w:val="bullet"/>
      <w:lvlText w:val="●"/>
      <w:lvlJc w:val="left"/>
      <w:pPr>
        <w:ind w:left="1416" w:hanging="360"/>
      </w:pPr>
      <w:rPr>
        <w:rFonts w:ascii="宋体" w:eastAsia="宋体" w:hAnsi="宋体" w:cs="黑体" w:hint="eastAsia"/>
      </w:rPr>
    </w:lvl>
    <w:lvl w:ilvl="3">
      <w:start w:val="1"/>
      <w:numFmt w:val="decimal"/>
      <w:lvlText w:val="%4."/>
      <w:lvlJc w:val="left"/>
      <w:pPr>
        <w:ind w:left="1896" w:hanging="420"/>
      </w:pPr>
    </w:lvl>
    <w:lvl w:ilvl="4">
      <w:start w:val="1"/>
      <w:numFmt w:val="lowerLetter"/>
      <w:lvlText w:val="%5)"/>
      <w:lvlJc w:val="left"/>
      <w:pPr>
        <w:ind w:left="2316" w:hanging="420"/>
      </w:pPr>
    </w:lvl>
    <w:lvl w:ilvl="5">
      <w:start w:val="1"/>
      <w:numFmt w:val="lowerRoman"/>
      <w:lvlText w:val="%6."/>
      <w:lvlJc w:val="right"/>
      <w:pPr>
        <w:ind w:left="2736" w:hanging="420"/>
      </w:pPr>
    </w:lvl>
    <w:lvl w:ilvl="6">
      <w:start w:val="1"/>
      <w:numFmt w:val="decimal"/>
      <w:lvlText w:val="%7."/>
      <w:lvlJc w:val="left"/>
      <w:pPr>
        <w:ind w:left="3156" w:hanging="420"/>
      </w:pPr>
    </w:lvl>
    <w:lvl w:ilvl="7">
      <w:start w:val="1"/>
      <w:numFmt w:val="lowerLetter"/>
      <w:lvlText w:val="%8)"/>
      <w:lvlJc w:val="left"/>
      <w:pPr>
        <w:ind w:left="3576" w:hanging="420"/>
      </w:pPr>
    </w:lvl>
    <w:lvl w:ilvl="8">
      <w:start w:val="1"/>
      <w:numFmt w:val="lowerRoman"/>
      <w:lvlText w:val="%9."/>
      <w:lvlJc w:val="right"/>
      <w:pPr>
        <w:ind w:left="3996" w:hanging="420"/>
      </w:pPr>
    </w:lvl>
  </w:abstractNum>
  <w:abstractNum w:abstractNumId="5" w15:restartNumberingAfterBreak="0">
    <w:nsid w:val="2B1F7091"/>
    <w:multiLevelType w:val="multilevel"/>
    <w:tmpl w:val="2B1F7091"/>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650B21"/>
    <w:multiLevelType w:val="multilevel"/>
    <w:tmpl w:val="32650B21"/>
    <w:lvl w:ilvl="0">
      <w:start w:val="1"/>
      <w:numFmt w:val="decimal"/>
      <w:lvlText w:val="1.%1"/>
      <w:lvlJc w:val="left"/>
      <w:pPr>
        <w:ind w:left="636"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71E47D5"/>
    <w:multiLevelType w:val="multilevel"/>
    <w:tmpl w:val="371E47D5"/>
    <w:lvl w:ilvl="0">
      <w:start w:val="1"/>
      <w:numFmt w:val="decimal"/>
      <w:lvlText w:val="%1"/>
      <w:lvlJc w:val="left"/>
      <w:pPr>
        <w:ind w:left="425" w:hanging="425"/>
      </w:pPr>
    </w:lvl>
    <w:lvl w:ilvl="1">
      <w:start w:val="1"/>
      <w:numFmt w:val="decimal"/>
      <w:pStyle w:val="2-"/>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87113BE"/>
    <w:multiLevelType w:val="multilevel"/>
    <w:tmpl w:val="387113BE"/>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4BE9615D"/>
    <w:multiLevelType w:val="multilevel"/>
    <w:tmpl w:val="4BE9615D"/>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52CF2373"/>
    <w:multiLevelType w:val="multilevel"/>
    <w:tmpl w:val="52CF2373"/>
    <w:lvl w:ilvl="0">
      <w:start w:val="1"/>
      <w:numFmt w:val="decimal"/>
      <w:lvlText w:val="1.2.%1"/>
      <w:lvlJc w:val="left"/>
      <w:pPr>
        <w:tabs>
          <w:tab w:val="left" w:pos="576"/>
        </w:tabs>
        <w:ind w:left="0" w:firstLine="216"/>
      </w:pPr>
      <w:rPr>
        <w:rFonts w:hint="eastAsia"/>
        <w:b/>
        <w:i w:val="0"/>
        <w:caps w:val="0"/>
        <w:strike w:val="0"/>
        <w:dstrike w:val="0"/>
        <w:vanish w:val="0"/>
        <w:color w:val="auto"/>
        <w:sz w:val="28"/>
        <w:szCs w:val="20"/>
        <w:vertAlign w:val="baseline"/>
        <w14:shadow w14:blurRad="0" w14:dist="0" w14:dir="0" w14:sx="0" w14:sy="0" w14:kx="0" w14:ky="0" w14:algn="none">
          <w14:srgbClr w14:val="000000"/>
        </w14:shadow>
      </w:rPr>
    </w:lvl>
    <w:lvl w:ilvl="1">
      <w:start w:val="1"/>
      <w:numFmt w:val="decimal"/>
      <w:lvlText w:val="2.1.%2"/>
      <w:lvlJc w:val="left"/>
      <w:pPr>
        <w:ind w:left="420" w:hanging="420"/>
      </w:pPr>
      <w:rPr>
        <w:rFonts w:hint="default"/>
      </w:rPr>
    </w:lvl>
    <w:lvl w:ilvl="2">
      <w:start w:val="1"/>
      <w:numFmt w:val="decimal"/>
      <w:pStyle w:val="3"/>
      <w:lvlText w:val="%3)"/>
      <w:lvlJc w:val="left"/>
      <w:pPr>
        <w:tabs>
          <w:tab w:val="left"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lvlText w:val="%4)"/>
      <w:lvlJc w:val="left"/>
      <w:pPr>
        <w:tabs>
          <w:tab w:val="left"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240"/>
        </w:tabs>
        <w:ind w:left="2880" w:firstLine="0"/>
      </w:pPr>
      <w:rPr>
        <w:rFonts w:cs="Times New Roman" w:hint="default"/>
      </w:rPr>
    </w:lvl>
    <w:lvl w:ilvl="5">
      <w:start w:val="1"/>
      <w:numFmt w:val="lowerLetter"/>
      <w:lvlText w:val="(%6)"/>
      <w:lvlJc w:val="left"/>
      <w:pPr>
        <w:tabs>
          <w:tab w:val="left" w:pos="3960"/>
        </w:tabs>
        <w:ind w:left="3600" w:firstLine="0"/>
      </w:pPr>
      <w:rPr>
        <w:rFonts w:cs="Times New Roman" w:hint="default"/>
      </w:rPr>
    </w:lvl>
    <w:lvl w:ilvl="6">
      <w:start w:val="1"/>
      <w:numFmt w:val="lowerRoman"/>
      <w:lvlText w:val="(%7)"/>
      <w:lvlJc w:val="left"/>
      <w:pPr>
        <w:tabs>
          <w:tab w:val="left" w:pos="4680"/>
        </w:tabs>
        <w:ind w:left="4320" w:firstLine="0"/>
      </w:pPr>
      <w:rPr>
        <w:rFonts w:cs="Times New Roman" w:hint="default"/>
      </w:rPr>
    </w:lvl>
    <w:lvl w:ilvl="7">
      <w:start w:val="1"/>
      <w:numFmt w:val="lowerLetter"/>
      <w:lvlText w:val="(%8)"/>
      <w:lvlJc w:val="left"/>
      <w:pPr>
        <w:tabs>
          <w:tab w:val="left" w:pos="5400"/>
        </w:tabs>
        <w:ind w:left="5040" w:firstLine="0"/>
      </w:pPr>
      <w:rPr>
        <w:rFonts w:cs="Times New Roman" w:hint="default"/>
      </w:rPr>
    </w:lvl>
    <w:lvl w:ilvl="8">
      <w:start w:val="1"/>
      <w:numFmt w:val="lowerRoman"/>
      <w:lvlText w:val="(%9)"/>
      <w:lvlJc w:val="left"/>
      <w:pPr>
        <w:tabs>
          <w:tab w:val="left" w:pos="6120"/>
        </w:tabs>
        <w:ind w:left="5760" w:firstLine="0"/>
      </w:pPr>
      <w:rPr>
        <w:rFonts w:cs="Times New Roman" w:hint="default"/>
      </w:rPr>
    </w:lvl>
  </w:abstractNum>
  <w:abstractNum w:abstractNumId="12" w15:restartNumberingAfterBreak="0">
    <w:nsid w:val="54312CB2"/>
    <w:multiLevelType w:val="multilevel"/>
    <w:tmpl w:val="54312CB2"/>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58DA7D12"/>
    <w:multiLevelType w:val="multilevel"/>
    <w:tmpl w:val="58DA7D12"/>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5B297834"/>
    <w:multiLevelType w:val="multilevel"/>
    <w:tmpl w:val="5B297834"/>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5C6D7D3E"/>
    <w:multiLevelType w:val="multilevel"/>
    <w:tmpl w:val="5C6D7D3E"/>
    <w:lvl w:ilvl="0">
      <w:start w:val="1"/>
      <w:numFmt w:val="decimal"/>
      <w:lvlText w:val="%1."/>
      <w:lvlJc w:val="left"/>
      <w:pPr>
        <w:ind w:left="840" w:hanging="420"/>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5C712190"/>
    <w:multiLevelType w:val="multilevel"/>
    <w:tmpl w:val="5C712190"/>
    <w:lvl w:ilvl="0">
      <w:start w:val="1"/>
      <w:numFmt w:val="decimal"/>
      <w:lvlText w:val="3.%1"/>
      <w:lvlJc w:val="left"/>
      <w:pPr>
        <w:tabs>
          <w:tab w:val="left" w:pos="576"/>
        </w:tabs>
        <w:ind w:firstLine="216"/>
      </w:pPr>
      <w:rPr>
        <w:rFonts w:hint="default"/>
        <w:b/>
        <w:i w:val="0"/>
        <w:caps w:val="0"/>
        <w:strike w:val="0"/>
        <w:dstrike w:val="0"/>
        <w:vanish w:val="0"/>
        <w:color w:val="auto"/>
        <w:sz w:val="28"/>
        <w:szCs w:val="20"/>
        <w:vertAlign w:val="baseline"/>
        <w14:shadow w14:blurRad="0" w14:dist="0" w14:dir="0" w14:sx="0" w14:sy="0" w14:kx="0" w14:ky="0" w14:algn="none">
          <w14:srgbClr w14:val="000000"/>
        </w14:shadow>
      </w:rPr>
    </w:lvl>
    <w:lvl w:ilvl="1">
      <w:start w:val="1"/>
      <w:numFmt w:val="upperLetter"/>
      <w:lvlText w:val="%2."/>
      <w:lvlJc w:val="left"/>
      <w:pPr>
        <w:tabs>
          <w:tab w:val="left"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2">
      <w:start w:val="1"/>
      <w:numFmt w:val="decimal"/>
      <w:lvlText w:val="%3)"/>
      <w:lvlJc w:val="left"/>
      <w:pPr>
        <w:tabs>
          <w:tab w:val="left"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lvlText w:val="%4)"/>
      <w:lvlJc w:val="left"/>
      <w:pPr>
        <w:tabs>
          <w:tab w:val="left"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240"/>
        </w:tabs>
        <w:ind w:left="2880"/>
      </w:pPr>
      <w:rPr>
        <w:rFonts w:cs="Times New Roman" w:hint="default"/>
      </w:rPr>
    </w:lvl>
    <w:lvl w:ilvl="5">
      <w:start w:val="1"/>
      <w:numFmt w:val="lowerLetter"/>
      <w:lvlText w:val="(%6)"/>
      <w:lvlJc w:val="left"/>
      <w:pPr>
        <w:tabs>
          <w:tab w:val="left" w:pos="3960"/>
        </w:tabs>
        <w:ind w:left="3600"/>
      </w:pPr>
      <w:rPr>
        <w:rFonts w:cs="Times New Roman" w:hint="default"/>
      </w:rPr>
    </w:lvl>
    <w:lvl w:ilvl="6">
      <w:start w:val="1"/>
      <w:numFmt w:val="lowerRoman"/>
      <w:lvlText w:val="(%7)"/>
      <w:lvlJc w:val="left"/>
      <w:pPr>
        <w:tabs>
          <w:tab w:val="left" w:pos="4680"/>
        </w:tabs>
        <w:ind w:left="4320"/>
      </w:pPr>
      <w:rPr>
        <w:rFonts w:cs="Times New Roman" w:hint="default"/>
      </w:rPr>
    </w:lvl>
    <w:lvl w:ilvl="7">
      <w:start w:val="1"/>
      <w:numFmt w:val="lowerLetter"/>
      <w:lvlText w:val="(%8)"/>
      <w:lvlJc w:val="left"/>
      <w:pPr>
        <w:tabs>
          <w:tab w:val="left" w:pos="5400"/>
        </w:tabs>
        <w:ind w:left="5040"/>
      </w:pPr>
      <w:rPr>
        <w:rFonts w:cs="Times New Roman" w:hint="default"/>
      </w:rPr>
    </w:lvl>
    <w:lvl w:ilvl="8">
      <w:start w:val="1"/>
      <w:numFmt w:val="lowerRoman"/>
      <w:lvlText w:val="(%9)"/>
      <w:lvlJc w:val="left"/>
      <w:pPr>
        <w:tabs>
          <w:tab w:val="left" w:pos="6120"/>
        </w:tabs>
        <w:ind w:left="5760"/>
      </w:pPr>
      <w:rPr>
        <w:rFonts w:cs="Times New Roman" w:hint="default"/>
      </w:rPr>
    </w:lvl>
  </w:abstractNum>
  <w:abstractNum w:abstractNumId="17" w15:restartNumberingAfterBreak="0">
    <w:nsid w:val="677D71A2"/>
    <w:multiLevelType w:val="multilevel"/>
    <w:tmpl w:val="677D71A2"/>
    <w:lvl w:ilvl="0">
      <w:start w:val="1"/>
      <w:numFmt w:val="decimal"/>
      <w:lvlText w:val="1.2.%1"/>
      <w:lvlJc w:val="left"/>
      <w:pPr>
        <w:tabs>
          <w:tab w:val="left" w:pos="576"/>
        </w:tabs>
        <w:ind w:left="0" w:firstLine="216"/>
      </w:pPr>
      <w:rPr>
        <w:rFonts w:hint="eastAsia"/>
        <w:b/>
        <w:i w:val="0"/>
        <w:caps w:val="0"/>
        <w:strike w:val="0"/>
        <w:dstrike w:val="0"/>
        <w:vanish w:val="0"/>
        <w:color w:val="auto"/>
        <w:sz w:val="28"/>
        <w:szCs w:val="20"/>
        <w:vertAlign w:val="baseline"/>
        <w14:shadow w14:blurRad="0" w14:dist="0" w14:dir="0" w14:sx="0" w14:sy="0" w14:kx="0" w14:ky="0" w14:algn="none">
          <w14:srgbClr w14:val="000000"/>
        </w14:shadow>
      </w:rPr>
    </w:lvl>
    <w:lvl w:ilvl="1">
      <w:start w:val="1"/>
      <w:numFmt w:val="decimal"/>
      <w:lvlText w:val="3.1.%2"/>
      <w:lvlJc w:val="left"/>
      <w:pPr>
        <w:ind w:left="420" w:hanging="420"/>
      </w:pPr>
      <w:rPr>
        <w:rFonts w:hint="default"/>
      </w:rPr>
    </w:lvl>
    <w:lvl w:ilvl="2">
      <w:start w:val="1"/>
      <w:numFmt w:val="decimal"/>
      <w:lvlText w:val="%3)"/>
      <w:lvlJc w:val="left"/>
      <w:pPr>
        <w:tabs>
          <w:tab w:val="left"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lvlText w:val="%4)"/>
      <w:lvlJc w:val="left"/>
      <w:pPr>
        <w:tabs>
          <w:tab w:val="left"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240"/>
        </w:tabs>
        <w:ind w:left="2880" w:firstLine="0"/>
      </w:pPr>
      <w:rPr>
        <w:rFonts w:cs="Times New Roman" w:hint="default"/>
      </w:rPr>
    </w:lvl>
    <w:lvl w:ilvl="5">
      <w:start w:val="1"/>
      <w:numFmt w:val="lowerLetter"/>
      <w:lvlText w:val="(%6)"/>
      <w:lvlJc w:val="left"/>
      <w:pPr>
        <w:tabs>
          <w:tab w:val="left" w:pos="3960"/>
        </w:tabs>
        <w:ind w:left="3600" w:firstLine="0"/>
      </w:pPr>
      <w:rPr>
        <w:rFonts w:cs="Times New Roman" w:hint="default"/>
      </w:rPr>
    </w:lvl>
    <w:lvl w:ilvl="6">
      <w:start w:val="1"/>
      <w:numFmt w:val="lowerRoman"/>
      <w:lvlText w:val="(%7)"/>
      <w:lvlJc w:val="left"/>
      <w:pPr>
        <w:tabs>
          <w:tab w:val="left" w:pos="4680"/>
        </w:tabs>
        <w:ind w:left="4320" w:firstLine="0"/>
      </w:pPr>
      <w:rPr>
        <w:rFonts w:cs="Times New Roman" w:hint="default"/>
      </w:rPr>
    </w:lvl>
    <w:lvl w:ilvl="7">
      <w:start w:val="1"/>
      <w:numFmt w:val="lowerLetter"/>
      <w:lvlText w:val="(%8)"/>
      <w:lvlJc w:val="left"/>
      <w:pPr>
        <w:tabs>
          <w:tab w:val="left" w:pos="5400"/>
        </w:tabs>
        <w:ind w:left="5040" w:firstLine="0"/>
      </w:pPr>
      <w:rPr>
        <w:rFonts w:cs="Times New Roman" w:hint="default"/>
      </w:rPr>
    </w:lvl>
    <w:lvl w:ilvl="8">
      <w:start w:val="1"/>
      <w:numFmt w:val="lowerRoman"/>
      <w:lvlText w:val="(%9)"/>
      <w:lvlJc w:val="left"/>
      <w:pPr>
        <w:tabs>
          <w:tab w:val="left" w:pos="6120"/>
        </w:tabs>
        <w:ind w:left="5760" w:firstLine="0"/>
      </w:pPr>
      <w:rPr>
        <w:rFonts w:cs="Times New Roman" w:hint="default"/>
      </w:rPr>
    </w:lvl>
  </w:abstractNum>
  <w:abstractNum w:abstractNumId="18" w15:restartNumberingAfterBreak="0">
    <w:nsid w:val="6B975278"/>
    <w:multiLevelType w:val="multilevel"/>
    <w:tmpl w:val="6B975278"/>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15:restartNumberingAfterBreak="0">
    <w:nsid w:val="6E6B59F7"/>
    <w:multiLevelType w:val="multilevel"/>
    <w:tmpl w:val="6E6B59F7"/>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7FBD3762"/>
    <w:multiLevelType w:val="multilevel"/>
    <w:tmpl w:val="7FBD3762"/>
    <w:lvl w:ilvl="0">
      <w:start w:val="1"/>
      <w:numFmt w:val="decimal"/>
      <w:lvlText w:val="1.2.%1"/>
      <w:lvlJc w:val="left"/>
      <w:pPr>
        <w:tabs>
          <w:tab w:val="left" w:pos="576"/>
        </w:tabs>
        <w:ind w:left="0" w:firstLine="216"/>
      </w:pPr>
      <w:rPr>
        <w:rFonts w:hint="eastAsia"/>
        <w:b/>
        <w:i w:val="0"/>
        <w:caps w:val="0"/>
        <w:strike w:val="0"/>
        <w:dstrike w:val="0"/>
        <w:vanish w:val="0"/>
        <w:color w:val="auto"/>
        <w:sz w:val="28"/>
        <w:szCs w:val="20"/>
        <w:vertAlign w:val="baseline"/>
        <w14:shadow w14:blurRad="0" w14:dist="0" w14:dir="0" w14:sx="0" w14:sy="0" w14:kx="0" w14:ky="0" w14:algn="none">
          <w14:srgbClr w14:val="000000"/>
        </w14:shadow>
      </w:rPr>
    </w:lvl>
    <w:lvl w:ilvl="1">
      <w:start w:val="1"/>
      <w:numFmt w:val="decimal"/>
      <w:lvlText w:val="2.2.%2"/>
      <w:lvlJc w:val="left"/>
      <w:pPr>
        <w:ind w:left="420" w:hanging="420"/>
      </w:pPr>
      <w:rPr>
        <w:rFonts w:hint="default"/>
      </w:rPr>
    </w:lvl>
    <w:lvl w:ilvl="2">
      <w:start w:val="1"/>
      <w:numFmt w:val="decimal"/>
      <w:lvlText w:val="%3)"/>
      <w:lvlJc w:val="left"/>
      <w:pPr>
        <w:tabs>
          <w:tab w:val="left"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rPr>
    </w:lvl>
    <w:lvl w:ilvl="3">
      <w:start w:val="1"/>
      <w:numFmt w:val="lowerLetter"/>
      <w:lvlText w:val="%4)"/>
      <w:lvlJc w:val="left"/>
      <w:pPr>
        <w:tabs>
          <w:tab w:val="left"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left" w:pos="3240"/>
        </w:tabs>
        <w:ind w:left="2880" w:firstLine="0"/>
      </w:pPr>
      <w:rPr>
        <w:rFonts w:cs="Times New Roman" w:hint="default"/>
      </w:rPr>
    </w:lvl>
    <w:lvl w:ilvl="5">
      <w:start w:val="1"/>
      <w:numFmt w:val="lowerLetter"/>
      <w:lvlText w:val="(%6)"/>
      <w:lvlJc w:val="left"/>
      <w:pPr>
        <w:tabs>
          <w:tab w:val="left" w:pos="3960"/>
        </w:tabs>
        <w:ind w:left="3600" w:firstLine="0"/>
      </w:pPr>
      <w:rPr>
        <w:rFonts w:cs="Times New Roman" w:hint="default"/>
      </w:rPr>
    </w:lvl>
    <w:lvl w:ilvl="6">
      <w:start w:val="1"/>
      <w:numFmt w:val="lowerRoman"/>
      <w:lvlText w:val="(%7)"/>
      <w:lvlJc w:val="left"/>
      <w:pPr>
        <w:tabs>
          <w:tab w:val="left" w:pos="4680"/>
        </w:tabs>
        <w:ind w:left="4320" w:firstLine="0"/>
      </w:pPr>
      <w:rPr>
        <w:rFonts w:cs="Times New Roman" w:hint="default"/>
      </w:rPr>
    </w:lvl>
    <w:lvl w:ilvl="7">
      <w:start w:val="1"/>
      <w:numFmt w:val="lowerLetter"/>
      <w:lvlText w:val="(%8)"/>
      <w:lvlJc w:val="left"/>
      <w:pPr>
        <w:tabs>
          <w:tab w:val="left" w:pos="5400"/>
        </w:tabs>
        <w:ind w:left="5040" w:firstLine="0"/>
      </w:pPr>
      <w:rPr>
        <w:rFonts w:cs="Times New Roman" w:hint="default"/>
      </w:rPr>
    </w:lvl>
    <w:lvl w:ilvl="8">
      <w:start w:val="1"/>
      <w:numFmt w:val="lowerRoman"/>
      <w:lvlText w:val="(%9)"/>
      <w:lvlJc w:val="left"/>
      <w:pPr>
        <w:tabs>
          <w:tab w:val="left" w:pos="6120"/>
        </w:tabs>
        <w:ind w:left="5760" w:firstLine="0"/>
      </w:pPr>
      <w:rPr>
        <w:rFonts w:cs="Times New Roman" w:hint="default"/>
      </w:rPr>
    </w:lvl>
  </w:abstractNum>
  <w:num w:numId="1" w16cid:durableId="1113788159">
    <w:abstractNumId w:val="11"/>
  </w:num>
  <w:num w:numId="2" w16cid:durableId="136455349">
    <w:abstractNumId w:val="0"/>
  </w:num>
  <w:num w:numId="3" w16cid:durableId="106200411">
    <w:abstractNumId w:val="10"/>
  </w:num>
  <w:num w:numId="4" w16cid:durableId="279457232">
    <w:abstractNumId w:val="7"/>
  </w:num>
  <w:num w:numId="5" w16cid:durableId="2033610710">
    <w:abstractNumId w:val="4"/>
  </w:num>
  <w:num w:numId="6" w16cid:durableId="1670867680">
    <w:abstractNumId w:val="6"/>
  </w:num>
  <w:num w:numId="7" w16cid:durableId="1978756452">
    <w:abstractNumId w:val="13"/>
  </w:num>
  <w:num w:numId="8" w16cid:durableId="649333067">
    <w:abstractNumId w:val="3"/>
  </w:num>
  <w:num w:numId="9" w16cid:durableId="876771119">
    <w:abstractNumId w:val="1"/>
  </w:num>
  <w:num w:numId="10" w16cid:durableId="539047619">
    <w:abstractNumId w:val="9"/>
  </w:num>
  <w:num w:numId="11" w16cid:durableId="1755470882">
    <w:abstractNumId w:val="2"/>
  </w:num>
  <w:num w:numId="12" w16cid:durableId="674695799">
    <w:abstractNumId w:val="15"/>
  </w:num>
  <w:num w:numId="13" w16cid:durableId="2025132745">
    <w:abstractNumId w:val="20"/>
  </w:num>
  <w:num w:numId="14" w16cid:durableId="2076924864">
    <w:abstractNumId w:val="18"/>
  </w:num>
  <w:num w:numId="15" w16cid:durableId="1232888771">
    <w:abstractNumId w:val="14"/>
  </w:num>
  <w:num w:numId="16" w16cid:durableId="1773932151">
    <w:abstractNumId w:val="16"/>
  </w:num>
  <w:num w:numId="17" w16cid:durableId="574820185">
    <w:abstractNumId w:val="5"/>
  </w:num>
  <w:num w:numId="18" w16cid:durableId="1290165191">
    <w:abstractNumId w:val="17"/>
  </w:num>
  <w:num w:numId="19" w16cid:durableId="1932623765">
    <w:abstractNumId w:val="19"/>
  </w:num>
  <w:num w:numId="20" w16cid:durableId="199245768">
    <w:abstractNumId w:val="12"/>
  </w:num>
  <w:num w:numId="21" w16cid:durableId="62326799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FmMmI2OGY3M2M5YTFlMWY3NDMwYjI0NGE2Mzc0MjgifQ=="/>
  </w:docVars>
  <w:rsids>
    <w:rsidRoot w:val="00C01E1A"/>
    <w:rsid w:val="00000270"/>
    <w:rsid w:val="00000420"/>
    <w:rsid w:val="000008AE"/>
    <w:rsid w:val="0000094D"/>
    <w:rsid w:val="00000A07"/>
    <w:rsid w:val="00000C63"/>
    <w:rsid w:val="00000C6B"/>
    <w:rsid w:val="00000CAC"/>
    <w:rsid w:val="00000E82"/>
    <w:rsid w:val="0000109E"/>
    <w:rsid w:val="00001110"/>
    <w:rsid w:val="00001355"/>
    <w:rsid w:val="000013E1"/>
    <w:rsid w:val="0000140B"/>
    <w:rsid w:val="00001452"/>
    <w:rsid w:val="000014A9"/>
    <w:rsid w:val="000014D2"/>
    <w:rsid w:val="00001637"/>
    <w:rsid w:val="000016B6"/>
    <w:rsid w:val="0000181F"/>
    <w:rsid w:val="00001B0F"/>
    <w:rsid w:val="00001B24"/>
    <w:rsid w:val="00001E26"/>
    <w:rsid w:val="00001F70"/>
    <w:rsid w:val="00002282"/>
    <w:rsid w:val="00002291"/>
    <w:rsid w:val="0000230C"/>
    <w:rsid w:val="0000279E"/>
    <w:rsid w:val="000027A6"/>
    <w:rsid w:val="00002935"/>
    <w:rsid w:val="00002BFA"/>
    <w:rsid w:val="00002C22"/>
    <w:rsid w:val="00003464"/>
    <w:rsid w:val="00003609"/>
    <w:rsid w:val="0000360D"/>
    <w:rsid w:val="0000395D"/>
    <w:rsid w:val="00003996"/>
    <w:rsid w:val="000039E2"/>
    <w:rsid w:val="00003AC6"/>
    <w:rsid w:val="00003F37"/>
    <w:rsid w:val="00004123"/>
    <w:rsid w:val="0000443A"/>
    <w:rsid w:val="000044E7"/>
    <w:rsid w:val="000044FE"/>
    <w:rsid w:val="00004746"/>
    <w:rsid w:val="000047CB"/>
    <w:rsid w:val="000049C0"/>
    <w:rsid w:val="00004A75"/>
    <w:rsid w:val="00004C95"/>
    <w:rsid w:val="00004CA0"/>
    <w:rsid w:val="00004CE2"/>
    <w:rsid w:val="00004DDF"/>
    <w:rsid w:val="00004F3D"/>
    <w:rsid w:val="0000503C"/>
    <w:rsid w:val="0000507F"/>
    <w:rsid w:val="00005716"/>
    <w:rsid w:val="00005A4B"/>
    <w:rsid w:val="00005B49"/>
    <w:rsid w:val="00005C32"/>
    <w:rsid w:val="00005EDD"/>
    <w:rsid w:val="000060C4"/>
    <w:rsid w:val="00006A20"/>
    <w:rsid w:val="00006D30"/>
    <w:rsid w:val="000073E9"/>
    <w:rsid w:val="000074B5"/>
    <w:rsid w:val="00007667"/>
    <w:rsid w:val="00007759"/>
    <w:rsid w:val="00007CB1"/>
    <w:rsid w:val="00007D36"/>
    <w:rsid w:val="00010217"/>
    <w:rsid w:val="000102A4"/>
    <w:rsid w:val="000102B7"/>
    <w:rsid w:val="00010310"/>
    <w:rsid w:val="00010369"/>
    <w:rsid w:val="000103E7"/>
    <w:rsid w:val="00010416"/>
    <w:rsid w:val="0001080E"/>
    <w:rsid w:val="00010AC0"/>
    <w:rsid w:val="00010DAD"/>
    <w:rsid w:val="00010F24"/>
    <w:rsid w:val="00010F7A"/>
    <w:rsid w:val="00011145"/>
    <w:rsid w:val="00011339"/>
    <w:rsid w:val="0001174A"/>
    <w:rsid w:val="000118EF"/>
    <w:rsid w:val="00011BE2"/>
    <w:rsid w:val="00011EFC"/>
    <w:rsid w:val="00012020"/>
    <w:rsid w:val="000120A2"/>
    <w:rsid w:val="00012104"/>
    <w:rsid w:val="000121E2"/>
    <w:rsid w:val="0001233D"/>
    <w:rsid w:val="0001242A"/>
    <w:rsid w:val="00012D3E"/>
    <w:rsid w:val="00012E58"/>
    <w:rsid w:val="00012E9D"/>
    <w:rsid w:val="000130F6"/>
    <w:rsid w:val="0001312D"/>
    <w:rsid w:val="000133DC"/>
    <w:rsid w:val="0001341A"/>
    <w:rsid w:val="00013533"/>
    <w:rsid w:val="000137B8"/>
    <w:rsid w:val="0001393D"/>
    <w:rsid w:val="00013987"/>
    <w:rsid w:val="00013A07"/>
    <w:rsid w:val="00013A42"/>
    <w:rsid w:val="00013E58"/>
    <w:rsid w:val="00014016"/>
    <w:rsid w:val="00014088"/>
    <w:rsid w:val="000140FD"/>
    <w:rsid w:val="000142CC"/>
    <w:rsid w:val="000144D1"/>
    <w:rsid w:val="00014626"/>
    <w:rsid w:val="00014632"/>
    <w:rsid w:val="000148F3"/>
    <w:rsid w:val="00014913"/>
    <w:rsid w:val="00014A78"/>
    <w:rsid w:val="00014CF7"/>
    <w:rsid w:val="0001504D"/>
    <w:rsid w:val="00015298"/>
    <w:rsid w:val="000152C5"/>
    <w:rsid w:val="00015350"/>
    <w:rsid w:val="0001564D"/>
    <w:rsid w:val="000158B8"/>
    <w:rsid w:val="00015B0D"/>
    <w:rsid w:val="00015B23"/>
    <w:rsid w:val="00015C1A"/>
    <w:rsid w:val="00015C55"/>
    <w:rsid w:val="000160B9"/>
    <w:rsid w:val="000160FB"/>
    <w:rsid w:val="000161BA"/>
    <w:rsid w:val="000161EB"/>
    <w:rsid w:val="0001627C"/>
    <w:rsid w:val="000162E3"/>
    <w:rsid w:val="00016349"/>
    <w:rsid w:val="000164D0"/>
    <w:rsid w:val="00016694"/>
    <w:rsid w:val="000167F6"/>
    <w:rsid w:val="0001691F"/>
    <w:rsid w:val="00016930"/>
    <w:rsid w:val="00016E1C"/>
    <w:rsid w:val="00016FFE"/>
    <w:rsid w:val="00017280"/>
    <w:rsid w:val="000172BE"/>
    <w:rsid w:val="000174ED"/>
    <w:rsid w:val="00017587"/>
    <w:rsid w:val="0001797F"/>
    <w:rsid w:val="000179D3"/>
    <w:rsid w:val="00017BAC"/>
    <w:rsid w:val="00017BAD"/>
    <w:rsid w:val="00017E8D"/>
    <w:rsid w:val="00017EA0"/>
    <w:rsid w:val="00020037"/>
    <w:rsid w:val="000200C0"/>
    <w:rsid w:val="000201E2"/>
    <w:rsid w:val="000203EC"/>
    <w:rsid w:val="0002042C"/>
    <w:rsid w:val="00020507"/>
    <w:rsid w:val="00020513"/>
    <w:rsid w:val="00020568"/>
    <w:rsid w:val="000206CC"/>
    <w:rsid w:val="00020748"/>
    <w:rsid w:val="00020C51"/>
    <w:rsid w:val="0002111F"/>
    <w:rsid w:val="0002114F"/>
    <w:rsid w:val="0002125D"/>
    <w:rsid w:val="00021407"/>
    <w:rsid w:val="00021628"/>
    <w:rsid w:val="0002191B"/>
    <w:rsid w:val="00021A07"/>
    <w:rsid w:val="00021F95"/>
    <w:rsid w:val="00022001"/>
    <w:rsid w:val="00022035"/>
    <w:rsid w:val="000222A0"/>
    <w:rsid w:val="000222C8"/>
    <w:rsid w:val="00022369"/>
    <w:rsid w:val="000223FE"/>
    <w:rsid w:val="000224C6"/>
    <w:rsid w:val="00022683"/>
    <w:rsid w:val="00022743"/>
    <w:rsid w:val="00022870"/>
    <w:rsid w:val="00022BCA"/>
    <w:rsid w:val="00022C98"/>
    <w:rsid w:val="00022D11"/>
    <w:rsid w:val="00023007"/>
    <w:rsid w:val="00023036"/>
    <w:rsid w:val="00023054"/>
    <w:rsid w:val="0002310B"/>
    <w:rsid w:val="000231F8"/>
    <w:rsid w:val="00023205"/>
    <w:rsid w:val="00023242"/>
    <w:rsid w:val="000232DE"/>
    <w:rsid w:val="00023666"/>
    <w:rsid w:val="0002381C"/>
    <w:rsid w:val="0002383E"/>
    <w:rsid w:val="00023869"/>
    <w:rsid w:val="00023C21"/>
    <w:rsid w:val="00023EB8"/>
    <w:rsid w:val="00023EF2"/>
    <w:rsid w:val="000240A8"/>
    <w:rsid w:val="0002435B"/>
    <w:rsid w:val="0002471F"/>
    <w:rsid w:val="0002477D"/>
    <w:rsid w:val="00024912"/>
    <w:rsid w:val="00024B4F"/>
    <w:rsid w:val="00024C66"/>
    <w:rsid w:val="00024D36"/>
    <w:rsid w:val="00024D42"/>
    <w:rsid w:val="00024F75"/>
    <w:rsid w:val="00025139"/>
    <w:rsid w:val="00025598"/>
    <w:rsid w:val="00025865"/>
    <w:rsid w:val="00025C17"/>
    <w:rsid w:val="00025C18"/>
    <w:rsid w:val="00025D1E"/>
    <w:rsid w:val="00025FC3"/>
    <w:rsid w:val="0002619F"/>
    <w:rsid w:val="00026223"/>
    <w:rsid w:val="0002629F"/>
    <w:rsid w:val="000262D4"/>
    <w:rsid w:val="00026393"/>
    <w:rsid w:val="000263CB"/>
    <w:rsid w:val="000265DB"/>
    <w:rsid w:val="000266D2"/>
    <w:rsid w:val="000266DE"/>
    <w:rsid w:val="00026D8E"/>
    <w:rsid w:val="000273BE"/>
    <w:rsid w:val="000273EA"/>
    <w:rsid w:val="00027418"/>
    <w:rsid w:val="000274A1"/>
    <w:rsid w:val="00027637"/>
    <w:rsid w:val="0002764E"/>
    <w:rsid w:val="0002781A"/>
    <w:rsid w:val="00027880"/>
    <w:rsid w:val="000279CC"/>
    <w:rsid w:val="00027A00"/>
    <w:rsid w:val="00027A1B"/>
    <w:rsid w:val="00027BE7"/>
    <w:rsid w:val="00027D91"/>
    <w:rsid w:val="00027E00"/>
    <w:rsid w:val="00027F03"/>
    <w:rsid w:val="00027FD9"/>
    <w:rsid w:val="0003006C"/>
    <w:rsid w:val="000301DC"/>
    <w:rsid w:val="000303A4"/>
    <w:rsid w:val="00030502"/>
    <w:rsid w:val="0003051D"/>
    <w:rsid w:val="00030649"/>
    <w:rsid w:val="000309D8"/>
    <w:rsid w:val="00030A74"/>
    <w:rsid w:val="00030AFD"/>
    <w:rsid w:val="00030BF8"/>
    <w:rsid w:val="00030F30"/>
    <w:rsid w:val="0003101C"/>
    <w:rsid w:val="00031223"/>
    <w:rsid w:val="00031236"/>
    <w:rsid w:val="00031293"/>
    <w:rsid w:val="00031383"/>
    <w:rsid w:val="000313C7"/>
    <w:rsid w:val="00031473"/>
    <w:rsid w:val="000315A3"/>
    <w:rsid w:val="00031851"/>
    <w:rsid w:val="0003186E"/>
    <w:rsid w:val="00031870"/>
    <w:rsid w:val="00031892"/>
    <w:rsid w:val="00031A01"/>
    <w:rsid w:val="00031AA1"/>
    <w:rsid w:val="00031AC8"/>
    <w:rsid w:val="00031CC8"/>
    <w:rsid w:val="00031DC1"/>
    <w:rsid w:val="00031E10"/>
    <w:rsid w:val="00031E81"/>
    <w:rsid w:val="00032101"/>
    <w:rsid w:val="000321C3"/>
    <w:rsid w:val="0003253D"/>
    <w:rsid w:val="000328C6"/>
    <w:rsid w:val="0003299A"/>
    <w:rsid w:val="00032CF6"/>
    <w:rsid w:val="00032FE9"/>
    <w:rsid w:val="00033176"/>
    <w:rsid w:val="000332DC"/>
    <w:rsid w:val="0003341F"/>
    <w:rsid w:val="00033581"/>
    <w:rsid w:val="000337E8"/>
    <w:rsid w:val="000339B4"/>
    <w:rsid w:val="00033F8B"/>
    <w:rsid w:val="000342C9"/>
    <w:rsid w:val="00034529"/>
    <w:rsid w:val="000346F9"/>
    <w:rsid w:val="00034845"/>
    <w:rsid w:val="00034894"/>
    <w:rsid w:val="00034A66"/>
    <w:rsid w:val="00034ABA"/>
    <w:rsid w:val="00034D17"/>
    <w:rsid w:val="00034E23"/>
    <w:rsid w:val="00034F35"/>
    <w:rsid w:val="0003515D"/>
    <w:rsid w:val="0003532B"/>
    <w:rsid w:val="000353F6"/>
    <w:rsid w:val="000354E0"/>
    <w:rsid w:val="000357B6"/>
    <w:rsid w:val="00035AAF"/>
    <w:rsid w:val="00035C41"/>
    <w:rsid w:val="00035E7D"/>
    <w:rsid w:val="00036038"/>
    <w:rsid w:val="00036379"/>
    <w:rsid w:val="00036380"/>
    <w:rsid w:val="00036864"/>
    <w:rsid w:val="0003693C"/>
    <w:rsid w:val="000369AB"/>
    <w:rsid w:val="00036A64"/>
    <w:rsid w:val="00036A6F"/>
    <w:rsid w:val="00036AC0"/>
    <w:rsid w:val="00036AD7"/>
    <w:rsid w:val="00036B59"/>
    <w:rsid w:val="00036C81"/>
    <w:rsid w:val="00037200"/>
    <w:rsid w:val="000372AF"/>
    <w:rsid w:val="000374B9"/>
    <w:rsid w:val="00037518"/>
    <w:rsid w:val="000377C1"/>
    <w:rsid w:val="00037B23"/>
    <w:rsid w:val="00037B40"/>
    <w:rsid w:val="00037B79"/>
    <w:rsid w:val="00037C69"/>
    <w:rsid w:val="00037D76"/>
    <w:rsid w:val="00037DF1"/>
    <w:rsid w:val="00037FFA"/>
    <w:rsid w:val="000400CE"/>
    <w:rsid w:val="00040182"/>
    <w:rsid w:val="000401B1"/>
    <w:rsid w:val="00040471"/>
    <w:rsid w:val="0004055F"/>
    <w:rsid w:val="000405DD"/>
    <w:rsid w:val="000406A8"/>
    <w:rsid w:val="000409B4"/>
    <w:rsid w:val="00040AA4"/>
    <w:rsid w:val="00040DEA"/>
    <w:rsid w:val="0004122C"/>
    <w:rsid w:val="000414E9"/>
    <w:rsid w:val="0004151E"/>
    <w:rsid w:val="0004159A"/>
    <w:rsid w:val="000415F1"/>
    <w:rsid w:val="00041C8C"/>
    <w:rsid w:val="00042033"/>
    <w:rsid w:val="00042062"/>
    <w:rsid w:val="00042461"/>
    <w:rsid w:val="0004286E"/>
    <w:rsid w:val="0004299B"/>
    <w:rsid w:val="000429F2"/>
    <w:rsid w:val="00042AFD"/>
    <w:rsid w:val="00042B7D"/>
    <w:rsid w:val="00042C0F"/>
    <w:rsid w:val="00042DC4"/>
    <w:rsid w:val="00043001"/>
    <w:rsid w:val="000430AF"/>
    <w:rsid w:val="000432BC"/>
    <w:rsid w:val="000433F3"/>
    <w:rsid w:val="00043549"/>
    <w:rsid w:val="00043585"/>
    <w:rsid w:val="000435CB"/>
    <w:rsid w:val="00043658"/>
    <w:rsid w:val="00043678"/>
    <w:rsid w:val="000437BC"/>
    <w:rsid w:val="00043923"/>
    <w:rsid w:val="0004393E"/>
    <w:rsid w:val="00043CE6"/>
    <w:rsid w:val="00043DB9"/>
    <w:rsid w:val="00043DEC"/>
    <w:rsid w:val="0004403F"/>
    <w:rsid w:val="00044577"/>
    <w:rsid w:val="0004496D"/>
    <w:rsid w:val="00044B94"/>
    <w:rsid w:val="00044D83"/>
    <w:rsid w:val="0004524C"/>
    <w:rsid w:val="00045462"/>
    <w:rsid w:val="000455D9"/>
    <w:rsid w:val="0004570C"/>
    <w:rsid w:val="0004582B"/>
    <w:rsid w:val="00045935"/>
    <w:rsid w:val="00045991"/>
    <w:rsid w:val="00045A01"/>
    <w:rsid w:val="00045BE3"/>
    <w:rsid w:val="00045C44"/>
    <w:rsid w:val="00045E22"/>
    <w:rsid w:val="00045EBA"/>
    <w:rsid w:val="00045F20"/>
    <w:rsid w:val="00045F92"/>
    <w:rsid w:val="000462C3"/>
    <w:rsid w:val="000462EB"/>
    <w:rsid w:val="000470F8"/>
    <w:rsid w:val="0004714E"/>
    <w:rsid w:val="000471EA"/>
    <w:rsid w:val="00047E31"/>
    <w:rsid w:val="00047F41"/>
    <w:rsid w:val="00050066"/>
    <w:rsid w:val="000503C5"/>
    <w:rsid w:val="0005064C"/>
    <w:rsid w:val="00050817"/>
    <w:rsid w:val="00050983"/>
    <w:rsid w:val="00050E03"/>
    <w:rsid w:val="00050E6C"/>
    <w:rsid w:val="00050EC7"/>
    <w:rsid w:val="000515CD"/>
    <w:rsid w:val="0005188B"/>
    <w:rsid w:val="0005197C"/>
    <w:rsid w:val="00051C8D"/>
    <w:rsid w:val="00051F3D"/>
    <w:rsid w:val="00051F77"/>
    <w:rsid w:val="000523A8"/>
    <w:rsid w:val="00052767"/>
    <w:rsid w:val="00053037"/>
    <w:rsid w:val="00053176"/>
    <w:rsid w:val="00053321"/>
    <w:rsid w:val="0005340A"/>
    <w:rsid w:val="00053472"/>
    <w:rsid w:val="00053505"/>
    <w:rsid w:val="0005358C"/>
    <w:rsid w:val="00053B18"/>
    <w:rsid w:val="00053BE5"/>
    <w:rsid w:val="00053BEA"/>
    <w:rsid w:val="00053D70"/>
    <w:rsid w:val="00053E1C"/>
    <w:rsid w:val="00053E7C"/>
    <w:rsid w:val="00053ECA"/>
    <w:rsid w:val="00053F22"/>
    <w:rsid w:val="00053F5D"/>
    <w:rsid w:val="00054088"/>
    <w:rsid w:val="0005417B"/>
    <w:rsid w:val="000541BB"/>
    <w:rsid w:val="00054370"/>
    <w:rsid w:val="0005442F"/>
    <w:rsid w:val="0005446E"/>
    <w:rsid w:val="00054507"/>
    <w:rsid w:val="00054667"/>
    <w:rsid w:val="00054671"/>
    <w:rsid w:val="000546E1"/>
    <w:rsid w:val="000547E0"/>
    <w:rsid w:val="00054A83"/>
    <w:rsid w:val="00054BA3"/>
    <w:rsid w:val="00054EB9"/>
    <w:rsid w:val="0005505E"/>
    <w:rsid w:val="00055084"/>
    <w:rsid w:val="00055293"/>
    <w:rsid w:val="000552A6"/>
    <w:rsid w:val="000553B7"/>
    <w:rsid w:val="00055B76"/>
    <w:rsid w:val="00055BCF"/>
    <w:rsid w:val="00055BE0"/>
    <w:rsid w:val="00055D7D"/>
    <w:rsid w:val="00056071"/>
    <w:rsid w:val="00056133"/>
    <w:rsid w:val="000561D5"/>
    <w:rsid w:val="0005622A"/>
    <w:rsid w:val="00056353"/>
    <w:rsid w:val="00056421"/>
    <w:rsid w:val="0005643F"/>
    <w:rsid w:val="0005657C"/>
    <w:rsid w:val="00056694"/>
    <w:rsid w:val="000566C3"/>
    <w:rsid w:val="000566D8"/>
    <w:rsid w:val="00056951"/>
    <w:rsid w:val="000569EF"/>
    <w:rsid w:val="00056AA0"/>
    <w:rsid w:val="00056AB1"/>
    <w:rsid w:val="00056C1D"/>
    <w:rsid w:val="00057253"/>
    <w:rsid w:val="000577A2"/>
    <w:rsid w:val="00057880"/>
    <w:rsid w:val="0005788D"/>
    <w:rsid w:val="000579A6"/>
    <w:rsid w:val="00057BC5"/>
    <w:rsid w:val="00057C8F"/>
    <w:rsid w:val="0006009E"/>
    <w:rsid w:val="00060139"/>
    <w:rsid w:val="0006028C"/>
    <w:rsid w:val="000604E3"/>
    <w:rsid w:val="000605A4"/>
    <w:rsid w:val="0006061D"/>
    <w:rsid w:val="0006082C"/>
    <w:rsid w:val="0006086D"/>
    <w:rsid w:val="00060922"/>
    <w:rsid w:val="00060934"/>
    <w:rsid w:val="00060B8F"/>
    <w:rsid w:val="00060CEE"/>
    <w:rsid w:val="00060E56"/>
    <w:rsid w:val="00060F37"/>
    <w:rsid w:val="000614C2"/>
    <w:rsid w:val="00061543"/>
    <w:rsid w:val="000615F6"/>
    <w:rsid w:val="0006178A"/>
    <w:rsid w:val="000617D9"/>
    <w:rsid w:val="000619DB"/>
    <w:rsid w:val="00061D36"/>
    <w:rsid w:val="00062009"/>
    <w:rsid w:val="00062198"/>
    <w:rsid w:val="00062280"/>
    <w:rsid w:val="000622CB"/>
    <w:rsid w:val="00062303"/>
    <w:rsid w:val="0006235B"/>
    <w:rsid w:val="00062417"/>
    <w:rsid w:val="0006274D"/>
    <w:rsid w:val="00062769"/>
    <w:rsid w:val="000627B6"/>
    <w:rsid w:val="00062F74"/>
    <w:rsid w:val="000630C9"/>
    <w:rsid w:val="000632F6"/>
    <w:rsid w:val="000633C2"/>
    <w:rsid w:val="000633E8"/>
    <w:rsid w:val="0006375C"/>
    <w:rsid w:val="0006390E"/>
    <w:rsid w:val="00063B20"/>
    <w:rsid w:val="00063C20"/>
    <w:rsid w:val="00063D02"/>
    <w:rsid w:val="0006417C"/>
    <w:rsid w:val="0006444C"/>
    <w:rsid w:val="000647D6"/>
    <w:rsid w:val="00064939"/>
    <w:rsid w:val="000649C1"/>
    <w:rsid w:val="00064A45"/>
    <w:rsid w:val="00064D76"/>
    <w:rsid w:val="00064EDF"/>
    <w:rsid w:val="00064EED"/>
    <w:rsid w:val="0006507E"/>
    <w:rsid w:val="0006521E"/>
    <w:rsid w:val="00065233"/>
    <w:rsid w:val="000652F6"/>
    <w:rsid w:val="00065460"/>
    <w:rsid w:val="00065622"/>
    <w:rsid w:val="00065847"/>
    <w:rsid w:val="000658DD"/>
    <w:rsid w:val="00065B18"/>
    <w:rsid w:val="00065B43"/>
    <w:rsid w:val="00065C11"/>
    <w:rsid w:val="00065C2E"/>
    <w:rsid w:val="00065CCD"/>
    <w:rsid w:val="00065E89"/>
    <w:rsid w:val="00065EDC"/>
    <w:rsid w:val="00065F8E"/>
    <w:rsid w:val="000662F9"/>
    <w:rsid w:val="00066307"/>
    <w:rsid w:val="000664AF"/>
    <w:rsid w:val="00066592"/>
    <w:rsid w:val="000665B2"/>
    <w:rsid w:val="000665D6"/>
    <w:rsid w:val="000668E1"/>
    <w:rsid w:val="00066A94"/>
    <w:rsid w:val="00066C9B"/>
    <w:rsid w:val="00066CED"/>
    <w:rsid w:val="00066E0D"/>
    <w:rsid w:val="00067128"/>
    <w:rsid w:val="00067198"/>
    <w:rsid w:val="000672EE"/>
    <w:rsid w:val="0006751B"/>
    <w:rsid w:val="0006786E"/>
    <w:rsid w:val="000679D1"/>
    <w:rsid w:val="00067A25"/>
    <w:rsid w:val="00067D86"/>
    <w:rsid w:val="00067D98"/>
    <w:rsid w:val="00067DBC"/>
    <w:rsid w:val="00067FB7"/>
    <w:rsid w:val="00070151"/>
    <w:rsid w:val="0007028C"/>
    <w:rsid w:val="0007030F"/>
    <w:rsid w:val="00070572"/>
    <w:rsid w:val="00070607"/>
    <w:rsid w:val="00070827"/>
    <w:rsid w:val="000708FC"/>
    <w:rsid w:val="00070B4B"/>
    <w:rsid w:val="0007109C"/>
    <w:rsid w:val="000710B6"/>
    <w:rsid w:val="000712DD"/>
    <w:rsid w:val="00071513"/>
    <w:rsid w:val="0007157F"/>
    <w:rsid w:val="000716B1"/>
    <w:rsid w:val="00071748"/>
    <w:rsid w:val="00071824"/>
    <w:rsid w:val="000718B9"/>
    <w:rsid w:val="00071985"/>
    <w:rsid w:val="00071A54"/>
    <w:rsid w:val="00071B1D"/>
    <w:rsid w:val="00071B80"/>
    <w:rsid w:val="00071E71"/>
    <w:rsid w:val="000720A1"/>
    <w:rsid w:val="000727B2"/>
    <w:rsid w:val="00072936"/>
    <w:rsid w:val="00072974"/>
    <w:rsid w:val="00072990"/>
    <w:rsid w:val="00072C2D"/>
    <w:rsid w:val="00072EFA"/>
    <w:rsid w:val="00073181"/>
    <w:rsid w:val="000731D0"/>
    <w:rsid w:val="000731F8"/>
    <w:rsid w:val="000733B7"/>
    <w:rsid w:val="0007355A"/>
    <w:rsid w:val="00073BAA"/>
    <w:rsid w:val="00073D8B"/>
    <w:rsid w:val="00073D99"/>
    <w:rsid w:val="00073EF3"/>
    <w:rsid w:val="00073F8F"/>
    <w:rsid w:val="00074049"/>
    <w:rsid w:val="0007426E"/>
    <w:rsid w:val="000743B6"/>
    <w:rsid w:val="0007440D"/>
    <w:rsid w:val="000744F4"/>
    <w:rsid w:val="000746B9"/>
    <w:rsid w:val="00074A8A"/>
    <w:rsid w:val="00074C2E"/>
    <w:rsid w:val="00074FAA"/>
    <w:rsid w:val="00074FB7"/>
    <w:rsid w:val="00075269"/>
    <w:rsid w:val="000753C5"/>
    <w:rsid w:val="00075594"/>
    <w:rsid w:val="0007559B"/>
    <w:rsid w:val="00075712"/>
    <w:rsid w:val="000757FA"/>
    <w:rsid w:val="00075B3F"/>
    <w:rsid w:val="00075B5F"/>
    <w:rsid w:val="00075BF8"/>
    <w:rsid w:val="0007611D"/>
    <w:rsid w:val="000762DB"/>
    <w:rsid w:val="000763FE"/>
    <w:rsid w:val="000768FE"/>
    <w:rsid w:val="000769EF"/>
    <w:rsid w:val="00076AF5"/>
    <w:rsid w:val="00076DF2"/>
    <w:rsid w:val="00076E4B"/>
    <w:rsid w:val="000773E4"/>
    <w:rsid w:val="000776D2"/>
    <w:rsid w:val="00077734"/>
    <w:rsid w:val="0007774A"/>
    <w:rsid w:val="00077A04"/>
    <w:rsid w:val="00077B33"/>
    <w:rsid w:val="00077E24"/>
    <w:rsid w:val="000800F6"/>
    <w:rsid w:val="00080210"/>
    <w:rsid w:val="00080441"/>
    <w:rsid w:val="000804F2"/>
    <w:rsid w:val="000805C7"/>
    <w:rsid w:val="000805F3"/>
    <w:rsid w:val="000806A4"/>
    <w:rsid w:val="000807A9"/>
    <w:rsid w:val="000810FB"/>
    <w:rsid w:val="00081333"/>
    <w:rsid w:val="000813D6"/>
    <w:rsid w:val="000818B0"/>
    <w:rsid w:val="00081A35"/>
    <w:rsid w:val="00081C84"/>
    <w:rsid w:val="00081DE6"/>
    <w:rsid w:val="00081E78"/>
    <w:rsid w:val="00081FED"/>
    <w:rsid w:val="00082338"/>
    <w:rsid w:val="0008239B"/>
    <w:rsid w:val="000823FB"/>
    <w:rsid w:val="000825FC"/>
    <w:rsid w:val="00082A95"/>
    <w:rsid w:val="00082AB0"/>
    <w:rsid w:val="00082AB5"/>
    <w:rsid w:val="00082E1F"/>
    <w:rsid w:val="00083105"/>
    <w:rsid w:val="00083140"/>
    <w:rsid w:val="00083239"/>
    <w:rsid w:val="0008342A"/>
    <w:rsid w:val="0008368C"/>
    <w:rsid w:val="000836EB"/>
    <w:rsid w:val="000838CD"/>
    <w:rsid w:val="00083CB5"/>
    <w:rsid w:val="0008405F"/>
    <w:rsid w:val="00084389"/>
    <w:rsid w:val="0008450D"/>
    <w:rsid w:val="000846B4"/>
    <w:rsid w:val="00084899"/>
    <w:rsid w:val="000848A4"/>
    <w:rsid w:val="00084C30"/>
    <w:rsid w:val="00084D8E"/>
    <w:rsid w:val="00084DED"/>
    <w:rsid w:val="000851F3"/>
    <w:rsid w:val="00085666"/>
    <w:rsid w:val="00085668"/>
    <w:rsid w:val="0008576D"/>
    <w:rsid w:val="00085C9B"/>
    <w:rsid w:val="00085ECC"/>
    <w:rsid w:val="00085FE0"/>
    <w:rsid w:val="0008605F"/>
    <w:rsid w:val="000863CA"/>
    <w:rsid w:val="00086501"/>
    <w:rsid w:val="00086507"/>
    <w:rsid w:val="000867BE"/>
    <w:rsid w:val="00086970"/>
    <w:rsid w:val="000869E1"/>
    <w:rsid w:val="00086B43"/>
    <w:rsid w:val="00086B69"/>
    <w:rsid w:val="00086D5A"/>
    <w:rsid w:val="0008705C"/>
    <w:rsid w:val="000871B7"/>
    <w:rsid w:val="00087260"/>
    <w:rsid w:val="0008727C"/>
    <w:rsid w:val="000874AA"/>
    <w:rsid w:val="00087536"/>
    <w:rsid w:val="000875CA"/>
    <w:rsid w:val="0008778E"/>
    <w:rsid w:val="00087827"/>
    <w:rsid w:val="00087A1E"/>
    <w:rsid w:val="00087A4A"/>
    <w:rsid w:val="00087BB7"/>
    <w:rsid w:val="00087E1A"/>
    <w:rsid w:val="00087F38"/>
    <w:rsid w:val="000901F6"/>
    <w:rsid w:val="000905D0"/>
    <w:rsid w:val="000905E2"/>
    <w:rsid w:val="0009081D"/>
    <w:rsid w:val="0009082C"/>
    <w:rsid w:val="000908E3"/>
    <w:rsid w:val="0009092F"/>
    <w:rsid w:val="00090964"/>
    <w:rsid w:val="00090A5E"/>
    <w:rsid w:val="00090D3A"/>
    <w:rsid w:val="0009101F"/>
    <w:rsid w:val="000911AE"/>
    <w:rsid w:val="00091650"/>
    <w:rsid w:val="000916E5"/>
    <w:rsid w:val="000919D7"/>
    <w:rsid w:val="000919FC"/>
    <w:rsid w:val="00091E85"/>
    <w:rsid w:val="00091EEA"/>
    <w:rsid w:val="000923D2"/>
    <w:rsid w:val="00092460"/>
    <w:rsid w:val="0009250A"/>
    <w:rsid w:val="00092A6F"/>
    <w:rsid w:val="00092B68"/>
    <w:rsid w:val="00092BEE"/>
    <w:rsid w:val="00092C57"/>
    <w:rsid w:val="00092CD1"/>
    <w:rsid w:val="000933DD"/>
    <w:rsid w:val="000936B0"/>
    <w:rsid w:val="00093721"/>
    <w:rsid w:val="0009377F"/>
    <w:rsid w:val="0009378B"/>
    <w:rsid w:val="0009381C"/>
    <w:rsid w:val="00093830"/>
    <w:rsid w:val="00093892"/>
    <w:rsid w:val="00093A34"/>
    <w:rsid w:val="00093B75"/>
    <w:rsid w:val="00093DBB"/>
    <w:rsid w:val="00093DF6"/>
    <w:rsid w:val="00093DFF"/>
    <w:rsid w:val="00093F6F"/>
    <w:rsid w:val="000940F0"/>
    <w:rsid w:val="00094189"/>
    <w:rsid w:val="0009423F"/>
    <w:rsid w:val="0009443A"/>
    <w:rsid w:val="000944A5"/>
    <w:rsid w:val="0009462F"/>
    <w:rsid w:val="0009463F"/>
    <w:rsid w:val="000946C0"/>
    <w:rsid w:val="000946D0"/>
    <w:rsid w:val="0009473D"/>
    <w:rsid w:val="000947B6"/>
    <w:rsid w:val="0009491B"/>
    <w:rsid w:val="00094B16"/>
    <w:rsid w:val="00094BEA"/>
    <w:rsid w:val="00094DBB"/>
    <w:rsid w:val="00094E44"/>
    <w:rsid w:val="00094E5E"/>
    <w:rsid w:val="00094F4E"/>
    <w:rsid w:val="00095039"/>
    <w:rsid w:val="000950DD"/>
    <w:rsid w:val="000951DE"/>
    <w:rsid w:val="00095373"/>
    <w:rsid w:val="00095446"/>
    <w:rsid w:val="0009558F"/>
    <w:rsid w:val="000955EC"/>
    <w:rsid w:val="000955EE"/>
    <w:rsid w:val="00095A5B"/>
    <w:rsid w:val="00095B50"/>
    <w:rsid w:val="00095B61"/>
    <w:rsid w:val="00095C75"/>
    <w:rsid w:val="00095F01"/>
    <w:rsid w:val="00096155"/>
    <w:rsid w:val="00096166"/>
    <w:rsid w:val="000961C5"/>
    <w:rsid w:val="0009627A"/>
    <w:rsid w:val="000966DB"/>
    <w:rsid w:val="0009679B"/>
    <w:rsid w:val="000967A0"/>
    <w:rsid w:val="00096AF1"/>
    <w:rsid w:val="00096BBF"/>
    <w:rsid w:val="00096F03"/>
    <w:rsid w:val="0009701A"/>
    <w:rsid w:val="000970AE"/>
    <w:rsid w:val="000972E4"/>
    <w:rsid w:val="0009743A"/>
    <w:rsid w:val="0009795A"/>
    <w:rsid w:val="00097F08"/>
    <w:rsid w:val="000A00D2"/>
    <w:rsid w:val="000A0207"/>
    <w:rsid w:val="000A02D5"/>
    <w:rsid w:val="000A04C2"/>
    <w:rsid w:val="000A0853"/>
    <w:rsid w:val="000A0A40"/>
    <w:rsid w:val="000A0C39"/>
    <w:rsid w:val="000A0D34"/>
    <w:rsid w:val="000A0E96"/>
    <w:rsid w:val="000A10C2"/>
    <w:rsid w:val="000A1156"/>
    <w:rsid w:val="000A14DD"/>
    <w:rsid w:val="000A16E8"/>
    <w:rsid w:val="000A196C"/>
    <w:rsid w:val="000A1AB7"/>
    <w:rsid w:val="000A1BEF"/>
    <w:rsid w:val="000A1E98"/>
    <w:rsid w:val="000A1F62"/>
    <w:rsid w:val="000A20BD"/>
    <w:rsid w:val="000A217D"/>
    <w:rsid w:val="000A21D9"/>
    <w:rsid w:val="000A222E"/>
    <w:rsid w:val="000A2310"/>
    <w:rsid w:val="000A2404"/>
    <w:rsid w:val="000A263E"/>
    <w:rsid w:val="000A2702"/>
    <w:rsid w:val="000A2847"/>
    <w:rsid w:val="000A28A6"/>
    <w:rsid w:val="000A2A5A"/>
    <w:rsid w:val="000A2BF4"/>
    <w:rsid w:val="000A2D38"/>
    <w:rsid w:val="000A2D5F"/>
    <w:rsid w:val="000A32D7"/>
    <w:rsid w:val="000A3311"/>
    <w:rsid w:val="000A33B9"/>
    <w:rsid w:val="000A3430"/>
    <w:rsid w:val="000A36D5"/>
    <w:rsid w:val="000A39AF"/>
    <w:rsid w:val="000A3B7F"/>
    <w:rsid w:val="000A3B84"/>
    <w:rsid w:val="000A3D34"/>
    <w:rsid w:val="000A3DE8"/>
    <w:rsid w:val="000A4073"/>
    <w:rsid w:val="000A40D2"/>
    <w:rsid w:val="000A40D4"/>
    <w:rsid w:val="000A42AB"/>
    <w:rsid w:val="000A432F"/>
    <w:rsid w:val="000A4810"/>
    <w:rsid w:val="000A4909"/>
    <w:rsid w:val="000A4D04"/>
    <w:rsid w:val="000A502D"/>
    <w:rsid w:val="000A50DD"/>
    <w:rsid w:val="000A5C30"/>
    <w:rsid w:val="000A5D87"/>
    <w:rsid w:val="000A5DF6"/>
    <w:rsid w:val="000A5FE1"/>
    <w:rsid w:val="000A6048"/>
    <w:rsid w:val="000A61FF"/>
    <w:rsid w:val="000A6227"/>
    <w:rsid w:val="000A66DB"/>
    <w:rsid w:val="000A69AC"/>
    <w:rsid w:val="000A6A54"/>
    <w:rsid w:val="000A6AEB"/>
    <w:rsid w:val="000A6CC5"/>
    <w:rsid w:val="000A6D75"/>
    <w:rsid w:val="000A6E33"/>
    <w:rsid w:val="000A6EF3"/>
    <w:rsid w:val="000A6F3A"/>
    <w:rsid w:val="000A6FCB"/>
    <w:rsid w:val="000A7110"/>
    <w:rsid w:val="000A72DF"/>
    <w:rsid w:val="000A7541"/>
    <w:rsid w:val="000A769A"/>
    <w:rsid w:val="000A76E8"/>
    <w:rsid w:val="000A79B2"/>
    <w:rsid w:val="000A7A56"/>
    <w:rsid w:val="000A7B17"/>
    <w:rsid w:val="000A7BD6"/>
    <w:rsid w:val="000A7CC1"/>
    <w:rsid w:val="000A7CEA"/>
    <w:rsid w:val="000A7E1C"/>
    <w:rsid w:val="000B00FA"/>
    <w:rsid w:val="000B0225"/>
    <w:rsid w:val="000B0289"/>
    <w:rsid w:val="000B0528"/>
    <w:rsid w:val="000B05DA"/>
    <w:rsid w:val="000B0663"/>
    <w:rsid w:val="000B07C6"/>
    <w:rsid w:val="000B083B"/>
    <w:rsid w:val="000B0925"/>
    <w:rsid w:val="000B0A51"/>
    <w:rsid w:val="000B0B91"/>
    <w:rsid w:val="000B0D0C"/>
    <w:rsid w:val="000B0E58"/>
    <w:rsid w:val="000B0ED5"/>
    <w:rsid w:val="000B10B1"/>
    <w:rsid w:val="000B144B"/>
    <w:rsid w:val="000B15FF"/>
    <w:rsid w:val="000B1858"/>
    <w:rsid w:val="000B1971"/>
    <w:rsid w:val="000B1A8A"/>
    <w:rsid w:val="000B1D77"/>
    <w:rsid w:val="000B1EAA"/>
    <w:rsid w:val="000B1F56"/>
    <w:rsid w:val="000B1FAE"/>
    <w:rsid w:val="000B20F6"/>
    <w:rsid w:val="000B2169"/>
    <w:rsid w:val="000B2292"/>
    <w:rsid w:val="000B23A7"/>
    <w:rsid w:val="000B2408"/>
    <w:rsid w:val="000B247A"/>
    <w:rsid w:val="000B2648"/>
    <w:rsid w:val="000B2804"/>
    <w:rsid w:val="000B280B"/>
    <w:rsid w:val="000B2846"/>
    <w:rsid w:val="000B286F"/>
    <w:rsid w:val="000B2917"/>
    <w:rsid w:val="000B29C0"/>
    <w:rsid w:val="000B2BF8"/>
    <w:rsid w:val="000B2C15"/>
    <w:rsid w:val="000B2C74"/>
    <w:rsid w:val="000B2F5B"/>
    <w:rsid w:val="000B3073"/>
    <w:rsid w:val="000B30A7"/>
    <w:rsid w:val="000B30F3"/>
    <w:rsid w:val="000B31BC"/>
    <w:rsid w:val="000B326D"/>
    <w:rsid w:val="000B3323"/>
    <w:rsid w:val="000B3389"/>
    <w:rsid w:val="000B33C5"/>
    <w:rsid w:val="000B34F9"/>
    <w:rsid w:val="000B3583"/>
    <w:rsid w:val="000B363B"/>
    <w:rsid w:val="000B36F8"/>
    <w:rsid w:val="000B36F9"/>
    <w:rsid w:val="000B3787"/>
    <w:rsid w:val="000B3861"/>
    <w:rsid w:val="000B38AD"/>
    <w:rsid w:val="000B39A6"/>
    <w:rsid w:val="000B3B88"/>
    <w:rsid w:val="000B3EE4"/>
    <w:rsid w:val="000B3F54"/>
    <w:rsid w:val="000B3FF8"/>
    <w:rsid w:val="000B431A"/>
    <w:rsid w:val="000B4398"/>
    <w:rsid w:val="000B439F"/>
    <w:rsid w:val="000B4625"/>
    <w:rsid w:val="000B469E"/>
    <w:rsid w:val="000B46A1"/>
    <w:rsid w:val="000B477A"/>
    <w:rsid w:val="000B4E82"/>
    <w:rsid w:val="000B4F0D"/>
    <w:rsid w:val="000B4F9C"/>
    <w:rsid w:val="000B50DE"/>
    <w:rsid w:val="000B50FF"/>
    <w:rsid w:val="000B52D9"/>
    <w:rsid w:val="000B52F2"/>
    <w:rsid w:val="000B5521"/>
    <w:rsid w:val="000B5591"/>
    <w:rsid w:val="000B56E9"/>
    <w:rsid w:val="000B5844"/>
    <w:rsid w:val="000B5A68"/>
    <w:rsid w:val="000B5B2F"/>
    <w:rsid w:val="000B5BB1"/>
    <w:rsid w:val="000B6421"/>
    <w:rsid w:val="000B643A"/>
    <w:rsid w:val="000B6489"/>
    <w:rsid w:val="000B648A"/>
    <w:rsid w:val="000B64AF"/>
    <w:rsid w:val="000B6512"/>
    <w:rsid w:val="000B6527"/>
    <w:rsid w:val="000B6542"/>
    <w:rsid w:val="000B6792"/>
    <w:rsid w:val="000B67F7"/>
    <w:rsid w:val="000B6BD4"/>
    <w:rsid w:val="000B6CF6"/>
    <w:rsid w:val="000B6D4C"/>
    <w:rsid w:val="000B6E5F"/>
    <w:rsid w:val="000B6EF7"/>
    <w:rsid w:val="000B7036"/>
    <w:rsid w:val="000B7383"/>
    <w:rsid w:val="000B74E9"/>
    <w:rsid w:val="000B75BB"/>
    <w:rsid w:val="000B782C"/>
    <w:rsid w:val="000B790D"/>
    <w:rsid w:val="000B7915"/>
    <w:rsid w:val="000B7954"/>
    <w:rsid w:val="000B7987"/>
    <w:rsid w:val="000B7A98"/>
    <w:rsid w:val="000B7B57"/>
    <w:rsid w:val="000B7B74"/>
    <w:rsid w:val="000B7BB8"/>
    <w:rsid w:val="000B7DDC"/>
    <w:rsid w:val="000B7E21"/>
    <w:rsid w:val="000B7E98"/>
    <w:rsid w:val="000B7F60"/>
    <w:rsid w:val="000C0287"/>
    <w:rsid w:val="000C03CC"/>
    <w:rsid w:val="000C0425"/>
    <w:rsid w:val="000C0464"/>
    <w:rsid w:val="000C0588"/>
    <w:rsid w:val="000C0890"/>
    <w:rsid w:val="000C0B42"/>
    <w:rsid w:val="000C0C65"/>
    <w:rsid w:val="000C0FEB"/>
    <w:rsid w:val="000C10E6"/>
    <w:rsid w:val="000C1232"/>
    <w:rsid w:val="000C13BD"/>
    <w:rsid w:val="000C13C7"/>
    <w:rsid w:val="000C1409"/>
    <w:rsid w:val="000C1501"/>
    <w:rsid w:val="000C17C2"/>
    <w:rsid w:val="000C1899"/>
    <w:rsid w:val="000C1A01"/>
    <w:rsid w:val="000C1AB8"/>
    <w:rsid w:val="000C1C54"/>
    <w:rsid w:val="000C1D5D"/>
    <w:rsid w:val="000C1D61"/>
    <w:rsid w:val="000C1E00"/>
    <w:rsid w:val="000C2246"/>
    <w:rsid w:val="000C23BE"/>
    <w:rsid w:val="000C2503"/>
    <w:rsid w:val="000C260A"/>
    <w:rsid w:val="000C270C"/>
    <w:rsid w:val="000C27C0"/>
    <w:rsid w:val="000C2AA0"/>
    <w:rsid w:val="000C2AC5"/>
    <w:rsid w:val="000C2CAB"/>
    <w:rsid w:val="000C2CF5"/>
    <w:rsid w:val="000C2D8E"/>
    <w:rsid w:val="000C2E18"/>
    <w:rsid w:val="000C2EA7"/>
    <w:rsid w:val="000C2EE7"/>
    <w:rsid w:val="000C2F94"/>
    <w:rsid w:val="000C31F5"/>
    <w:rsid w:val="000C3244"/>
    <w:rsid w:val="000C3601"/>
    <w:rsid w:val="000C3681"/>
    <w:rsid w:val="000C36B2"/>
    <w:rsid w:val="000C3721"/>
    <w:rsid w:val="000C37B9"/>
    <w:rsid w:val="000C37E2"/>
    <w:rsid w:val="000C39BD"/>
    <w:rsid w:val="000C3A00"/>
    <w:rsid w:val="000C3B0C"/>
    <w:rsid w:val="000C3B4F"/>
    <w:rsid w:val="000C3BDE"/>
    <w:rsid w:val="000C3C72"/>
    <w:rsid w:val="000C3CF7"/>
    <w:rsid w:val="000C3E0B"/>
    <w:rsid w:val="000C3EDD"/>
    <w:rsid w:val="000C3FF4"/>
    <w:rsid w:val="000C40D1"/>
    <w:rsid w:val="000C43DB"/>
    <w:rsid w:val="000C462E"/>
    <w:rsid w:val="000C466B"/>
    <w:rsid w:val="000C480A"/>
    <w:rsid w:val="000C489A"/>
    <w:rsid w:val="000C4A27"/>
    <w:rsid w:val="000C4C87"/>
    <w:rsid w:val="000C4FC3"/>
    <w:rsid w:val="000C505D"/>
    <w:rsid w:val="000C542C"/>
    <w:rsid w:val="000C54A2"/>
    <w:rsid w:val="000C5797"/>
    <w:rsid w:val="000C57FC"/>
    <w:rsid w:val="000C5995"/>
    <w:rsid w:val="000C5AB3"/>
    <w:rsid w:val="000C62D2"/>
    <w:rsid w:val="000C6430"/>
    <w:rsid w:val="000C652F"/>
    <w:rsid w:val="000C6689"/>
    <w:rsid w:val="000C668A"/>
    <w:rsid w:val="000C69DB"/>
    <w:rsid w:val="000C69E5"/>
    <w:rsid w:val="000C6A8B"/>
    <w:rsid w:val="000C6ADD"/>
    <w:rsid w:val="000C6EA7"/>
    <w:rsid w:val="000C6ECC"/>
    <w:rsid w:val="000C7266"/>
    <w:rsid w:val="000C7289"/>
    <w:rsid w:val="000C74AF"/>
    <w:rsid w:val="000C7A48"/>
    <w:rsid w:val="000C7EF6"/>
    <w:rsid w:val="000C7FB4"/>
    <w:rsid w:val="000D02A9"/>
    <w:rsid w:val="000D0339"/>
    <w:rsid w:val="000D0392"/>
    <w:rsid w:val="000D05AE"/>
    <w:rsid w:val="000D069D"/>
    <w:rsid w:val="000D0710"/>
    <w:rsid w:val="000D0847"/>
    <w:rsid w:val="000D0954"/>
    <w:rsid w:val="000D0A61"/>
    <w:rsid w:val="000D0A72"/>
    <w:rsid w:val="000D0CCD"/>
    <w:rsid w:val="000D0D84"/>
    <w:rsid w:val="000D10D8"/>
    <w:rsid w:val="000D1124"/>
    <w:rsid w:val="000D1376"/>
    <w:rsid w:val="000D1722"/>
    <w:rsid w:val="000D18DF"/>
    <w:rsid w:val="000D1928"/>
    <w:rsid w:val="000D1AE0"/>
    <w:rsid w:val="000D20BE"/>
    <w:rsid w:val="000D232B"/>
    <w:rsid w:val="000D2366"/>
    <w:rsid w:val="000D258A"/>
    <w:rsid w:val="000D25D1"/>
    <w:rsid w:val="000D28FE"/>
    <w:rsid w:val="000D290E"/>
    <w:rsid w:val="000D295E"/>
    <w:rsid w:val="000D2AAC"/>
    <w:rsid w:val="000D2AEC"/>
    <w:rsid w:val="000D2BEC"/>
    <w:rsid w:val="000D2DC1"/>
    <w:rsid w:val="000D371C"/>
    <w:rsid w:val="000D375C"/>
    <w:rsid w:val="000D38DD"/>
    <w:rsid w:val="000D3971"/>
    <w:rsid w:val="000D399D"/>
    <w:rsid w:val="000D3DB0"/>
    <w:rsid w:val="000D3DEC"/>
    <w:rsid w:val="000D42E0"/>
    <w:rsid w:val="000D4476"/>
    <w:rsid w:val="000D44C0"/>
    <w:rsid w:val="000D44CB"/>
    <w:rsid w:val="000D4501"/>
    <w:rsid w:val="000D4A12"/>
    <w:rsid w:val="000D4DD7"/>
    <w:rsid w:val="000D5595"/>
    <w:rsid w:val="000D5699"/>
    <w:rsid w:val="000D582B"/>
    <w:rsid w:val="000D5CE9"/>
    <w:rsid w:val="000D5DE8"/>
    <w:rsid w:val="000D6083"/>
    <w:rsid w:val="000D616B"/>
    <w:rsid w:val="000D623B"/>
    <w:rsid w:val="000D62D7"/>
    <w:rsid w:val="000D640F"/>
    <w:rsid w:val="000D66B0"/>
    <w:rsid w:val="000D6982"/>
    <w:rsid w:val="000D6B71"/>
    <w:rsid w:val="000D6C3F"/>
    <w:rsid w:val="000D6DCA"/>
    <w:rsid w:val="000D6DD1"/>
    <w:rsid w:val="000D6DF3"/>
    <w:rsid w:val="000D6FFE"/>
    <w:rsid w:val="000D70CF"/>
    <w:rsid w:val="000D7140"/>
    <w:rsid w:val="000D75B7"/>
    <w:rsid w:val="000D75CA"/>
    <w:rsid w:val="000D7601"/>
    <w:rsid w:val="000D768D"/>
    <w:rsid w:val="000D7763"/>
    <w:rsid w:val="000D7825"/>
    <w:rsid w:val="000D7869"/>
    <w:rsid w:val="000D7892"/>
    <w:rsid w:val="000D7A19"/>
    <w:rsid w:val="000D7B52"/>
    <w:rsid w:val="000D7BAF"/>
    <w:rsid w:val="000D7BEA"/>
    <w:rsid w:val="000D7D11"/>
    <w:rsid w:val="000D7EA8"/>
    <w:rsid w:val="000E016B"/>
    <w:rsid w:val="000E04F0"/>
    <w:rsid w:val="000E0865"/>
    <w:rsid w:val="000E0CB2"/>
    <w:rsid w:val="000E0D2B"/>
    <w:rsid w:val="000E104D"/>
    <w:rsid w:val="000E1351"/>
    <w:rsid w:val="000E1859"/>
    <w:rsid w:val="000E1AEB"/>
    <w:rsid w:val="000E1B08"/>
    <w:rsid w:val="000E1B6E"/>
    <w:rsid w:val="000E1C2D"/>
    <w:rsid w:val="000E1FF7"/>
    <w:rsid w:val="000E2143"/>
    <w:rsid w:val="000E2164"/>
    <w:rsid w:val="000E22DF"/>
    <w:rsid w:val="000E2347"/>
    <w:rsid w:val="000E23C2"/>
    <w:rsid w:val="000E2822"/>
    <w:rsid w:val="000E28DE"/>
    <w:rsid w:val="000E2951"/>
    <w:rsid w:val="000E2C8C"/>
    <w:rsid w:val="000E3037"/>
    <w:rsid w:val="000E307A"/>
    <w:rsid w:val="000E32CD"/>
    <w:rsid w:val="000E3362"/>
    <w:rsid w:val="000E343C"/>
    <w:rsid w:val="000E355E"/>
    <w:rsid w:val="000E35CA"/>
    <w:rsid w:val="000E35FF"/>
    <w:rsid w:val="000E376B"/>
    <w:rsid w:val="000E39B5"/>
    <w:rsid w:val="000E3AAD"/>
    <w:rsid w:val="000E3BE2"/>
    <w:rsid w:val="000E3BF4"/>
    <w:rsid w:val="000E3D96"/>
    <w:rsid w:val="000E4044"/>
    <w:rsid w:val="000E45E6"/>
    <w:rsid w:val="000E49C7"/>
    <w:rsid w:val="000E4AC4"/>
    <w:rsid w:val="000E4B60"/>
    <w:rsid w:val="000E4D96"/>
    <w:rsid w:val="000E4DD7"/>
    <w:rsid w:val="000E50C9"/>
    <w:rsid w:val="000E5343"/>
    <w:rsid w:val="000E5345"/>
    <w:rsid w:val="000E53B8"/>
    <w:rsid w:val="000E54BA"/>
    <w:rsid w:val="000E54FD"/>
    <w:rsid w:val="000E551C"/>
    <w:rsid w:val="000E5526"/>
    <w:rsid w:val="000E55C3"/>
    <w:rsid w:val="000E56CC"/>
    <w:rsid w:val="000E5A5F"/>
    <w:rsid w:val="000E5B66"/>
    <w:rsid w:val="000E5C87"/>
    <w:rsid w:val="000E5D45"/>
    <w:rsid w:val="000E6253"/>
    <w:rsid w:val="000E62C1"/>
    <w:rsid w:val="000E62FE"/>
    <w:rsid w:val="000E64BD"/>
    <w:rsid w:val="000E65AD"/>
    <w:rsid w:val="000E6A5B"/>
    <w:rsid w:val="000E6EA1"/>
    <w:rsid w:val="000E6EC8"/>
    <w:rsid w:val="000E70AF"/>
    <w:rsid w:val="000E7135"/>
    <w:rsid w:val="000E746C"/>
    <w:rsid w:val="000E7561"/>
    <w:rsid w:val="000E7730"/>
    <w:rsid w:val="000E781D"/>
    <w:rsid w:val="000E793F"/>
    <w:rsid w:val="000E7CB1"/>
    <w:rsid w:val="000E7E99"/>
    <w:rsid w:val="000E7E9C"/>
    <w:rsid w:val="000E7F97"/>
    <w:rsid w:val="000F002E"/>
    <w:rsid w:val="000F02F7"/>
    <w:rsid w:val="000F04B3"/>
    <w:rsid w:val="000F0608"/>
    <w:rsid w:val="000F0818"/>
    <w:rsid w:val="000F0A5B"/>
    <w:rsid w:val="000F0A7C"/>
    <w:rsid w:val="000F0D1B"/>
    <w:rsid w:val="000F0D50"/>
    <w:rsid w:val="000F0ED4"/>
    <w:rsid w:val="000F0F33"/>
    <w:rsid w:val="000F0FCF"/>
    <w:rsid w:val="000F0FD3"/>
    <w:rsid w:val="000F11E7"/>
    <w:rsid w:val="000F1223"/>
    <w:rsid w:val="000F1242"/>
    <w:rsid w:val="000F12F2"/>
    <w:rsid w:val="000F1324"/>
    <w:rsid w:val="000F1486"/>
    <w:rsid w:val="000F154C"/>
    <w:rsid w:val="000F176E"/>
    <w:rsid w:val="000F1865"/>
    <w:rsid w:val="000F19E1"/>
    <w:rsid w:val="000F1A79"/>
    <w:rsid w:val="000F1BD1"/>
    <w:rsid w:val="000F1BDF"/>
    <w:rsid w:val="000F2124"/>
    <w:rsid w:val="000F21E0"/>
    <w:rsid w:val="000F2262"/>
    <w:rsid w:val="000F256B"/>
    <w:rsid w:val="000F2578"/>
    <w:rsid w:val="000F2639"/>
    <w:rsid w:val="000F29FE"/>
    <w:rsid w:val="000F2DBB"/>
    <w:rsid w:val="000F2F73"/>
    <w:rsid w:val="000F3048"/>
    <w:rsid w:val="000F3049"/>
    <w:rsid w:val="000F311D"/>
    <w:rsid w:val="000F3237"/>
    <w:rsid w:val="000F34AA"/>
    <w:rsid w:val="000F34D6"/>
    <w:rsid w:val="000F34F7"/>
    <w:rsid w:val="000F364B"/>
    <w:rsid w:val="000F3662"/>
    <w:rsid w:val="000F36CC"/>
    <w:rsid w:val="000F36D7"/>
    <w:rsid w:val="000F37E0"/>
    <w:rsid w:val="000F389B"/>
    <w:rsid w:val="000F3A10"/>
    <w:rsid w:val="000F3E5B"/>
    <w:rsid w:val="000F4000"/>
    <w:rsid w:val="000F445D"/>
    <w:rsid w:val="000F4508"/>
    <w:rsid w:val="000F4568"/>
    <w:rsid w:val="000F461C"/>
    <w:rsid w:val="000F489A"/>
    <w:rsid w:val="000F49D5"/>
    <w:rsid w:val="000F4BEC"/>
    <w:rsid w:val="000F4EF8"/>
    <w:rsid w:val="000F5163"/>
    <w:rsid w:val="000F5388"/>
    <w:rsid w:val="000F53E2"/>
    <w:rsid w:val="000F551C"/>
    <w:rsid w:val="000F556C"/>
    <w:rsid w:val="000F5836"/>
    <w:rsid w:val="000F595C"/>
    <w:rsid w:val="000F5AA1"/>
    <w:rsid w:val="000F5C7C"/>
    <w:rsid w:val="000F5DFD"/>
    <w:rsid w:val="000F652B"/>
    <w:rsid w:val="000F665E"/>
    <w:rsid w:val="000F66E1"/>
    <w:rsid w:val="000F6733"/>
    <w:rsid w:val="000F673E"/>
    <w:rsid w:val="000F693E"/>
    <w:rsid w:val="000F6B36"/>
    <w:rsid w:val="000F6D02"/>
    <w:rsid w:val="000F6ED4"/>
    <w:rsid w:val="000F7325"/>
    <w:rsid w:val="000F733A"/>
    <w:rsid w:val="000F73E0"/>
    <w:rsid w:val="000F746F"/>
    <w:rsid w:val="000F794E"/>
    <w:rsid w:val="000F7969"/>
    <w:rsid w:val="000F7990"/>
    <w:rsid w:val="000F79AC"/>
    <w:rsid w:val="000F7A0C"/>
    <w:rsid w:val="000F7A0D"/>
    <w:rsid w:val="000F7A56"/>
    <w:rsid w:val="000F7BFE"/>
    <w:rsid w:val="000F7D54"/>
    <w:rsid w:val="000F7E12"/>
    <w:rsid w:val="00100859"/>
    <w:rsid w:val="00100BAF"/>
    <w:rsid w:val="00100C3E"/>
    <w:rsid w:val="00100DEF"/>
    <w:rsid w:val="00100E57"/>
    <w:rsid w:val="0010114C"/>
    <w:rsid w:val="00101321"/>
    <w:rsid w:val="00101378"/>
    <w:rsid w:val="00101394"/>
    <w:rsid w:val="001013BC"/>
    <w:rsid w:val="001013C9"/>
    <w:rsid w:val="00101415"/>
    <w:rsid w:val="00101469"/>
    <w:rsid w:val="001015AB"/>
    <w:rsid w:val="001016BA"/>
    <w:rsid w:val="00101F2D"/>
    <w:rsid w:val="00102202"/>
    <w:rsid w:val="001023C3"/>
    <w:rsid w:val="00102594"/>
    <w:rsid w:val="00102806"/>
    <w:rsid w:val="00102BB2"/>
    <w:rsid w:val="00102C37"/>
    <w:rsid w:val="0010306F"/>
    <w:rsid w:val="00103117"/>
    <w:rsid w:val="00103279"/>
    <w:rsid w:val="0010338E"/>
    <w:rsid w:val="001033A3"/>
    <w:rsid w:val="00103460"/>
    <w:rsid w:val="001034DA"/>
    <w:rsid w:val="001034F5"/>
    <w:rsid w:val="00103766"/>
    <w:rsid w:val="0010388B"/>
    <w:rsid w:val="001038C7"/>
    <w:rsid w:val="00103E81"/>
    <w:rsid w:val="00104163"/>
    <w:rsid w:val="001044A2"/>
    <w:rsid w:val="00104B18"/>
    <w:rsid w:val="00104B80"/>
    <w:rsid w:val="00104C7A"/>
    <w:rsid w:val="00104CCD"/>
    <w:rsid w:val="00104EB2"/>
    <w:rsid w:val="00105112"/>
    <w:rsid w:val="001051EB"/>
    <w:rsid w:val="00105469"/>
    <w:rsid w:val="001056A8"/>
    <w:rsid w:val="00105778"/>
    <w:rsid w:val="0010585A"/>
    <w:rsid w:val="00105874"/>
    <w:rsid w:val="001058F4"/>
    <w:rsid w:val="00105FA4"/>
    <w:rsid w:val="001062B6"/>
    <w:rsid w:val="00106706"/>
    <w:rsid w:val="0010675F"/>
    <w:rsid w:val="00106864"/>
    <w:rsid w:val="001068C2"/>
    <w:rsid w:val="00106AB0"/>
    <w:rsid w:val="00106ABA"/>
    <w:rsid w:val="00106B32"/>
    <w:rsid w:val="00107066"/>
    <w:rsid w:val="001071EB"/>
    <w:rsid w:val="001075A6"/>
    <w:rsid w:val="00107600"/>
    <w:rsid w:val="001076FD"/>
    <w:rsid w:val="0010771C"/>
    <w:rsid w:val="00107A25"/>
    <w:rsid w:val="00107D69"/>
    <w:rsid w:val="00107D6D"/>
    <w:rsid w:val="00107E69"/>
    <w:rsid w:val="0011011D"/>
    <w:rsid w:val="00110147"/>
    <w:rsid w:val="001101B5"/>
    <w:rsid w:val="00110348"/>
    <w:rsid w:val="001103A4"/>
    <w:rsid w:val="001106EA"/>
    <w:rsid w:val="00110879"/>
    <w:rsid w:val="001109AB"/>
    <w:rsid w:val="00110A28"/>
    <w:rsid w:val="00110C00"/>
    <w:rsid w:val="00110D7B"/>
    <w:rsid w:val="00110E7E"/>
    <w:rsid w:val="00110FE8"/>
    <w:rsid w:val="00111172"/>
    <w:rsid w:val="001111B5"/>
    <w:rsid w:val="00111257"/>
    <w:rsid w:val="001116B4"/>
    <w:rsid w:val="0011171E"/>
    <w:rsid w:val="00111931"/>
    <w:rsid w:val="00111B33"/>
    <w:rsid w:val="00111B7D"/>
    <w:rsid w:val="00111BDE"/>
    <w:rsid w:val="00111C6A"/>
    <w:rsid w:val="00111E92"/>
    <w:rsid w:val="001122E2"/>
    <w:rsid w:val="001123C6"/>
    <w:rsid w:val="001124F5"/>
    <w:rsid w:val="00112553"/>
    <w:rsid w:val="00112743"/>
    <w:rsid w:val="00112820"/>
    <w:rsid w:val="001128BB"/>
    <w:rsid w:val="00112A1A"/>
    <w:rsid w:val="00112A95"/>
    <w:rsid w:val="00112A96"/>
    <w:rsid w:val="00112B50"/>
    <w:rsid w:val="00112B75"/>
    <w:rsid w:val="00112C25"/>
    <w:rsid w:val="00112F9B"/>
    <w:rsid w:val="001131F7"/>
    <w:rsid w:val="001134AD"/>
    <w:rsid w:val="00113515"/>
    <w:rsid w:val="001135A3"/>
    <w:rsid w:val="00113855"/>
    <w:rsid w:val="0011392B"/>
    <w:rsid w:val="00113AC8"/>
    <w:rsid w:val="00113B0E"/>
    <w:rsid w:val="00113BC9"/>
    <w:rsid w:val="00113C0F"/>
    <w:rsid w:val="00113CD4"/>
    <w:rsid w:val="00113DB8"/>
    <w:rsid w:val="00113E23"/>
    <w:rsid w:val="00113FB4"/>
    <w:rsid w:val="00113FD1"/>
    <w:rsid w:val="00114103"/>
    <w:rsid w:val="0011418A"/>
    <w:rsid w:val="0011428D"/>
    <w:rsid w:val="00114316"/>
    <w:rsid w:val="001143C2"/>
    <w:rsid w:val="0011462D"/>
    <w:rsid w:val="001149C8"/>
    <w:rsid w:val="001149DA"/>
    <w:rsid w:val="00114AC6"/>
    <w:rsid w:val="00114BF6"/>
    <w:rsid w:val="00114C34"/>
    <w:rsid w:val="00114E21"/>
    <w:rsid w:val="00114FF1"/>
    <w:rsid w:val="0011509B"/>
    <w:rsid w:val="001150B7"/>
    <w:rsid w:val="0011528F"/>
    <w:rsid w:val="00115C5F"/>
    <w:rsid w:val="00115D63"/>
    <w:rsid w:val="00115D93"/>
    <w:rsid w:val="00115DEC"/>
    <w:rsid w:val="00116202"/>
    <w:rsid w:val="0011628B"/>
    <w:rsid w:val="00116407"/>
    <w:rsid w:val="0011654B"/>
    <w:rsid w:val="00116588"/>
    <w:rsid w:val="0011663B"/>
    <w:rsid w:val="00116676"/>
    <w:rsid w:val="00116774"/>
    <w:rsid w:val="00116ACA"/>
    <w:rsid w:val="00116C53"/>
    <w:rsid w:val="00116C57"/>
    <w:rsid w:val="00117202"/>
    <w:rsid w:val="00117505"/>
    <w:rsid w:val="00117804"/>
    <w:rsid w:val="0011789C"/>
    <w:rsid w:val="0011797D"/>
    <w:rsid w:val="00117987"/>
    <w:rsid w:val="001179AD"/>
    <w:rsid w:val="00117C26"/>
    <w:rsid w:val="00117C2F"/>
    <w:rsid w:val="00117CE9"/>
    <w:rsid w:val="00117CFB"/>
    <w:rsid w:val="00117DCD"/>
    <w:rsid w:val="001200C0"/>
    <w:rsid w:val="001202B2"/>
    <w:rsid w:val="001202BA"/>
    <w:rsid w:val="00120408"/>
    <w:rsid w:val="001204AF"/>
    <w:rsid w:val="00120633"/>
    <w:rsid w:val="0012064D"/>
    <w:rsid w:val="00120769"/>
    <w:rsid w:val="0012077C"/>
    <w:rsid w:val="00120A2F"/>
    <w:rsid w:val="00120BC5"/>
    <w:rsid w:val="00121207"/>
    <w:rsid w:val="001212AE"/>
    <w:rsid w:val="001212F2"/>
    <w:rsid w:val="00121305"/>
    <w:rsid w:val="0012166F"/>
    <w:rsid w:val="001218A1"/>
    <w:rsid w:val="001219B6"/>
    <w:rsid w:val="00121BF6"/>
    <w:rsid w:val="00121D8A"/>
    <w:rsid w:val="00121F4E"/>
    <w:rsid w:val="00122101"/>
    <w:rsid w:val="001221EC"/>
    <w:rsid w:val="0012249C"/>
    <w:rsid w:val="0012251A"/>
    <w:rsid w:val="0012255B"/>
    <w:rsid w:val="00122835"/>
    <w:rsid w:val="0012285B"/>
    <w:rsid w:val="00122920"/>
    <w:rsid w:val="00122931"/>
    <w:rsid w:val="00122BDE"/>
    <w:rsid w:val="00122D21"/>
    <w:rsid w:val="0012307A"/>
    <w:rsid w:val="001230EB"/>
    <w:rsid w:val="0012326F"/>
    <w:rsid w:val="001233DE"/>
    <w:rsid w:val="00123766"/>
    <w:rsid w:val="001237EC"/>
    <w:rsid w:val="00123842"/>
    <w:rsid w:val="0012385A"/>
    <w:rsid w:val="00123990"/>
    <w:rsid w:val="001239C6"/>
    <w:rsid w:val="00123B84"/>
    <w:rsid w:val="00123BD9"/>
    <w:rsid w:val="00123C8E"/>
    <w:rsid w:val="00123E53"/>
    <w:rsid w:val="00123FAE"/>
    <w:rsid w:val="00123FC5"/>
    <w:rsid w:val="0012452C"/>
    <w:rsid w:val="00124974"/>
    <w:rsid w:val="001249A6"/>
    <w:rsid w:val="00124A68"/>
    <w:rsid w:val="00124B33"/>
    <w:rsid w:val="00124C46"/>
    <w:rsid w:val="00124C8A"/>
    <w:rsid w:val="00124E8A"/>
    <w:rsid w:val="00125149"/>
    <w:rsid w:val="0012520A"/>
    <w:rsid w:val="00125346"/>
    <w:rsid w:val="001254DA"/>
    <w:rsid w:val="0012552F"/>
    <w:rsid w:val="00125596"/>
    <w:rsid w:val="001255FB"/>
    <w:rsid w:val="001256A2"/>
    <w:rsid w:val="001256E1"/>
    <w:rsid w:val="001257C5"/>
    <w:rsid w:val="00125C0D"/>
    <w:rsid w:val="00125C85"/>
    <w:rsid w:val="00125DF8"/>
    <w:rsid w:val="001260E8"/>
    <w:rsid w:val="0012639B"/>
    <w:rsid w:val="001266BF"/>
    <w:rsid w:val="00126702"/>
    <w:rsid w:val="00126B06"/>
    <w:rsid w:val="00126C80"/>
    <w:rsid w:val="00126D79"/>
    <w:rsid w:val="00126D88"/>
    <w:rsid w:val="00126DBB"/>
    <w:rsid w:val="00126EBE"/>
    <w:rsid w:val="001271A2"/>
    <w:rsid w:val="001271E1"/>
    <w:rsid w:val="001274AA"/>
    <w:rsid w:val="001276AB"/>
    <w:rsid w:val="00127787"/>
    <w:rsid w:val="001277BD"/>
    <w:rsid w:val="00127C68"/>
    <w:rsid w:val="00127D0C"/>
    <w:rsid w:val="00127E2D"/>
    <w:rsid w:val="00127F6B"/>
    <w:rsid w:val="00130249"/>
    <w:rsid w:val="00130369"/>
    <w:rsid w:val="0013039C"/>
    <w:rsid w:val="00130547"/>
    <w:rsid w:val="001305B2"/>
    <w:rsid w:val="00130691"/>
    <w:rsid w:val="00130C65"/>
    <w:rsid w:val="00130FAE"/>
    <w:rsid w:val="00131036"/>
    <w:rsid w:val="0013105A"/>
    <w:rsid w:val="001312E4"/>
    <w:rsid w:val="00131673"/>
    <w:rsid w:val="001318A0"/>
    <w:rsid w:val="00131901"/>
    <w:rsid w:val="00131ADC"/>
    <w:rsid w:val="00131AFF"/>
    <w:rsid w:val="00131C24"/>
    <w:rsid w:val="00131D24"/>
    <w:rsid w:val="00132167"/>
    <w:rsid w:val="001322D3"/>
    <w:rsid w:val="0013235B"/>
    <w:rsid w:val="001323BF"/>
    <w:rsid w:val="00132407"/>
    <w:rsid w:val="00132422"/>
    <w:rsid w:val="0013246B"/>
    <w:rsid w:val="001324C7"/>
    <w:rsid w:val="00132528"/>
    <w:rsid w:val="001325B9"/>
    <w:rsid w:val="00132B8B"/>
    <w:rsid w:val="00132EB6"/>
    <w:rsid w:val="00132F8B"/>
    <w:rsid w:val="00132FC3"/>
    <w:rsid w:val="001331FC"/>
    <w:rsid w:val="0013350E"/>
    <w:rsid w:val="001335A1"/>
    <w:rsid w:val="001335AF"/>
    <w:rsid w:val="00133729"/>
    <w:rsid w:val="00133760"/>
    <w:rsid w:val="001338FA"/>
    <w:rsid w:val="00133D36"/>
    <w:rsid w:val="00133F80"/>
    <w:rsid w:val="00133FDD"/>
    <w:rsid w:val="00134016"/>
    <w:rsid w:val="001341D8"/>
    <w:rsid w:val="0013427B"/>
    <w:rsid w:val="00134289"/>
    <w:rsid w:val="001342AE"/>
    <w:rsid w:val="00134307"/>
    <w:rsid w:val="0013452C"/>
    <w:rsid w:val="00134642"/>
    <w:rsid w:val="00134A2A"/>
    <w:rsid w:val="00134AB0"/>
    <w:rsid w:val="00134BFE"/>
    <w:rsid w:val="00134D8F"/>
    <w:rsid w:val="00134F65"/>
    <w:rsid w:val="00134FDC"/>
    <w:rsid w:val="001350C2"/>
    <w:rsid w:val="0013520E"/>
    <w:rsid w:val="001352E8"/>
    <w:rsid w:val="00135484"/>
    <w:rsid w:val="00135819"/>
    <w:rsid w:val="00135915"/>
    <w:rsid w:val="00135A8F"/>
    <w:rsid w:val="00135C8C"/>
    <w:rsid w:val="00135CA4"/>
    <w:rsid w:val="00135DD4"/>
    <w:rsid w:val="00135F40"/>
    <w:rsid w:val="00135FEF"/>
    <w:rsid w:val="00136236"/>
    <w:rsid w:val="001362AC"/>
    <w:rsid w:val="00136492"/>
    <w:rsid w:val="001367E4"/>
    <w:rsid w:val="0013686B"/>
    <w:rsid w:val="001368CF"/>
    <w:rsid w:val="00136B91"/>
    <w:rsid w:val="00136D79"/>
    <w:rsid w:val="00136DB0"/>
    <w:rsid w:val="00136DE0"/>
    <w:rsid w:val="00136E14"/>
    <w:rsid w:val="001371B7"/>
    <w:rsid w:val="001371BE"/>
    <w:rsid w:val="001371CC"/>
    <w:rsid w:val="001371F6"/>
    <w:rsid w:val="00137289"/>
    <w:rsid w:val="001376BA"/>
    <w:rsid w:val="001377A0"/>
    <w:rsid w:val="001379AC"/>
    <w:rsid w:val="00137A34"/>
    <w:rsid w:val="00137AA8"/>
    <w:rsid w:val="00137AC0"/>
    <w:rsid w:val="00137C19"/>
    <w:rsid w:val="00137D51"/>
    <w:rsid w:val="00137DF2"/>
    <w:rsid w:val="00137F06"/>
    <w:rsid w:val="00140174"/>
    <w:rsid w:val="00140275"/>
    <w:rsid w:val="0014036B"/>
    <w:rsid w:val="0014064E"/>
    <w:rsid w:val="001406F6"/>
    <w:rsid w:val="00140852"/>
    <w:rsid w:val="00140A2B"/>
    <w:rsid w:val="00140B6D"/>
    <w:rsid w:val="00140D1B"/>
    <w:rsid w:val="00140E58"/>
    <w:rsid w:val="00140E67"/>
    <w:rsid w:val="00140F17"/>
    <w:rsid w:val="00140F19"/>
    <w:rsid w:val="001410BE"/>
    <w:rsid w:val="00141174"/>
    <w:rsid w:val="00141235"/>
    <w:rsid w:val="0014123D"/>
    <w:rsid w:val="00141417"/>
    <w:rsid w:val="0014160E"/>
    <w:rsid w:val="00141954"/>
    <w:rsid w:val="001419A2"/>
    <w:rsid w:val="00141E6A"/>
    <w:rsid w:val="00141E7A"/>
    <w:rsid w:val="00141FEE"/>
    <w:rsid w:val="00142474"/>
    <w:rsid w:val="0014259F"/>
    <w:rsid w:val="0014261E"/>
    <w:rsid w:val="00142BA2"/>
    <w:rsid w:val="00142C51"/>
    <w:rsid w:val="00142CA5"/>
    <w:rsid w:val="00142CD9"/>
    <w:rsid w:val="00142DD3"/>
    <w:rsid w:val="00142E3F"/>
    <w:rsid w:val="00142E91"/>
    <w:rsid w:val="0014327C"/>
    <w:rsid w:val="001432D4"/>
    <w:rsid w:val="001435E2"/>
    <w:rsid w:val="00143798"/>
    <w:rsid w:val="00143936"/>
    <w:rsid w:val="00143996"/>
    <w:rsid w:val="00143E41"/>
    <w:rsid w:val="00143F77"/>
    <w:rsid w:val="00143F7F"/>
    <w:rsid w:val="00143F94"/>
    <w:rsid w:val="00143FFF"/>
    <w:rsid w:val="001440F6"/>
    <w:rsid w:val="0014471F"/>
    <w:rsid w:val="00144847"/>
    <w:rsid w:val="00144908"/>
    <w:rsid w:val="00144982"/>
    <w:rsid w:val="00144BD3"/>
    <w:rsid w:val="00144C76"/>
    <w:rsid w:val="00144C78"/>
    <w:rsid w:val="00144C7A"/>
    <w:rsid w:val="00144CDF"/>
    <w:rsid w:val="00144D4C"/>
    <w:rsid w:val="00144F1D"/>
    <w:rsid w:val="001451CF"/>
    <w:rsid w:val="0014525B"/>
    <w:rsid w:val="0014578D"/>
    <w:rsid w:val="001457CE"/>
    <w:rsid w:val="00145BDB"/>
    <w:rsid w:val="00145BDF"/>
    <w:rsid w:val="00145CDC"/>
    <w:rsid w:val="0014617E"/>
    <w:rsid w:val="0014643C"/>
    <w:rsid w:val="001464B0"/>
    <w:rsid w:val="00146565"/>
    <w:rsid w:val="00146593"/>
    <w:rsid w:val="001467F0"/>
    <w:rsid w:val="00146943"/>
    <w:rsid w:val="001469E0"/>
    <w:rsid w:val="00146A3B"/>
    <w:rsid w:val="00146BB7"/>
    <w:rsid w:val="00147085"/>
    <w:rsid w:val="001471AB"/>
    <w:rsid w:val="00147570"/>
    <w:rsid w:val="0014771F"/>
    <w:rsid w:val="0014775E"/>
    <w:rsid w:val="0014788C"/>
    <w:rsid w:val="00147A0F"/>
    <w:rsid w:val="00147B16"/>
    <w:rsid w:val="00147B6B"/>
    <w:rsid w:val="00147BCF"/>
    <w:rsid w:val="00147CC9"/>
    <w:rsid w:val="00150004"/>
    <w:rsid w:val="00150123"/>
    <w:rsid w:val="001502A6"/>
    <w:rsid w:val="00150493"/>
    <w:rsid w:val="0015058F"/>
    <w:rsid w:val="00150686"/>
    <w:rsid w:val="001506BC"/>
    <w:rsid w:val="0015074B"/>
    <w:rsid w:val="0015075B"/>
    <w:rsid w:val="0015079A"/>
    <w:rsid w:val="0015079B"/>
    <w:rsid w:val="00150864"/>
    <w:rsid w:val="00150C1F"/>
    <w:rsid w:val="00150C4D"/>
    <w:rsid w:val="00150D21"/>
    <w:rsid w:val="0015104E"/>
    <w:rsid w:val="0015127D"/>
    <w:rsid w:val="001517F8"/>
    <w:rsid w:val="00151861"/>
    <w:rsid w:val="00151B37"/>
    <w:rsid w:val="00151C0B"/>
    <w:rsid w:val="00151C73"/>
    <w:rsid w:val="00151C81"/>
    <w:rsid w:val="00151ECD"/>
    <w:rsid w:val="001522DF"/>
    <w:rsid w:val="00152312"/>
    <w:rsid w:val="00152471"/>
    <w:rsid w:val="001528C2"/>
    <w:rsid w:val="0015292E"/>
    <w:rsid w:val="00152976"/>
    <w:rsid w:val="001529F8"/>
    <w:rsid w:val="00152A68"/>
    <w:rsid w:val="00152B3A"/>
    <w:rsid w:val="00152B89"/>
    <w:rsid w:val="00152D18"/>
    <w:rsid w:val="00152D82"/>
    <w:rsid w:val="00152F0C"/>
    <w:rsid w:val="00153050"/>
    <w:rsid w:val="0015308F"/>
    <w:rsid w:val="00153175"/>
    <w:rsid w:val="00153196"/>
    <w:rsid w:val="001533FE"/>
    <w:rsid w:val="0015340C"/>
    <w:rsid w:val="001535FA"/>
    <w:rsid w:val="00153845"/>
    <w:rsid w:val="00153BE9"/>
    <w:rsid w:val="00153D23"/>
    <w:rsid w:val="00154042"/>
    <w:rsid w:val="001541C5"/>
    <w:rsid w:val="00154422"/>
    <w:rsid w:val="001546C7"/>
    <w:rsid w:val="00154725"/>
    <w:rsid w:val="00154753"/>
    <w:rsid w:val="0015476A"/>
    <w:rsid w:val="00154B49"/>
    <w:rsid w:val="00154B8F"/>
    <w:rsid w:val="00154BBD"/>
    <w:rsid w:val="00154C02"/>
    <w:rsid w:val="00154F53"/>
    <w:rsid w:val="00155025"/>
    <w:rsid w:val="0015528E"/>
    <w:rsid w:val="00155481"/>
    <w:rsid w:val="001554C3"/>
    <w:rsid w:val="0015554D"/>
    <w:rsid w:val="001556EB"/>
    <w:rsid w:val="00155847"/>
    <w:rsid w:val="00155AA1"/>
    <w:rsid w:val="00155AC3"/>
    <w:rsid w:val="00155B46"/>
    <w:rsid w:val="00155C4D"/>
    <w:rsid w:val="00155F12"/>
    <w:rsid w:val="00156291"/>
    <w:rsid w:val="0015659F"/>
    <w:rsid w:val="001565BA"/>
    <w:rsid w:val="001566A6"/>
    <w:rsid w:val="0015696A"/>
    <w:rsid w:val="00156A0B"/>
    <w:rsid w:val="00156C2F"/>
    <w:rsid w:val="00156D9C"/>
    <w:rsid w:val="00156DBA"/>
    <w:rsid w:val="00156EB7"/>
    <w:rsid w:val="001573ED"/>
    <w:rsid w:val="001574F3"/>
    <w:rsid w:val="00157731"/>
    <w:rsid w:val="00157735"/>
    <w:rsid w:val="0015794D"/>
    <w:rsid w:val="00157C43"/>
    <w:rsid w:val="00157E8A"/>
    <w:rsid w:val="00157F45"/>
    <w:rsid w:val="00157F60"/>
    <w:rsid w:val="00157FDF"/>
    <w:rsid w:val="00160217"/>
    <w:rsid w:val="00160254"/>
    <w:rsid w:val="00160360"/>
    <w:rsid w:val="00160366"/>
    <w:rsid w:val="001604B1"/>
    <w:rsid w:val="001604C0"/>
    <w:rsid w:val="0016066E"/>
    <w:rsid w:val="0016083E"/>
    <w:rsid w:val="00160AC9"/>
    <w:rsid w:val="00160D0E"/>
    <w:rsid w:val="00160EB2"/>
    <w:rsid w:val="00160F1D"/>
    <w:rsid w:val="00160F55"/>
    <w:rsid w:val="00161076"/>
    <w:rsid w:val="00161158"/>
    <w:rsid w:val="00161218"/>
    <w:rsid w:val="001612CC"/>
    <w:rsid w:val="0016139D"/>
    <w:rsid w:val="00161AB3"/>
    <w:rsid w:val="00161D98"/>
    <w:rsid w:val="00161E17"/>
    <w:rsid w:val="00161FF0"/>
    <w:rsid w:val="0016222B"/>
    <w:rsid w:val="00162340"/>
    <w:rsid w:val="001624A5"/>
    <w:rsid w:val="001624BD"/>
    <w:rsid w:val="0016252B"/>
    <w:rsid w:val="001625EE"/>
    <w:rsid w:val="0016286A"/>
    <w:rsid w:val="00162873"/>
    <w:rsid w:val="00162936"/>
    <w:rsid w:val="00162BEC"/>
    <w:rsid w:val="00162CA2"/>
    <w:rsid w:val="00162E77"/>
    <w:rsid w:val="00162FD7"/>
    <w:rsid w:val="0016320B"/>
    <w:rsid w:val="001636A8"/>
    <w:rsid w:val="0016370E"/>
    <w:rsid w:val="00163740"/>
    <w:rsid w:val="001637BB"/>
    <w:rsid w:val="001637FF"/>
    <w:rsid w:val="001638C2"/>
    <w:rsid w:val="001638E8"/>
    <w:rsid w:val="0016391F"/>
    <w:rsid w:val="00163B87"/>
    <w:rsid w:val="00163DFC"/>
    <w:rsid w:val="00163F3B"/>
    <w:rsid w:val="001640EE"/>
    <w:rsid w:val="00164619"/>
    <w:rsid w:val="001647EF"/>
    <w:rsid w:val="00164941"/>
    <w:rsid w:val="001649B9"/>
    <w:rsid w:val="00164D13"/>
    <w:rsid w:val="00164D77"/>
    <w:rsid w:val="00164EAA"/>
    <w:rsid w:val="001650D3"/>
    <w:rsid w:val="001652D6"/>
    <w:rsid w:val="0016577C"/>
    <w:rsid w:val="00165AB8"/>
    <w:rsid w:val="00165C06"/>
    <w:rsid w:val="00165CC9"/>
    <w:rsid w:val="00165D9E"/>
    <w:rsid w:val="00165E2C"/>
    <w:rsid w:val="00165E89"/>
    <w:rsid w:val="00166079"/>
    <w:rsid w:val="00166084"/>
    <w:rsid w:val="001662AC"/>
    <w:rsid w:val="00166394"/>
    <w:rsid w:val="001663E0"/>
    <w:rsid w:val="00166517"/>
    <w:rsid w:val="0016656E"/>
    <w:rsid w:val="00166570"/>
    <w:rsid w:val="0016663F"/>
    <w:rsid w:val="00166C6F"/>
    <w:rsid w:val="00166DE2"/>
    <w:rsid w:val="00166E83"/>
    <w:rsid w:val="00166F10"/>
    <w:rsid w:val="00166F52"/>
    <w:rsid w:val="00167068"/>
    <w:rsid w:val="00167091"/>
    <w:rsid w:val="001670F9"/>
    <w:rsid w:val="0016727A"/>
    <w:rsid w:val="001675A1"/>
    <w:rsid w:val="001675C6"/>
    <w:rsid w:val="0016773C"/>
    <w:rsid w:val="0016778E"/>
    <w:rsid w:val="00167AB9"/>
    <w:rsid w:val="00167C00"/>
    <w:rsid w:val="00167C3A"/>
    <w:rsid w:val="00167CC3"/>
    <w:rsid w:val="00167E09"/>
    <w:rsid w:val="00167E91"/>
    <w:rsid w:val="00167EBC"/>
    <w:rsid w:val="001700B2"/>
    <w:rsid w:val="0017013D"/>
    <w:rsid w:val="0017019D"/>
    <w:rsid w:val="001701B8"/>
    <w:rsid w:val="001706E9"/>
    <w:rsid w:val="0017098D"/>
    <w:rsid w:val="00170C85"/>
    <w:rsid w:val="00170D20"/>
    <w:rsid w:val="00171074"/>
    <w:rsid w:val="00171183"/>
    <w:rsid w:val="001711FD"/>
    <w:rsid w:val="00171227"/>
    <w:rsid w:val="0017150E"/>
    <w:rsid w:val="001715F1"/>
    <w:rsid w:val="00171959"/>
    <w:rsid w:val="00171A44"/>
    <w:rsid w:val="00171B24"/>
    <w:rsid w:val="00171CAD"/>
    <w:rsid w:val="00171DB7"/>
    <w:rsid w:val="00172267"/>
    <w:rsid w:val="001722C5"/>
    <w:rsid w:val="00172483"/>
    <w:rsid w:val="001724AC"/>
    <w:rsid w:val="00172759"/>
    <w:rsid w:val="0017277C"/>
    <w:rsid w:val="001728A0"/>
    <w:rsid w:val="001729B9"/>
    <w:rsid w:val="00172C14"/>
    <w:rsid w:val="001734A0"/>
    <w:rsid w:val="001736BA"/>
    <w:rsid w:val="001738FA"/>
    <w:rsid w:val="0017395D"/>
    <w:rsid w:val="00173AC1"/>
    <w:rsid w:val="00173B7C"/>
    <w:rsid w:val="00173BD0"/>
    <w:rsid w:val="00173E17"/>
    <w:rsid w:val="00173FE1"/>
    <w:rsid w:val="00174012"/>
    <w:rsid w:val="00174401"/>
    <w:rsid w:val="001748AD"/>
    <w:rsid w:val="0017492A"/>
    <w:rsid w:val="00174943"/>
    <w:rsid w:val="00174E9A"/>
    <w:rsid w:val="00174EC8"/>
    <w:rsid w:val="00174FC6"/>
    <w:rsid w:val="00175117"/>
    <w:rsid w:val="00175319"/>
    <w:rsid w:val="00175A84"/>
    <w:rsid w:val="00175AEE"/>
    <w:rsid w:val="00175BEF"/>
    <w:rsid w:val="00175D11"/>
    <w:rsid w:val="00175D88"/>
    <w:rsid w:val="00176191"/>
    <w:rsid w:val="001762A2"/>
    <w:rsid w:val="001765A5"/>
    <w:rsid w:val="001766AB"/>
    <w:rsid w:val="00176CAD"/>
    <w:rsid w:val="00176D8C"/>
    <w:rsid w:val="00176F1A"/>
    <w:rsid w:val="00177070"/>
    <w:rsid w:val="0017712A"/>
    <w:rsid w:val="0017714A"/>
    <w:rsid w:val="00177196"/>
    <w:rsid w:val="001771BF"/>
    <w:rsid w:val="0017723E"/>
    <w:rsid w:val="001772AB"/>
    <w:rsid w:val="001775DE"/>
    <w:rsid w:val="001777C6"/>
    <w:rsid w:val="00177801"/>
    <w:rsid w:val="001778D6"/>
    <w:rsid w:val="00177AF1"/>
    <w:rsid w:val="00177F1F"/>
    <w:rsid w:val="00177FD0"/>
    <w:rsid w:val="00180475"/>
    <w:rsid w:val="001805AF"/>
    <w:rsid w:val="0018061A"/>
    <w:rsid w:val="001808E8"/>
    <w:rsid w:val="001808F8"/>
    <w:rsid w:val="001808FA"/>
    <w:rsid w:val="00180919"/>
    <w:rsid w:val="00180D75"/>
    <w:rsid w:val="00180E0D"/>
    <w:rsid w:val="001810D4"/>
    <w:rsid w:val="0018117C"/>
    <w:rsid w:val="001811A5"/>
    <w:rsid w:val="00181387"/>
    <w:rsid w:val="00181682"/>
    <w:rsid w:val="001816CD"/>
    <w:rsid w:val="0018170E"/>
    <w:rsid w:val="001818F6"/>
    <w:rsid w:val="00181BBC"/>
    <w:rsid w:val="00181BFF"/>
    <w:rsid w:val="001820F1"/>
    <w:rsid w:val="00182140"/>
    <w:rsid w:val="0018228B"/>
    <w:rsid w:val="00182407"/>
    <w:rsid w:val="001828D3"/>
    <w:rsid w:val="00182F0B"/>
    <w:rsid w:val="00183014"/>
    <w:rsid w:val="00183069"/>
    <w:rsid w:val="001830D9"/>
    <w:rsid w:val="001834A8"/>
    <w:rsid w:val="00183980"/>
    <w:rsid w:val="001839E6"/>
    <w:rsid w:val="00183A1B"/>
    <w:rsid w:val="00183E91"/>
    <w:rsid w:val="00183EE8"/>
    <w:rsid w:val="001840A9"/>
    <w:rsid w:val="001841E5"/>
    <w:rsid w:val="0018441D"/>
    <w:rsid w:val="00184489"/>
    <w:rsid w:val="00184573"/>
    <w:rsid w:val="00184673"/>
    <w:rsid w:val="001846E7"/>
    <w:rsid w:val="00184798"/>
    <w:rsid w:val="00184A1B"/>
    <w:rsid w:val="00184A78"/>
    <w:rsid w:val="00184AAB"/>
    <w:rsid w:val="00185006"/>
    <w:rsid w:val="00185010"/>
    <w:rsid w:val="00185030"/>
    <w:rsid w:val="0018508C"/>
    <w:rsid w:val="0018511D"/>
    <w:rsid w:val="0018531D"/>
    <w:rsid w:val="001853BF"/>
    <w:rsid w:val="001853C3"/>
    <w:rsid w:val="001853D5"/>
    <w:rsid w:val="001854D9"/>
    <w:rsid w:val="001855B4"/>
    <w:rsid w:val="001857E1"/>
    <w:rsid w:val="00186198"/>
    <w:rsid w:val="001863CF"/>
    <w:rsid w:val="0018674D"/>
    <w:rsid w:val="00186766"/>
    <w:rsid w:val="00186953"/>
    <w:rsid w:val="001869E0"/>
    <w:rsid w:val="00186BEA"/>
    <w:rsid w:val="00187024"/>
    <w:rsid w:val="00187128"/>
    <w:rsid w:val="00187482"/>
    <w:rsid w:val="001874AE"/>
    <w:rsid w:val="0018764E"/>
    <w:rsid w:val="0018779A"/>
    <w:rsid w:val="001879D6"/>
    <w:rsid w:val="00187B4D"/>
    <w:rsid w:val="0019033A"/>
    <w:rsid w:val="00190579"/>
    <w:rsid w:val="001907E5"/>
    <w:rsid w:val="00190A97"/>
    <w:rsid w:val="00190CD2"/>
    <w:rsid w:val="00190D03"/>
    <w:rsid w:val="00190D57"/>
    <w:rsid w:val="00190DC5"/>
    <w:rsid w:val="00191093"/>
    <w:rsid w:val="00191293"/>
    <w:rsid w:val="00191310"/>
    <w:rsid w:val="00191546"/>
    <w:rsid w:val="001915B9"/>
    <w:rsid w:val="0019186C"/>
    <w:rsid w:val="00191AFF"/>
    <w:rsid w:val="00191C4B"/>
    <w:rsid w:val="00191DB9"/>
    <w:rsid w:val="00191EEC"/>
    <w:rsid w:val="00191FCD"/>
    <w:rsid w:val="001922F8"/>
    <w:rsid w:val="00192519"/>
    <w:rsid w:val="001925A3"/>
    <w:rsid w:val="0019267D"/>
    <w:rsid w:val="0019275A"/>
    <w:rsid w:val="001928C4"/>
    <w:rsid w:val="00192A65"/>
    <w:rsid w:val="00192B01"/>
    <w:rsid w:val="00192B64"/>
    <w:rsid w:val="0019332D"/>
    <w:rsid w:val="001935F8"/>
    <w:rsid w:val="001935FE"/>
    <w:rsid w:val="0019381E"/>
    <w:rsid w:val="001938E1"/>
    <w:rsid w:val="00193D02"/>
    <w:rsid w:val="00193F7A"/>
    <w:rsid w:val="00194389"/>
    <w:rsid w:val="001944CD"/>
    <w:rsid w:val="0019472B"/>
    <w:rsid w:val="0019475A"/>
    <w:rsid w:val="001947E2"/>
    <w:rsid w:val="00194822"/>
    <w:rsid w:val="00194914"/>
    <w:rsid w:val="00194DBA"/>
    <w:rsid w:val="00194E4A"/>
    <w:rsid w:val="00194E86"/>
    <w:rsid w:val="00194F44"/>
    <w:rsid w:val="001950F4"/>
    <w:rsid w:val="0019570F"/>
    <w:rsid w:val="0019580F"/>
    <w:rsid w:val="0019591E"/>
    <w:rsid w:val="00195A9B"/>
    <w:rsid w:val="00195BFA"/>
    <w:rsid w:val="00195CE3"/>
    <w:rsid w:val="00195D26"/>
    <w:rsid w:val="00195D32"/>
    <w:rsid w:val="00195E0C"/>
    <w:rsid w:val="00195F6E"/>
    <w:rsid w:val="00195F98"/>
    <w:rsid w:val="00196061"/>
    <w:rsid w:val="0019638D"/>
    <w:rsid w:val="0019668D"/>
    <w:rsid w:val="00196994"/>
    <w:rsid w:val="00196C74"/>
    <w:rsid w:val="00196EA9"/>
    <w:rsid w:val="00197193"/>
    <w:rsid w:val="00197364"/>
    <w:rsid w:val="0019757B"/>
    <w:rsid w:val="001975B8"/>
    <w:rsid w:val="00197A76"/>
    <w:rsid w:val="00197B79"/>
    <w:rsid w:val="00197B8C"/>
    <w:rsid w:val="00197C10"/>
    <w:rsid w:val="00197C56"/>
    <w:rsid w:val="00197CA9"/>
    <w:rsid w:val="00197CBE"/>
    <w:rsid w:val="001A00A1"/>
    <w:rsid w:val="001A02C3"/>
    <w:rsid w:val="001A0357"/>
    <w:rsid w:val="001A05F8"/>
    <w:rsid w:val="001A0724"/>
    <w:rsid w:val="001A07DB"/>
    <w:rsid w:val="001A092A"/>
    <w:rsid w:val="001A0D7C"/>
    <w:rsid w:val="001A0DBB"/>
    <w:rsid w:val="001A1109"/>
    <w:rsid w:val="001A1285"/>
    <w:rsid w:val="001A133D"/>
    <w:rsid w:val="001A1357"/>
    <w:rsid w:val="001A1AC7"/>
    <w:rsid w:val="001A1D30"/>
    <w:rsid w:val="001A1DAD"/>
    <w:rsid w:val="001A1E97"/>
    <w:rsid w:val="001A2012"/>
    <w:rsid w:val="001A207A"/>
    <w:rsid w:val="001A2112"/>
    <w:rsid w:val="001A212E"/>
    <w:rsid w:val="001A21BD"/>
    <w:rsid w:val="001A2463"/>
    <w:rsid w:val="001A25B1"/>
    <w:rsid w:val="001A29DF"/>
    <w:rsid w:val="001A2ACE"/>
    <w:rsid w:val="001A2B77"/>
    <w:rsid w:val="001A2BB7"/>
    <w:rsid w:val="001A2D82"/>
    <w:rsid w:val="001A2E60"/>
    <w:rsid w:val="001A32CA"/>
    <w:rsid w:val="001A3457"/>
    <w:rsid w:val="001A35DE"/>
    <w:rsid w:val="001A3788"/>
    <w:rsid w:val="001A37C6"/>
    <w:rsid w:val="001A393A"/>
    <w:rsid w:val="001A3942"/>
    <w:rsid w:val="001A396E"/>
    <w:rsid w:val="001A3F47"/>
    <w:rsid w:val="001A4037"/>
    <w:rsid w:val="001A4AD7"/>
    <w:rsid w:val="001A4B3C"/>
    <w:rsid w:val="001A4D3B"/>
    <w:rsid w:val="001A4E16"/>
    <w:rsid w:val="001A4FAE"/>
    <w:rsid w:val="001A4FEE"/>
    <w:rsid w:val="001A5063"/>
    <w:rsid w:val="001A5185"/>
    <w:rsid w:val="001A53EC"/>
    <w:rsid w:val="001A540C"/>
    <w:rsid w:val="001A553C"/>
    <w:rsid w:val="001A5555"/>
    <w:rsid w:val="001A56C4"/>
    <w:rsid w:val="001A5898"/>
    <w:rsid w:val="001A5B9D"/>
    <w:rsid w:val="001A5E9D"/>
    <w:rsid w:val="001A5EC1"/>
    <w:rsid w:val="001A5FC1"/>
    <w:rsid w:val="001A61BF"/>
    <w:rsid w:val="001A6294"/>
    <w:rsid w:val="001A66E4"/>
    <w:rsid w:val="001A6834"/>
    <w:rsid w:val="001A6A46"/>
    <w:rsid w:val="001A6D06"/>
    <w:rsid w:val="001A6D31"/>
    <w:rsid w:val="001A6DE9"/>
    <w:rsid w:val="001A6DFA"/>
    <w:rsid w:val="001A6FA8"/>
    <w:rsid w:val="001A705F"/>
    <w:rsid w:val="001A7198"/>
    <w:rsid w:val="001A719E"/>
    <w:rsid w:val="001A71C3"/>
    <w:rsid w:val="001A72D5"/>
    <w:rsid w:val="001A7412"/>
    <w:rsid w:val="001A76A2"/>
    <w:rsid w:val="001A77FC"/>
    <w:rsid w:val="001A7837"/>
    <w:rsid w:val="001A7992"/>
    <w:rsid w:val="001A79FE"/>
    <w:rsid w:val="001B019B"/>
    <w:rsid w:val="001B02E6"/>
    <w:rsid w:val="001B050B"/>
    <w:rsid w:val="001B073B"/>
    <w:rsid w:val="001B0A1D"/>
    <w:rsid w:val="001B0C45"/>
    <w:rsid w:val="001B0C5D"/>
    <w:rsid w:val="001B0CFB"/>
    <w:rsid w:val="001B0F0C"/>
    <w:rsid w:val="001B104E"/>
    <w:rsid w:val="001B141A"/>
    <w:rsid w:val="001B1479"/>
    <w:rsid w:val="001B19E9"/>
    <w:rsid w:val="001B1A1A"/>
    <w:rsid w:val="001B1A58"/>
    <w:rsid w:val="001B1BD2"/>
    <w:rsid w:val="001B1BF5"/>
    <w:rsid w:val="001B1D85"/>
    <w:rsid w:val="001B1F0C"/>
    <w:rsid w:val="001B2066"/>
    <w:rsid w:val="001B21E1"/>
    <w:rsid w:val="001B21E7"/>
    <w:rsid w:val="001B234F"/>
    <w:rsid w:val="001B24F2"/>
    <w:rsid w:val="001B2841"/>
    <w:rsid w:val="001B29DF"/>
    <w:rsid w:val="001B2A0C"/>
    <w:rsid w:val="001B2BBA"/>
    <w:rsid w:val="001B2E54"/>
    <w:rsid w:val="001B2FD4"/>
    <w:rsid w:val="001B2FFB"/>
    <w:rsid w:val="001B313F"/>
    <w:rsid w:val="001B32B7"/>
    <w:rsid w:val="001B332D"/>
    <w:rsid w:val="001B356B"/>
    <w:rsid w:val="001B3570"/>
    <w:rsid w:val="001B359B"/>
    <w:rsid w:val="001B365F"/>
    <w:rsid w:val="001B38FC"/>
    <w:rsid w:val="001B3B8E"/>
    <w:rsid w:val="001B41D6"/>
    <w:rsid w:val="001B461C"/>
    <w:rsid w:val="001B46CD"/>
    <w:rsid w:val="001B485D"/>
    <w:rsid w:val="001B48F0"/>
    <w:rsid w:val="001B4ADF"/>
    <w:rsid w:val="001B4BFF"/>
    <w:rsid w:val="001B4DDE"/>
    <w:rsid w:val="001B4FB4"/>
    <w:rsid w:val="001B4FC5"/>
    <w:rsid w:val="001B5017"/>
    <w:rsid w:val="001B50C9"/>
    <w:rsid w:val="001B50EA"/>
    <w:rsid w:val="001B51F5"/>
    <w:rsid w:val="001B525F"/>
    <w:rsid w:val="001B532D"/>
    <w:rsid w:val="001B53C9"/>
    <w:rsid w:val="001B561B"/>
    <w:rsid w:val="001B564E"/>
    <w:rsid w:val="001B5660"/>
    <w:rsid w:val="001B570B"/>
    <w:rsid w:val="001B5850"/>
    <w:rsid w:val="001B5899"/>
    <w:rsid w:val="001B5CA1"/>
    <w:rsid w:val="001B5DF4"/>
    <w:rsid w:val="001B5E2E"/>
    <w:rsid w:val="001B5EBB"/>
    <w:rsid w:val="001B5F11"/>
    <w:rsid w:val="001B5F70"/>
    <w:rsid w:val="001B6039"/>
    <w:rsid w:val="001B610B"/>
    <w:rsid w:val="001B674E"/>
    <w:rsid w:val="001B67CD"/>
    <w:rsid w:val="001B698A"/>
    <w:rsid w:val="001B71D7"/>
    <w:rsid w:val="001B72F2"/>
    <w:rsid w:val="001B73D1"/>
    <w:rsid w:val="001B743A"/>
    <w:rsid w:val="001B7600"/>
    <w:rsid w:val="001B766E"/>
    <w:rsid w:val="001B7777"/>
    <w:rsid w:val="001B7B9E"/>
    <w:rsid w:val="001B7DBB"/>
    <w:rsid w:val="001B7FF8"/>
    <w:rsid w:val="001C0525"/>
    <w:rsid w:val="001C0698"/>
    <w:rsid w:val="001C06C7"/>
    <w:rsid w:val="001C094E"/>
    <w:rsid w:val="001C0B2B"/>
    <w:rsid w:val="001C0B93"/>
    <w:rsid w:val="001C12D8"/>
    <w:rsid w:val="001C1313"/>
    <w:rsid w:val="001C1415"/>
    <w:rsid w:val="001C146B"/>
    <w:rsid w:val="001C1544"/>
    <w:rsid w:val="001C172D"/>
    <w:rsid w:val="001C1782"/>
    <w:rsid w:val="001C1BB2"/>
    <w:rsid w:val="001C1CA5"/>
    <w:rsid w:val="001C1D49"/>
    <w:rsid w:val="001C1EF4"/>
    <w:rsid w:val="001C203B"/>
    <w:rsid w:val="001C2068"/>
    <w:rsid w:val="001C2235"/>
    <w:rsid w:val="001C22EA"/>
    <w:rsid w:val="001C2520"/>
    <w:rsid w:val="001C25BA"/>
    <w:rsid w:val="001C25ED"/>
    <w:rsid w:val="001C262E"/>
    <w:rsid w:val="001C27C2"/>
    <w:rsid w:val="001C2887"/>
    <w:rsid w:val="001C2B25"/>
    <w:rsid w:val="001C2B44"/>
    <w:rsid w:val="001C2C5C"/>
    <w:rsid w:val="001C2D01"/>
    <w:rsid w:val="001C2D02"/>
    <w:rsid w:val="001C2D23"/>
    <w:rsid w:val="001C30BA"/>
    <w:rsid w:val="001C3278"/>
    <w:rsid w:val="001C348B"/>
    <w:rsid w:val="001C3779"/>
    <w:rsid w:val="001C37E5"/>
    <w:rsid w:val="001C383C"/>
    <w:rsid w:val="001C3B49"/>
    <w:rsid w:val="001C3D3F"/>
    <w:rsid w:val="001C3DB0"/>
    <w:rsid w:val="001C3E90"/>
    <w:rsid w:val="001C3F12"/>
    <w:rsid w:val="001C40F8"/>
    <w:rsid w:val="001C4251"/>
    <w:rsid w:val="001C4638"/>
    <w:rsid w:val="001C4975"/>
    <w:rsid w:val="001C4EE2"/>
    <w:rsid w:val="001C519A"/>
    <w:rsid w:val="001C52EB"/>
    <w:rsid w:val="001C5568"/>
    <w:rsid w:val="001C56A2"/>
    <w:rsid w:val="001C58D3"/>
    <w:rsid w:val="001C5CBF"/>
    <w:rsid w:val="001C5D3A"/>
    <w:rsid w:val="001C61D3"/>
    <w:rsid w:val="001C6222"/>
    <w:rsid w:val="001C6287"/>
    <w:rsid w:val="001C64ED"/>
    <w:rsid w:val="001C6630"/>
    <w:rsid w:val="001C66A6"/>
    <w:rsid w:val="001C67D1"/>
    <w:rsid w:val="001C68B0"/>
    <w:rsid w:val="001C68FA"/>
    <w:rsid w:val="001C69B4"/>
    <w:rsid w:val="001C6AA5"/>
    <w:rsid w:val="001C6B35"/>
    <w:rsid w:val="001C6B9F"/>
    <w:rsid w:val="001C6CE5"/>
    <w:rsid w:val="001C70CC"/>
    <w:rsid w:val="001C73AA"/>
    <w:rsid w:val="001C73D2"/>
    <w:rsid w:val="001C7499"/>
    <w:rsid w:val="001C7A05"/>
    <w:rsid w:val="001C7C71"/>
    <w:rsid w:val="001C7DD3"/>
    <w:rsid w:val="001C7E18"/>
    <w:rsid w:val="001C7F00"/>
    <w:rsid w:val="001C7FB0"/>
    <w:rsid w:val="001D00F4"/>
    <w:rsid w:val="001D0129"/>
    <w:rsid w:val="001D0669"/>
    <w:rsid w:val="001D0719"/>
    <w:rsid w:val="001D07AB"/>
    <w:rsid w:val="001D0899"/>
    <w:rsid w:val="001D08C6"/>
    <w:rsid w:val="001D0912"/>
    <w:rsid w:val="001D09E1"/>
    <w:rsid w:val="001D09E3"/>
    <w:rsid w:val="001D0B44"/>
    <w:rsid w:val="001D0E2A"/>
    <w:rsid w:val="001D0E4C"/>
    <w:rsid w:val="001D0F62"/>
    <w:rsid w:val="001D0F76"/>
    <w:rsid w:val="001D1151"/>
    <w:rsid w:val="001D1182"/>
    <w:rsid w:val="001D12F1"/>
    <w:rsid w:val="001D14C7"/>
    <w:rsid w:val="001D1565"/>
    <w:rsid w:val="001D15E0"/>
    <w:rsid w:val="001D1792"/>
    <w:rsid w:val="001D18BC"/>
    <w:rsid w:val="001D19B4"/>
    <w:rsid w:val="001D1A2C"/>
    <w:rsid w:val="001D1A43"/>
    <w:rsid w:val="001D1BE8"/>
    <w:rsid w:val="001D1DB4"/>
    <w:rsid w:val="001D1E0C"/>
    <w:rsid w:val="001D200C"/>
    <w:rsid w:val="001D205F"/>
    <w:rsid w:val="001D2096"/>
    <w:rsid w:val="001D20C4"/>
    <w:rsid w:val="001D210A"/>
    <w:rsid w:val="001D228B"/>
    <w:rsid w:val="001D2423"/>
    <w:rsid w:val="001D26E9"/>
    <w:rsid w:val="001D28E1"/>
    <w:rsid w:val="001D29C8"/>
    <w:rsid w:val="001D2C90"/>
    <w:rsid w:val="001D2CD8"/>
    <w:rsid w:val="001D2D18"/>
    <w:rsid w:val="001D2F21"/>
    <w:rsid w:val="001D3358"/>
    <w:rsid w:val="001D33A8"/>
    <w:rsid w:val="001D34B4"/>
    <w:rsid w:val="001D387D"/>
    <w:rsid w:val="001D3AA3"/>
    <w:rsid w:val="001D3C07"/>
    <w:rsid w:val="001D3EE0"/>
    <w:rsid w:val="001D3F9C"/>
    <w:rsid w:val="001D4374"/>
    <w:rsid w:val="001D4504"/>
    <w:rsid w:val="001D46B7"/>
    <w:rsid w:val="001D470B"/>
    <w:rsid w:val="001D4777"/>
    <w:rsid w:val="001D4837"/>
    <w:rsid w:val="001D4964"/>
    <w:rsid w:val="001D4B12"/>
    <w:rsid w:val="001D4D5F"/>
    <w:rsid w:val="001D4F1F"/>
    <w:rsid w:val="001D4F4C"/>
    <w:rsid w:val="001D5129"/>
    <w:rsid w:val="001D52CB"/>
    <w:rsid w:val="001D559E"/>
    <w:rsid w:val="001D5634"/>
    <w:rsid w:val="001D56B1"/>
    <w:rsid w:val="001D56D3"/>
    <w:rsid w:val="001D58B0"/>
    <w:rsid w:val="001D590C"/>
    <w:rsid w:val="001D592B"/>
    <w:rsid w:val="001D592D"/>
    <w:rsid w:val="001D5E7C"/>
    <w:rsid w:val="001D5F8E"/>
    <w:rsid w:val="001D62FD"/>
    <w:rsid w:val="001D6630"/>
    <w:rsid w:val="001D668F"/>
    <w:rsid w:val="001D671A"/>
    <w:rsid w:val="001D6E82"/>
    <w:rsid w:val="001D711A"/>
    <w:rsid w:val="001D73C2"/>
    <w:rsid w:val="001D7529"/>
    <w:rsid w:val="001D7686"/>
    <w:rsid w:val="001D769D"/>
    <w:rsid w:val="001D791F"/>
    <w:rsid w:val="001D7A30"/>
    <w:rsid w:val="001D7AA1"/>
    <w:rsid w:val="001D7E72"/>
    <w:rsid w:val="001D7F90"/>
    <w:rsid w:val="001E0092"/>
    <w:rsid w:val="001E018D"/>
    <w:rsid w:val="001E034C"/>
    <w:rsid w:val="001E0421"/>
    <w:rsid w:val="001E04FF"/>
    <w:rsid w:val="001E0695"/>
    <w:rsid w:val="001E091F"/>
    <w:rsid w:val="001E0A0A"/>
    <w:rsid w:val="001E0D32"/>
    <w:rsid w:val="001E0E17"/>
    <w:rsid w:val="001E0F6E"/>
    <w:rsid w:val="001E11FA"/>
    <w:rsid w:val="001E147F"/>
    <w:rsid w:val="001E14B2"/>
    <w:rsid w:val="001E1B5C"/>
    <w:rsid w:val="001E1D1C"/>
    <w:rsid w:val="001E1E5C"/>
    <w:rsid w:val="001E1F39"/>
    <w:rsid w:val="001E1F65"/>
    <w:rsid w:val="001E1F9F"/>
    <w:rsid w:val="001E2201"/>
    <w:rsid w:val="001E22F2"/>
    <w:rsid w:val="001E23C6"/>
    <w:rsid w:val="001E258A"/>
    <w:rsid w:val="001E272F"/>
    <w:rsid w:val="001E28DE"/>
    <w:rsid w:val="001E29C4"/>
    <w:rsid w:val="001E2A41"/>
    <w:rsid w:val="001E2AAE"/>
    <w:rsid w:val="001E2DA8"/>
    <w:rsid w:val="001E30E0"/>
    <w:rsid w:val="001E3354"/>
    <w:rsid w:val="001E3375"/>
    <w:rsid w:val="001E3435"/>
    <w:rsid w:val="001E3645"/>
    <w:rsid w:val="001E36C2"/>
    <w:rsid w:val="001E3734"/>
    <w:rsid w:val="001E393C"/>
    <w:rsid w:val="001E39A6"/>
    <w:rsid w:val="001E3B20"/>
    <w:rsid w:val="001E3B4C"/>
    <w:rsid w:val="001E3C80"/>
    <w:rsid w:val="001E3CCD"/>
    <w:rsid w:val="001E3DBE"/>
    <w:rsid w:val="001E3FB5"/>
    <w:rsid w:val="001E40CB"/>
    <w:rsid w:val="001E42E6"/>
    <w:rsid w:val="001E44B0"/>
    <w:rsid w:val="001E4610"/>
    <w:rsid w:val="001E4899"/>
    <w:rsid w:val="001E4BD7"/>
    <w:rsid w:val="001E4CDE"/>
    <w:rsid w:val="001E504D"/>
    <w:rsid w:val="001E544E"/>
    <w:rsid w:val="001E57C3"/>
    <w:rsid w:val="001E5933"/>
    <w:rsid w:val="001E5A95"/>
    <w:rsid w:val="001E5F74"/>
    <w:rsid w:val="001E6093"/>
    <w:rsid w:val="001E6124"/>
    <w:rsid w:val="001E6290"/>
    <w:rsid w:val="001E650B"/>
    <w:rsid w:val="001E6670"/>
    <w:rsid w:val="001E66B1"/>
    <w:rsid w:val="001E67AB"/>
    <w:rsid w:val="001E6859"/>
    <w:rsid w:val="001E68A0"/>
    <w:rsid w:val="001E6910"/>
    <w:rsid w:val="001E6988"/>
    <w:rsid w:val="001E6990"/>
    <w:rsid w:val="001E6B7F"/>
    <w:rsid w:val="001E6C76"/>
    <w:rsid w:val="001E6EFB"/>
    <w:rsid w:val="001E6F38"/>
    <w:rsid w:val="001E6FC1"/>
    <w:rsid w:val="001E703C"/>
    <w:rsid w:val="001E709D"/>
    <w:rsid w:val="001E7182"/>
    <w:rsid w:val="001E72A6"/>
    <w:rsid w:val="001E7429"/>
    <w:rsid w:val="001E7845"/>
    <w:rsid w:val="001E7D32"/>
    <w:rsid w:val="001E7E52"/>
    <w:rsid w:val="001E7FA3"/>
    <w:rsid w:val="001F0070"/>
    <w:rsid w:val="001F011A"/>
    <w:rsid w:val="001F0323"/>
    <w:rsid w:val="001F04E9"/>
    <w:rsid w:val="001F0570"/>
    <w:rsid w:val="001F05D7"/>
    <w:rsid w:val="001F0923"/>
    <w:rsid w:val="001F0A45"/>
    <w:rsid w:val="001F0B07"/>
    <w:rsid w:val="001F0BDE"/>
    <w:rsid w:val="001F0C9E"/>
    <w:rsid w:val="001F0CC0"/>
    <w:rsid w:val="001F0F02"/>
    <w:rsid w:val="001F101F"/>
    <w:rsid w:val="001F1172"/>
    <w:rsid w:val="001F131B"/>
    <w:rsid w:val="001F139F"/>
    <w:rsid w:val="001F142D"/>
    <w:rsid w:val="001F1552"/>
    <w:rsid w:val="001F16B6"/>
    <w:rsid w:val="001F17C2"/>
    <w:rsid w:val="001F186C"/>
    <w:rsid w:val="001F1AE0"/>
    <w:rsid w:val="001F1BB8"/>
    <w:rsid w:val="001F1C13"/>
    <w:rsid w:val="001F1DB6"/>
    <w:rsid w:val="001F1F89"/>
    <w:rsid w:val="001F247F"/>
    <w:rsid w:val="001F24E0"/>
    <w:rsid w:val="001F2517"/>
    <w:rsid w:val="001F27BC"/>
    <w:rsid w:val="001F2B05"/>
    <w:rsid w:val="001F2D81"/>
    <w:rsid w:val="001F2E02"/>
    <w:rsid w:val="001F2E2D"/>
    <w:rsid w:val="001F2E82"/>
    <w:rsid w:val="001F2EC1"/>
    <w:rsid w:val="001F2EC4"/>
    <w:rsid w:val="001F2FDE"/>
    <w:rsid w:val="001F30E1"/>
    <w:rsid w:val="001F3333"/>
    <w:rsid w:val="001F35C6"/>
    <w:rsid w:val="001F37C6"/>
    <w:rsid w:val="001F3DD8"/>
    <w:rsid w:val="001F3ED2"/>
    <w:rsid w:val="001F3F96"/>
    <w:rsid w:val="001F408B"/>
    <w:rsid w:val="001F40B6"/>
    <w:rsid w:val="001F4532"/>
    <w:rsid w:val="001F4704"/>
    <w:rsid w:val="001F4B43"/>
    <w:rsid w:val="001F4C9F"/>
    <w:rsid w:val="001F4CF7"/>
    <w:rsid w:val="001F4E04"/>
    <w:rsid w:val="001F51D0"/>
    <w:rsid w:val="001F52B4"/>
    <w:rsid w:val="001F54CF"/>
    <w:rsid w:val="001F54DC"/>
    <w:rsid w:val="001F5938"/>
    <w:rsid w:val="001F5955"/>
    <w:rsid w:val="001F59D7"/>
    <w:rsid w:val="001F5BDF"/>
    <w:rsid w:val="001F5BEE"/>
    <w:rsid w:val="001F60C8"/>
    <w:rsid w:val="001F641F"/>
    <w:rsid w:val="001F6484"/>
    <w:rsid w:val="001F658E"/>
    <w:rsid w:val="001F666F"/>
    <w:rsid w:val="001F68C1"/>
    <w:rsid w:val="001F694D"/>
    <w:rsid w:val="001F6A47"/>
    <w:rsid w:val="001F6B6A"/>
    <w:rsid w:val="001F6BB5"/>
    <w:rsid w:val="001F6C26"/>
    <w:rsid w:val="001F6FA9"/>
    <w:rsid w:val="001F703E"/>
    <w:rsid w:val="001F7198"/>
    <w:rsid w:val="001F741A"/>
    <w:rsid w:val="001F762C"/>
    <w:rsid w:val="001F7736"/>
    <w:rsid w:val="001F7770"/>
    <w:rsid w:val="001F79F3"/>
    <w:rsid w:val="001F7AC0"/>
    <w:rsid w:val="001F7ECD"/>
    <w:rsid w:val="0020019A"/>
    <w:rsid w:val="00200476"/>
    <w:rsid w:val="002006C1"/>
    <w:rsid w:val="0020081F"/>
    <w:rsid w:val="00200CE9"/>
    <w:rsid w:val="00200D92"/>
    <w:rsid w:val="00200F56"/>
    <w:rsid w:val="00201201"/>
    <w:rsid w:val="0020127B"/>
    <w:rsid w:val="00201391"/>
    <w:rsid w:val="002014C4"/>
    <w:rsid w:val="0020158C"/>
    <w:rsid w:val="002018C2"/>
    <w:rsid w:val="002019E4"/>
    <w:rsid w:val="00202140"/>
    <w:rsid w:val="002021F7"/>
    <w:rsid w:val="00202441"/>
    <w:rsid w:val="002025F2"/>
    <w:rsid w:val="002026B3"/>
    <w:rsid w:val="00202700"/>
    <w:rsid w:val="0020277D"/>
    <w:rsid w:val="002028E5"/>
    <w:rsid w:val="00202979"/>
    <w:rsid w:val="00202990"/>
    <w:rsid w:val="00202F4B"/>
    <w:rsid w:val="00203263"/>
    <w:rsid w:val="002032AA"/>
    <w:rsid w:val="002032E8"/>
    <w:rsid w:val="002033EE"/>
    <w:rsid w:val="00203474"/>
    <w:rsid w:val="00203519"/>
    <w:rsid w:val="00203557"/>
    <w:rsid w:val="002036BF"/>
    <w:rsid w:val="00203C83"/>
    <w:rsid w:val="00203CF4"/>
    <w:rsid w:val="00203D36"/>
    <w:rsid w:val="002040A0"/>
    <w:rsid w:val="00204148"/>
    <w:rsid w:val="00204359"/>
    <w:rsid w:val="002044FC"/>
    <w:rsid w:val="00204550"/>
    <w:rsid w:val="002046C9"/>
    <w:rsid w:val="002046DF"/>
    <w:rsid w:val="00204CD5"/>
    <w:rsid w:val="00204F56"/>
    <w:rsid w:val="00205044"/>
    <w:rsid w:val="00205605"/>
    <w:rsid w:val="00205933"/>
    <w:rsid w:val="002059AD"/>
    <w:rsid w:val="002059FD"/>
    <w:rsid w:val="00205A45"/>
    <w:rsid w:val="002060BC"/>
    <w:rsid w:val="002060D6"/>
    <w:rsid w:val="00206101"/>
    <w:rsid w:val="00206149"/>
    <w:rsid w:val="00206322"/>
    <w:rsid w:val="00206532"/>
    <w:rsid w:val="00206906"/>
    <w:rsid w:val="00206CA2"/>
    <w:rsid w:val="00206CD9"/>
    <w:rsid w:val="00206D2A"/>
    <w:rsid w:val="00206F51"/>
    <w:rsid w:val="00206FAC"/>
    <w:rsid w:val="002072AA"/>
    <w:rsid w:val="0020735C"/>
    <w:rsid w:val="00207412"/>
    <w:rsid w:val="00207508"/>
    <w:rsid w:val="002079B7"/>
    <w:rsid w:val="00207A50"/>
    <w:rsid w:val="00207BB6"/>
    <w:rsid w:val="00207BF2"/>
    <w:rsid w:val="00207C40"/>
    <w:rsid w:val="00207F2A"/>
    <w:rsid w:val="00210277"/>
    <w:rsid w:val="0021047F"/>
    <w:rsid w:val="002104E0"/>
    <w:rsid w:val="0021061C"/>
    <w:rsid w:val="002108EB"/>
    <w:rsid w:val="00210B4C"/>
    <w:rsid w:val="00210B7F"/>
    <w:rsid w:val="00210B9E"/>
    <w:rsid w:val="00210C95"/>
    <w:rsid w:val="00210D57"/>
    <w:rsid w:val="00210D83"/>
    <w:rsid w:val="00210E4D"/>
    <w:rsid w:val="00210E63"/>
    <w:rsid w:val="00210E67"/>
    <w:rsid w:val="00211053"/>
    <w:rsid w:val="00211064"/>
    <w:rsid w:val="00211183"/>
    <w:rsid w:val="00211297"/>
    <w:rsid w:val="0021132C"/>
    <w:rsid w:val="002113B4"/>
    <w:rsid w:val="00211459"/>
    <w:rsid w:val="002116AB"/>
    <w:rsid w:val="0021176A"/>
    <w:rsid w:val="00211A10"/>
    <w:rsid w:val="00211B79"/>
    <w:rsid w:val="00211CC8"/>
    <w:rsid w:val="00211D13"/>
    <w:rsid w:val="00211D65"/>
    <w:rsid w:val="00211F14"/>
    <w:rsid w:val="002125A8"/>
    <w:rsid w:val="0021272A"/>
    <w:rsid w:val="002127FB"/>
    <w:rsid w:val="0021293C"/>
    <w:rsid w:val="00212A18"/>
    <w:rsid w:val="00212AE5"/>
    <w:rsid w:val="00212D64"/>
    <w:rsid w:val="00212EE3"/>
    <w:rsid w:val="00213067"/>
    <w:rsid w:val="00213070"/>
    <w:rsid w:val="002131B4"/>
    <w:rsid w:val="0021326C"/>
    <w:rsid w:val="002132BC"/>
    <w:rsid w:val="00213686"/>
    <w:rsid w:val="0021377B"/>
    <w:rsid w:val="002137E1"/>
    <w:rsid w:val="00213BB0"/>
    <w:rsid w:val="00213C5F"/>
    <w:rsid w:val="00214088"/>
    <w:rsid w:val="002140D8"/>
    <w:rsid w:val="002145E6"/>
    <w:rsid w:val="00214711"/>
    <w:rsid w:val="00214E85"/>
    <w:rsid w:val="0021503C"/>
    <w:rsid w:val="002151C9"/>
    <w:rsid w:val="002152FB"/>
    <w:rsid w:val="00215423"/>
    <w:rsid w:val="0021558E"/>
    <w:rsid w:val="0021576A"/>
    <w:rsid w:val="00215783"/>
    <w:rsid w:val="002159D8"/>
    <w:rsid w:val="00215AAC"/>
    <w:rsid w:val="00215B8A"/>
    <w:rsid w:val="00215C90"/>
    <w:rsid w:val="00215D21"/>
    <w:rsid w:val="00216395"/>
    <w:rsid w:val="002167A2"/>
    <w:rsid w:val="00216866"/>
    <w:rsid w:val="00217205"/>
    <w:rsid w:val="00217533"/>
    <w:rsid w:val="002175AB"/>
    <w:rsid w:val="00217691"/>
    <w:rsid w:val="002177AD"/>
    <w:rsid w:val="00217BD2"/>
    <w:rsid w:val="00217BE3"/>
    <w:rsid w:val="00217D26"/>
    <w:rsid w:val="00217D2C"/>
    <w:rsid w:val="002200A6"/>
    <w:rsid w:val="00220138"/>
    <w:rsid w:val="00220190"/>
    <w:rsid w:val="002201A0"/>
    <w:rsid w:val="0022025C"/>
    <w:rsid w:val="00220377"/>
    <w:rsid w:val="002205E7"/>
    <w:rsid w:val="0022075A"/>
    <w:rsid w:val="0022079F"/>
    <w:rsid w:val="002207D4"/>
    <w:rsid w:val="0022080D"/>
    <w:rsid w:val="00220824"/>
    <w:rsid w:val="0022083D"/>
    <w:rsid w:val="002208A7"/>
    <w:rsid w:val="002209AA"/>
    <w:rsid w:val="00220A9C"/>
    <w:rsid w:val="00220BD1"/>
    <w:rsid w:val="00220F03"/>
    <w:rsid w:val="00220F9C"/>
    <w:rsid w:val="002211C8"/>
    <w:rsid w:val="00221229"/>
    <w:rsid w:val="002212FC"/>
    <w:rsid w:val="002214C0"/>
    <w:rsid w:val="00221544"/>
    <w:rsid w:val="00221654"/>
    <w:rsid w:val="002217EF"/>
    <w:rsid w:val="00221EEE"/>
    <w:rsid w:val="002224BC"/>
    <w:rsid w:val="0022262B"/>
    <w:rsid w:val="002229FB"/>
    <w:rsid w:val="00222B48"/>
    <w:rsid w:val="00222E0E"/>
    <w:rsid w:val="00222E21"/>
    <w:rsid w:val="00222F11"/>
    <w:rsid w:val="00222FF2"/>
    <w:rsid w:val="00223052"/>
    <w:rsid w:val="002230D4"/>
    <w:rsid w:val="002230E6"/>
    <w:rsid w:val="0022314E"/>
    <w:rsid w:val="002231B3"/>
    <w:rsid w:val="0022322F"/>
    <w:rsid w:val="0022334E"/>
    <w:rsid w:val="0022339A"/>
    <w:rsid w:val="0022354F"/>
    <w:rsid w:val="0022364C"/>
    <w:rsid w:val="002236F9"/>
    <w:rsid w:val="0022383F"/>
    <w:rsid w:val="00223B48"/>
    <w:rsid w:val="00223B6E"/>
    <w:rsid w:val="00223EDE"/>
    <w:rsid w:val="00223EE9"/>
    <w:rsid w:val="00223EEE"/>
    <w:rsid w:val="00223F34"/>
    <w:rsid w:val="00223FAF"/>
    <w:rsid w:val="00223FB2"/>
    <w:rsid w:val="002241F3"/>
    <w:rsid w:val="00224275"/>
    <w:rsid w:val="002243F2"/>
    <w:rsid w:val="002245F5"/>
    <w:rsid w:val="00224919"/>
    <w:rsid w:val="00224991"/>
    <w:rsid w:val="00224DED"/>
    <w:rsid w:val="00224ECE"/>
    <w:rsid w:val="002250B4"/>
    <w:rsid w:val="00225413"/>
    <w:rsid w:val="002254A0"/>
    <w:rsid w:val="00225702"/>
    <w:rsid w:val="002258C2"/>
    <w:rsid w:val="00225F98"/>
    <w:rsid w:val="00225F9C"/>
    <w:rsid w:val="0022600F"/>
    <w:rsid w:val="0022644A"/>
    <w:rsid w:val="002266CE"/>
    <w:rsid w:val="00226AAF"/>
    <w:rsid w:val="00226C37"/>
    <w:rsid w:val="00226E1C"/>
    <w:rsid w:val="00227004"/>
    <w:rsid w:val="00227069"/>
    <w:rsid w:val="0022711C"/>
    <w:rsid w:val="00227262"/>
    <w:rsid w:val="002272BC"/>
    <w:rsid w:val="0022745B"/>
    <w:rsid w:val="00227660"/>
    <w:rsid w:val="002277B0"/>
    <w:rsid w:val="00227924"/>
    <w:rsid w:val="00227A63"/>
    <w:rsid w:val="00227C06"/>
    <w:rsid w:val="00227C8E"/>
    <w:rsid w:val="00227F40"/>
    <w:rsid w:val="0023002E"/>
    <w:rsid w:val="00230098"/>
    <w:rsid w:val="0023018B"/>
    <w:rsid w:val="002303F8"/>
    <w:rsid w:val="00230736"/>
    <w:rsid w:val="00230784"/>
    <w:rsid w:val="002307AC"/>
    <w:rsid w:val="002309DE"/>
    <w:rsid w:val="00230C75"/>
    <w:rsid w:val="0023107A"/>
    <w:rsid w:val="00231421"/>
    <w:rsid w:val="00231486"/>
    <w:rsid w:val="00231610"/>
    <w:rsid w:val="0023185E"/>
    <w:rsid w:val="0023197E"/>
    <w:rsid w:val="002319BD"/>
    <w:rsid w:val="00231C13"/>
    <w:rsid w:val="00231E02"/>
    <w:rsid w:val="00231EB7"/>
    <w:rsid w:val="00231EDB"/>
    <w:rsid w:val="00231F93"/>
    <w:rsid w:val="002322F7"/>
    <w:rsid w:val="002327AC"/>
    <w:rsid w:val="00232882"/>
    <w:rsid w:val="0023296D"/>
    <w:rsid w:val="00232AA7"/>
    <w:rsid w:val="00232D91"/>
    <w:rsid w:val="00232E68"/>
    <w:rsid w:val="00232FFB"/>
    <w:rsid w:val="00233126"/>
    <w:rsid w:val="002331B0"/>
    <w:rsid w:val="002333B4"/>
    <w:rsid w:val="002333C6"/>
    <w:rsid w:val="00233528"/>
    <w:rsid w:val="00233697"/>
    <w:rsid w:val="002337A9"/>
    <w:rsid w:val="0023392A"/>
    <w:rsid w:val="00233984"/>
    <w:rsid w:val="00233A1A"/>
    <w:rsid w:val="00233A47"/>
    <w:rsid w:val="00233EDE"/>
    <w:rsid w:val="002343EA"/>
    <w:rsid w:val="00234434"/>
    <w:rsid w:val="00234531"/>
    <w:rsid w:val="0023475D"/>
    <w:rsid w:val="00234825"/>
    <w:rsid w:val="00234850"/>
    <w:rsid w:val="00234889"/>
    <w:rsid w:val="00234B34"/>
    <w:rsid w:val="00234C3A"/>
    <w:rsid w:val="00234C5B"/>
    <w:rsid w:val="002352A8"/>
    <w:rsid w:val="002352D0"/>
    <w:rsid w:val="0023531F"/>
    <w:rsid w:val="00235546"/>
    <w:rsid w:val="00235721"/>
    <w:rsid w:val="002359D3"/>
    <w:rsid w:val="00235A9B"/>
    <w:rsid w:val="00235B23"/>
    <w:rsid w:val="00235C37"/>
    <w:rsid w:val="00235CE3"/>
    <w:rsid w:val="00235EA9"/>
    <w:rsid w:val="002361E4"/>
    <w:rsid w:val="00236217"/>
    <w:rsid w:val="002362CA"/>
    <w:rsid w:val="00236989"/>
    <w:rsid w:val="00236A4D"/>
    <w:rsid w:val="00236B7E"/>
    <w:rsid w:val="00236BCC"/>
    <w:rsid w:val="00236C0F"/>
    <w:rsid w:val="00236C28"/>
    <w:rsid w:val="00236CDB"/>
    <w:rsid w:val="00236FFF"/>
    <w:rsid w:val="002370A2"/>
    <w:rsid w:val="002373AA"/>
    <w:rsid w:val="00237527"/>
    <w:rsid w:val="00237565"/>
    <w:rsid w:val="00237BD2"/>
    <w:rsid w:val="00237C1F"/>
    <w:rsid w:val="00237DE2"/>
    <w:rsid w:val="00240031"/>
    <w:rsid w:val="00240164"/>
    <w:rsid w:val="002404B0"/>
    <w:rsid w:val="00240700"/>
    <w:rsid w:val="00240815"/>
    <w:rsid w:val="002408A6"/>
    <w:rsid w:val="00240962"/>
    <w:rsid w:val="0024096E"/>
    <w:rsid w:val="00240B6F"/>
    <w:rsid w:val="00240B8C"/>
    <w:rsid w:val="00240DA1"/>
    <w:rsid w:val="0024118C"/>
    <w:rsid w:val="00241193"/>
    <w:rsid w:val="002411E4"/>
    <w:rsid w:val="002412CA"/>
    <w:rsid w:val="00241304"/>
    <w:rsid w:val="002413D8"/>
    <w:rsid w:val="0024168D"/>
    <w:rsid w:val="0024172C"/>
    <w:rsid w:val="00241836"/>
    <w:rsid w:val="00241C95"/>
    <w:rsid w:val="0024255D"/>
    <w:rsid w:val="002425C7"/>
    <w:rsid w:val="0024260B"/>
    <w:rsid w:val="00242728"/>
    <w:rsid w:val="0024293D"/>
    <w:rsid w:val="00242A0B"/>
    <w:rsid w:val="00242AA2"/>
    <w:rsid w:val="00242B8C"/>
    <w:rsid w:val="00242EAF"/>
    <w:rsid w:val="0024306D"/>
    <w:rsid w:val="002430FF"/>
    <w:rsid w:val="0024319C"/>
    <w:rsid w:val="002431C1"/>
    <w:rsid w:val="002432CA"/>
    <w:rsid w:val="0024343A"/>
    <w:rsid w:val="0024357A"/>
    <w:rsid w:val="002435E2"/>
    <w:rsid w:val="002436E8"/>
    <w:rsid w:val="00243820"/>
    <w:rsid w:val="0024382D"/>
    <w:rsid w:val="0024392D"/>
    <w:rsid w:val="002439D0"/>
    <w:rsid w:val="00243D29"/>
    <w:rsid w:val="00243E60"/>
    <w:rsid w:val="00243FB8"/>
    <w:rsid w:val="00244188"/>
    <w:rsid w:val="0024475A"/>
    <w:rsid w:val="00244792"/>
    <w:rsid w:val="002449A7"/>
    <w:rsid w:val="00244CD9"/>
    <w:rsid w:val="00244F98"/>
    <w:rsid w:val="00245000"/>
    <w:rsid w:val="00245028"/>
    <w:rsid w:val="0024512A"/>
    <w:rsid w:val="002451BD"/>
    <w:rsid w:val="002451FD"/>
    <w:rsid w:val="002452BB"/>
    <w:rsid w:val="00245410"/>
    <w:rsid w:val="00245426"/>
    <w:rsid w:val="00245771"/>
    <w:rsid w:val="0024580A"/>
    <w:rsid w:val="0024591D"/>
    <w:rsid w:val="00245944"/>
    <w:rsid w:val="002459B0"/>
    <w:rsid w:val="00245C35"/>
    <w:rsid w:val="00245D97"/>
    <w:rsid w:val="00245ED5"/>
    <w:rsid w:val="00245F49"/>
    <w:rsid w:val="00245FD9"/>
    <w:rsid w:val="00245FFD"/>
    <w:rsid w:val="002460AF"/>
    <w:rsid w:val="002461E8"/>
    <w:rsid w:val="002465A3"/>
    <w:rsid w:val="002466E1"/>
    <w:rsid w:val="0024671D"/>
    <w:rsid w:val="00246782"/>
    <w:rsid w:val="00246A25"/>
    <w:rsid w:val="00246C73"/>
    <w:rsid w:val="00246D07"/>
    <w:rsid w:val="00246E75"/>
    <w:rsid w:val="0024730E"/>
    <w:rsid w:val="00247367"/>
    <w:rsid w:val="00247651"/>
    <w:rsid w:val="00247A0E"/>
    <w:rsid w:val="00247AF2"/>
    <w:rsid w:val="00247B2D"/>
    <w:rsid w:val="00247BF8"/>
    <w:rsid w:val="00247C4F"/>
    <w:rsid w:val="00247DB4"/>
    <w:rsid w:val="00247DEA"/>
    <w:rsid w:val="00247F5C"/>
    <w:rsid w:val="002500DC"/>
    <w:rsid w:val="00250398"/>
    <w:rsid w:val="00250498"/>
    <w:rsid w:val="002507E8"/>
    <w:rsid w:val="00250A1D"/>
    <w:rsid w:val="00250C13"/>
    <w:rsid w:val="00250F96"/>
    <w:rsid w:val="00250FC0"/>
    <w:rsid w:val="0025100A"/>
    <w:rsid w:val="00251319"/>
    <w:rsid w:val="002514FD"/>
    <w:rsid w:val="0025159A"/>
    <w:rsid w:val="00251643"/>
    <w:rsid w:val="00251C07"/>
    <w:rsid w:val="00251C61"/>
    <w:rsid w:val="00251DB5"/>
    <w:rsid w:val="00251ECA"/>
    <w:rsid w:val="00251FAA"/>
    <w:rsid w:val="00252334"/>
    <w:rsid w:val="002526E8"/>
    <w:rsid w:val="00252919"/>
    <w:rsid w:val="00252C56"/>
    <w:rsid w:val="00252EAD"/>
    <w:rsid w:val="00252F95"/>
    <w:rsid w:val="00253279"/>
    <w:rsid w:val="00253443"/>
    <w:rsid w:val="002535DA"/>
    <w:rsid w:val="0025391F"/>
    <w:rsid w:val="00253973"/>
    <w:rsid w:val="002539BC"/>
    <w:rsid w:val="00253B93"/>
    <w:rsid w:val="00253D41"/>
    <w:rsid w:val="00253DF7"/>
    <w:rsid w:val="002540B8"/>
    <w:rsid w:val="00254124"/>
    <w:rsid w:val="0025417B"/>
    <w:rsid w:val="0025428F"/>
    <w:rsid w:val="00254336"/>
    <w:rsid w:val="002543A5"/>
    <w:rsid w:val="002544E1"/>
    <w:rsid w:val="00254646"/>
    <w:rsid w:val="0025480C"/>
    <w:rsid w:val="00254BA2"/>
    <w:rsid w:val="00254C21"/>
    <w:rsid w:val="00254D0C"/>
    <w:rsid w:val="00254EFD"/>
    <w:rsid w:val="002552E6"/>
    <w:rsid w:val="002552EF"/>
    <w:rsid w:val="00255382"/>
    <w:rsid w:val="0025538B"/>
    <w:rsid w:val="00255B0C"/>
    <w:rsid w:val="00255B1D"/>
    <w:rsid w:val="00255CC1"/>
    <w:rsid w:val="00255CCA"/>
    <w:rsid w:val="00255E01"/>
    <w:rsid w:val="002561CC"/>
    <w:rsid w:val="002563A8"/>
    <w:rsid w:val="00256407"/>
    <w:rsid w:val="00256471"/>
    <w:rsid w:val="0025649A"/>
    <w:rsid w:val="00256782"/>
    <w:rsid w:val="002569C2"/>
    <w:rsid w:val="00256C07"/>
    <w:rsid w:val="00256D07"/>
    <w:rsid w:val="00256DCA"/>
    <w:rsid w:val="00256E2D"/>
    <w:rsid w:val="00256F82"/>
    <w:rsid w:val="0025717E"/>
    <w:rsid w:val="002573CF"/>
    <w:rsid w:val="00257426"/>
    <w:rsid w:val="00257500"/>
    <w:rsid w:val="0025766D"/>
    <w:rsid w:val="002576B7"/>
    <w:rsid w:val="00257702"/>
    <w:rsid w:val="0025774B"/>
    <w:rsid w:val="00257E22"/>
    <w:rsid w:val="00257F63"/>
    <w:rsid w:val="00260085"/>
    <w:rsid w:val="00260307"/>
    <w:rsid w:val="002605A3"/>
    <w:rsid w:val="00260F9E"/>
    <w:rsid w:val="0026108E"/>
    <w:rsid w:val="002611A2"/>
    <w:rsid w:val="002613EE"/>
    <w:rsid w:val="00261784"/>
    <w:rsid w:val="00261908"/>
    <w:rsid w:val="002619A4"/>
    <w:rsid w:val="002619FB"/>
    <w:rsid w:val="00261AC6"/>
    <w:rsid w:val="00261BCE"/>
    <w:rsid w:val="00261C12"/>
    <w:rsid w:val="00261D85"/>
    <w:rsid w:val="00261E55"/>
    <w:rsid w:val="00261F38"/>
    <w:rsid w:val="0026240F"/>
    <w:rsid w:val="002625D7"/>
    <w:rsid w:val="00262699"/>
    <w:rsid w:val="002627A8"/>
    <w:rsid w:val="00262966"/>
    <w:rsid w:val="002629DD"/>
    <w:rsid w:val="00262B92"/>
    <w:rsid w:val="00262C67"/>
    <w:rsid w:val="00262F49"/>
    <w:rsid w:val="00262FB0"/>
    <w:rsid w:val="0026349D"/>
    <w:rsid w:val="00263642"/>
    <w:rsid w:val="0026377C"/>
    <w:rsid w:val="00263D22"/>
    <w:rsid w:val="00263D84"/>
    <w:rsid w:val="00263F54"/>
    <w:rsid w:val="00263FDF"/>
    <w:rsid w:val="00263FFE"/>
    <w:rsid w:val="0026405F"/>
    <w:rsid w:val="0026410B"/>
    <w:rsid w:val="002642E5"/>
    <w:rsid w:val="00264368"/>
    <w:rsid w:val="002643CC"/>
    <w:rsid w:val="0026490D"/>
    <w:rsid w:val="002649BB"/>
    <w:rsid w:val="00264B06"/>
    <w:rsid w:val="00264C19"/>
    <w:rsid w:val="00264D66"/>
    <w:rsid w:val="00264E3D"/>
    <w:rsid w:val="00264E68"/>
    <w:rsid w:val="00264F22"/>
    <w:rsid w:val="002655D6"/>
    <w:rsid w:val="00265983"/>
    <w:rsid w:val="00265A56"/>
    <w:rsid w:val="00265B42"/>
    <w:rsid w:val="00265B4D"/>
    <w:rsid w:val="00265D5B"/>
    <w:rsid w:val="00265DA9"/>
    <w:rsid w:val="00265E6D"/>
    <w:rsid w:val="002662DD"/>
    <w:rsid w:val="00266356"/>
    <w:rsid w:val="002663CB"/>
    <w:rsid w:val="002663DD"/>
    <w:rsid w:val="002663FC"/>
    <w:rsid w:val="002666E3"/>
    <w:rsid w:val="002666FC"/>
    <w:rsid w:val="00266724"/>
    <w:rsid w:val="002668D8"/>
    <w:rsid w:val="00266ABE"/>
    <w:rsid w:val="00266C65"/>
    <w:rsid w:val="00266D20"/>
    <w:rsid w:val="00266D4A"/>
    <w:rsid w:val="00266F21"/>
    <w:rsid w:val="00266FA7"/>
    <w:rsid w:val="0026701C"/>
    <w:rsid w:val="002670BF"/>
    <w:rsid w:val="002671E7"/>
    <w:rsid w:val="00267513"/>
    <w:rsid w:val="002676D0"/>
    <w:rsid w:val="00267735"/>
    <w:rsid w:val="00267738"/>
    <w:rsid w:val="00267A5B"/>
    <w:rsid w:val="00267B72"/>
    <w:rsid w:val="00267ED9"/>
    <w:rsid w:val="00267F8E"/>
    <w:rsid w:val="00270514"/>
    <w:rsid w:val="002705F1"/>
    <w:rsid w:val="00270913"/>
    <w:rsid w:val="00270B38"/>
    <w:rsid w:val="002710B4"/>
    <w:rsid w:val="002712C2"/>
    <w:rsid w:val="00271317"/>
    <w:rsid w:val="002713B1"/>
    <w:rsid w:val="00271475"/>
    <w:rsid w:val="002715D9"/>
    <w:rsid w:val="00271663"/>
    <w:rsid w:val="00271A7C"/>
    <w:rsid w:val="00271D64"/>
    <w:rsid w:val="002721BC"/>
    <w:rsid w:val="00272261"/>
    <w:rsid w:val="002726A9"/>
    <w:rsid w:val="002726EC"/>
    <w:rsid w:val="002728E9"/>
    <w:rsid w:val="002729BC"/>
    <w:rsid w:val="00272A58"/>
    <w:rsid w:val="002733B7"/>
    <w:rsid w:val="00273644"/>
    <w:rsid w:val="00273720"/>
    <w:rsid w:val="002739E4"/>
    <w:rsid w:val="00273AA6"/>
    <w:rsid w:val="00273C6D"/>
    <w:rsid w:val="00273EB5"/>
    <w:rsid w:val="0027447F"/>
    <w:rsid w:val="002744C6"/>
    <w:rsid w:val="00274639"/>
    <w:rsid w:val="00274720"/>
    <w:rsid w:val="00274721"/>
    <w:rsid w:val="00274722"/>
    <w:rsid w:val="00274840"/>
    <w:rsid w:val="00274A7E"/>
    <w:rsid w:val="00274B02"/>
    <w:rsid w:val="00274BE0"/>
    <w:rsid w:val="00274DF8"/>
    <w:rsid w:val="002750A5"/>
    <w:rsid w:val="002750D8"/>
    <w:rsid w:val="002751B2"/>
    <w:rsid w:val="0027521B"/>
    <w:rsid w:val="00275460"/>
    <w:rsid w:val="0027549E"/>
    <w:rsid w:val="002754DB"/>
    <w:rsid w:val="002755EF"/>
    <w:rsid w:val="002756D1"/>
    <w:rsid w:val="00275789"/>
    <w:rsid w:val="002757A8"/>
    <w:rsid w:val="00275830"/>
    <w:rsid w:val="00275AA1"/>
    <w:rsid w:val="00275CE5"/>
    <w:rsid w:val="00275F63"/>
    <w:rsid w:val="00275F6F"/>
    <w:rsid w:val="00276014"/>
    <w:rsid w:val="00276464"/>
    <w:rsid w:val="002764A8"/>
    <w:rsid w:val="00276502"/>
    <w:rsid w:val="00276746"/>
    <w:rsid w:val="0027698A"/>
    <w:rsid w:val="00276C04"/>
    <w:rsid w:val="00276C9B"/>
    <w:rsid w:val="00276DF1"/>
    <w:rsid w:val="00276E03"/>
    <w:rsid w:val="00276EAE"/>
    <w:rsid w:val="00276EB5"/>
    <w:rsid w:val="00276FAB"/>
    <w:rsid w:val="00277204"/>
    <w:rsid w:val="00277285"/>
    <w:rsid w:val="0027731C"/>
    <w:rsid w:val="00277321"/>
    <w:rsid w:val="0027769E"/>
    <w:rsid w:val="0027788B"/>
    <w:rsid w:val="00277AFE"/>
    <w:rsid w:val="00277C07"/>
    <w:rsid w:val="00277D29"/>
    <w:rsid w:val="00277EA0"/>
    <w:rsid w:val="00277F6E"/>
    <w:rsid w:val="002800F7"/>
    <w:rsid w:val="0028022B"/>
    <w:rsid w:val="0028038C"/>
    <w:rsid w:val="00280A1C"/>
    <w:rsid w:val="00280AC9"/>
    <w:rsid w:val="00280B01"/>
    <w:rsid w:val="00280C01"/>
    <w:rsid w:val="00280C76"/>
    <w:rsid w:val="00280F41"/>
    <w:rsid w:val="00280F8F"/>
    <w:rsid w:val="002811B7"/>
    <w:rsid w:val="002812D7"/>
    <w:rsid w:val="00281352"/>
    <w:rsid w:val="002813C2"/>
    <w:rsid w:val="00281421"/>
    <w:rsid w:val="00281493"/>
    <w:rsid w:val="0028153B"/>
    <w:rsid w:val="002815B1"/>
    <w:rsid w:val="0028165E"/>
    <w:rsid w:val="00281776"/>
    <w:rsid w:val="00281853"/>
    <w:rsid w:val="00281918"/>
    <w:rsid w:val="002819C6"/>
    <w:rsid w:val="00281B09"/>
    <w:rsid w:val="00281B11"/>
    <w:rsid w:val="00281D29"/>
    <w:rsid w:val="00281D46"/>
    <w:rsid w:val="00281D94"/>
    <w:rsid w:val="00281F0B"/>
    <w:rsid w:val="002820D7"/>
    <w:rsid w:val="002822EB"/>
    <w:rsid w:val="00282354"/>
    <w:rsid w:val="00282611"/>
    <w:rsid w:val="002826DC"/>
    <w:rsid w:val="00282767"/>
    <w:rsid w:val="00282992"/>
    <w:rsid w:val="00282B45"/>
    <w:rsid w:val="00282CA7"/>
    <w:rsid w:val="00282CBC"/>
    <w:rsid w:val="00282FB9"/>
    <w:rsid w:val="00282FC7"/>
    <w:rsid w:val="00283006"/>
    <w:rsid w:val="002832E9"/>
    <w:rsid w:val="00283558"/>
    <w:rsid w:val="00283608"/>
    <w:rsid w:val="0028367C"/>
    <w:rsid w:val="002836C2"/>
    <w:rsid w:val="002837C2"/>
    <w:rsid w:val="00283A52"/>
    <w:rsid w:val="00283B77"/>
    <w:rsid w:val="00283C63"/>
    <w:rsid w:val="002846C6"/>
    <w:rsid w:val="00284773"/>
    <w:rsid w:val="002847E5"/>
    <w:rsid w:val="0028494F"/>
    <w:rsid w:val="00284B42"/>
    <w:rsid w:val="00284D80"/>
    <w:rsid w:val="00284DE1"/>
    <w:rsid w:val="00284F12"/>
    <w:rsid w:val="00284F20"/>
    <w:rsid w:val="00284FDB"/>
    <w:rsid w:val="00285062"/>
    <w:rsid w:val="00285209"/>
    <w:rsid w:val="00285251"/>
    <w:rsid w:val="0028528F"/>
    <w:rsid w:val="0028550B"/>
    <w:rsid w:val="002857DC"/>
    <w:rsid w:val="00285B54"/>
    <w:rsid w:val="00285D00"/>
    <w:rsid w:val="00285DE7"/>
    <w:rsid w:val="00285FB0"/>
    <w:rsid w:val="00286370"/>
    <w:rsid w:val="00286491"/>
    <w:rsid w:val="002864BF"/>
    <w:rsid w:val="00286509"/>
    <w:rsid w:val="00286577"/>
    <w:rsid w:val="0028680A"/>
    <w:rsid w:val="00286841"/>
    <w:rsid w:val="002868EB"/>
    <w:rsid w:val="00286A00"/>
    <w:rsid w:val="00286A51"/>
    <w:rsid w:val="00286A8E"/>
    <w:rsid w:val="00286F8E"/>
    <w:rsid w:val="00287272"/>
    <w:rsid w:val="0028739D"/>
    <w:rsid w:val="00287606"/>
    <w:rsid w:val="00287A5F"/>
    <w:rsid w:val="0029033E"/>
    <w:rsid w:val="00290423"/>
    <w:rsid w:val="00290893"/>
    <w:rsid w:val="00290BD0"/>
    <w:rsid w:val="00290C93"/>
    <w:rsid w:val="00290E27"/>
    <w:rsid w:val="0029104B"/>
    <w:rsid w:val="00291080"/>
    <w:rsid w:val="00291259"/>
    <w:rsid w:val="002914B4"/>
    <w:rsid w:val="00291559"/>
    <w:rsid w:val="002916AD"/>
    <w:rsid w:val="00291754"/>
    <w:rsid w:val="00291AF1"/>
    <w:rsid w:val="00291B29"/>
    <w:rsid w:val="00291C11"/>
    <w:rsid w:val="00291D4E"/>
    <w:rsid w:val="00291E2F"/>
    <w:rsid w:val="00291F0C"/>
    <w:rsid w:val="00291F35"/>
    <w:rsid w:val="002921E6"/>
    <w:rsid w:val="0029236A"/>
    <w:rsid w:val="00292799"/>
    <w:rsid w:val="00292805"/>
    <w:rsid w:val="002928E8"/>
    <w:rsid w:val="0029291C"/>
    <w:rsid w:val="002929DD"/>
    <w:rsid w:val="00292A42"/>
    <w:rsid w:val="00292C1E"/>
    <w:rsid w:val="00292DA4"/>
    <w:rsid w:val="00293248"/>
    <w:rsid w:val="00293525"/>
    <w:rsid w:val="00293887"/>
    <w:rsid w:val="002938E1"/>
    <w:rsid w:val="002939A5"/>
    <w:rsid w:val="00293AC9"/>
    <w:rsid w:val="00293AE8"/>
    <w:rsid w:val="00293B13"/>
    <w:rsid w:val="00293C97"/>
    <w:rsid w:val="00294084"/>
    <w:rsid w:val="00294216"/>
    <w:rsid w:val="00294227"/>
    <w:rsid w:val="00294250"/>
    <w:rsid w:val="00294360"/>
    <w:rsid w:val="002943A7"/>
    <w:rsid w:val="002945C6"/>
    <w:rsid w:val="002946BA"/>
    <w:rsid w:val="00294ACD"/>
    <w:rsid w:val="00294CF4"/>
    <w:rsid w:val="00294D1D"/>
    <w:rsid w:val="00294E54"/>
    <w:rsid w:val="00294F7D"/>
    <w:rsid w:val="0029519D"/>
    <w:rsid w:val="0029524B"/>
    <w:rsid w:val="00295847"/>
    <w:rsid w:val="00295918"/>
    <w:rsid w:val="002959CD"/>
    <w:rsid w:val="00295B7F"/>
    <w:rsid w:val="00295C2B"/>
    <w:rsid w:val="00295C90"/>
    <w:rsid w:val="00295D0E"/>
    <w:rsid w:val="00295DFB"/>
    <w:rsid w:val="00295E61"/>
    <w:rsid w:val="00295EE7"/>
    <w:rsid w:val="00295F36"/>
    <w:rsid w:val="00295F91"/>
    <w:rsid w:val="0029615B"/>
    <w:rsid w:val="00296164"/>
    <w:rsid w:val="00296184"/>
    <w:rsid w:val="002964A0"/>
    <w:rsid w:val="00296508"/>
    <w:rsid w:val="00296645"/>
    <w:rsid w:val="002966A2"/>
    <w:rsid w:val="002966B7"/>
    <w:rsid w:val="00296738"/>
    <w:rsid w:val="00296B18"/>
    <w:rsid w:val="00296C7F"/>
    <w:rsid w:val="00296C89"/>
    <w:rsid w:val="00296E3D"/>
    <w:rsid w:val="00297087"/>
    <w:rsid w:val="0029716B"/>
    <w:rsid w:val="002972A6"/>
    <w:rsid w:val="002972E0"/>
    <w:rsid w:val="002973B2"/>
    <w:rsid w:val="0029779B"/>
    <w:rsid w:val="00297ACD"/>
    <w:rsid w:val="00297D4E"/>
    <w:rsid w:val="002A0198"/>
    <w:rsid w:val="002A093D"/>
    <w:rsid w:val="002A09EE"/>
    <w:rsid w:val="002A0C9F"/>
    <w:rsid w:val="002A0D8E"/>
    <w:rsid w:val="002A0DB1"/>
    <w:rsid w:val="002A0F9C"/>
    <w:rsid w:val="002A1462"/>
    <w:rsid w:val="002A15D3"/>
    <w:rsid w:val="002A1709"/>
    <w:rsid w:val="002A1791"/>
    <w:rsid w:val="002A18F1"/>
    <w:rsid w:val="002A18FC"/>
    <w:rsid w:val="002A19EC"/>
    <w:rsid w:val="002A1A17"/>
    <w:rsid w:val="002A1A4A"/>
    <w:rsid w:val="002A2193"/>
    <w:rsid w:val="002A21FB"/>
    <w:rsid w:val="002A2335"/>
    <w:rsid w:val="002A24C8"/>
    <w:rsid w:val="002A26B9"/>
    <w:rsid w:val="002A2990"/>
    <w:rsid w:val="002A2B5A"/>
    <w:rsid w:val="002A2BE4"/>
    <w:rsid w:val="002A2D48"/>
    <w:rsid w:val="002A2DDD"/>
    <w:rsid w:val="002A2E7E"/>
    <w:rsid w:val="002A2F16"/>
    <w:rsid w:val="002A2F2D"/>
    <w:rsid w:val="002A2F96"/>
    <w:rsid w:val="002A307E"/>
    <w:rsid w:val="002A30D0"/>
    <w:rsid w:val="002A32ED"/>
    <w:rsid w:val="002A3370"/>
    <w:rsid w:val="002A3415"/>
    <w:rsid w:val="002A358D"/>
    <w:rsid w:val="002A3603"/>
    <w:rsid w:val="002A373C"/>
    <w:rsid w:val="002A38C9"/>
    <w:rsid w:val="002A38DB"/>
    <w:rsid w:val="002A3900"/>
    <w:rsid w:val="002A39C7"/>
    <w:rsid w:val="002A39F3"/>
    <w:rsid w:val="002A4160"/>
    <w:rsid w:val="002A4464"/>
    <w:rsid w:val="002A4477"/>
    <w:rsid w:val="002A4548"/>
    <w:rsid w:val="002A474E"/>
    <w:rsid w:val="002A48AB"/>
    <w:rsid w:val="002A4C1C"/>
    <w:rsid w:val="002A4E79"/>
    <w:rsid w:val="002A50B0"/>
    <w:rsid w:val="002A50B1"/>
    <w:rsid w:val="002A51BC"/>
    <w:rsid w:val="002A533D"/>
    <w:rsid w:val="002A54CA"/>
    <w:rsid w:val="002A5687"/>
    <w:rsid w:val="002A5698"/>
    <w:rsid w:val="002A598D"/>
    <w:rsid w:val="002A5ABF"/>
    <w:rsid w:val="002A5B53"/>
    <w:rsid w:val="002A5B5B"/>
    <w:rsid w:val="002A5E35"/>
    <w:rsid w:val="002A5F85"/>
    <w:rsid w:val="002A6134"/>
    <w:rsid w:val="002A62FA"/>
    <w:rsid w:val="002A6489"/>
    <w:rsid w:val="002A6741"/>
    <w:rsid w:val="002A692E"/>
    <w:rsid w:val="002A69D0"/>
    <w:rsid w:val="002A69E5"/>
    <w:rsid w:val="002A6E59"/>
    <w:rsid w:val="002A6F12"/>
    <w:rsid w:val="002A704B"/>
    <w:rsid w:val="002A706D"/>
    <w:rsid w:val="002A707D"/>
    <w:rsid w:val="002A70A2"/>
    <w:rsid w:val="002A719C"/>
    <w:rsid w:val="002A7348"/>
    <w:rsid w:val="002A775B"/>
    <w:rsid w:val="002A781A"/>
    <w:rsid w:val="002A79C7"/>
    <w:rsid w:val="002A7B59"/>
    <w:rsid w:val="002A7C23"/>
    <w:rsid w:val="002A7DC3"/>
    <w:rsid w:val="002A7EEB"/>
    <w:rsid w:val="002B007E"/>
    <w:rsid w:val="002B00AB"/>
    <w:rsid w:val="002B0350"/>
    <w:rsid w:val="002B0565"/>
    <w:rsid w:val="002B078E"/>
    <w:rsid w:val="002B07BA"/>
    <w:rsid w:val="002B09A9"/>
    <w:rsid w:val="002B09C6"/>
    <w:rsid w:val="002B0AB3"/>
    <w:rsid w:val="002B0BF3"/>
    <w:rsid w:val="002B0E8D"/>
    <w:rsid w:val="002B107F"/>
    <w:rsid w:val="002B142D"/>
    <w:rsid w:val="002B15B7"/>
    <w:rsid w:val="002B1679"/>
    <w:rsid w:val="002B173A"/>
    <w:rsid w:val="002B17AB"/>
    <w:rsid w:val="002B17E5"/>
    <w:rsid w:val="002B1869"/>
    <w:rsid w:val="002B18CD"/>
    <w:rsid w:val="002B197F"/>
    <w:rsid w:val="002B1B28"/>
    <w:rsid w:val="002B1B96"/>
    <w:rsid w:val="002B1DFF"/>
    <w:rsid w:val="002B1FBA"/>
    <w:rsid w:val="002B2036"/>
    <w:rsid w:val="002B223E"/>
    <w:rsid w:val="002B2561"/>
    <w:rsid w:val="002B27F4"/>
    <w:rsid w:val="002B2856"/>
    <w:rsid w:val="002B2A11"/>
    <w:rsid w:val="002B2A5B"/>
    <w:rsid w:val="002B2D54"/>
    <w:rsid w:val="002B2E86"/>
    <w:rsid w:val="002B2F5E"/>
    <w:rsid w:val="002B3091"/>
    <w:rsid w:val="002B30C7"/>
    <w:rsid w:val="002B32C2"/>
    <w:rsid w:val="002B3363"/>
    <w:rsid w:val="002B35B7"/>
    <w:rsid w:val="002B3AE0"/>
    <w:rsid w:val="002B3F0E"/>
    <w:rsid w:val="002B404C"/>
    <w:rsid w:val="002B4428"/>
    <w:rsid w:val="002B469A"/>
    <w:rsid w:val="002B46AE"/>
    <w:rsid w:val="002B47D5"/>
    <w:rsid w:val="002B48EB"/>
    <w:rsid w:val="002B4A66"/>
    <w:rsid w:val="002B4C36"/>
    <w:rsid w:val="002B4CF8"/>
    <w:rsid w:val="002B4D80"/>
    <w:rsid w:val="002B4E33"/>
    <w:rsid w:val="002B4E36"/>
    <w:rsid w:val="002B51F9"/>
    <w:rsid w:val="002B5318"/>
    <w:rsid w:val="002B5337"/>
    <w:rsid w:val="002B543A"/>
    <w:rsid w:val="002B57A8"/>
    <w:rsid w:val="002B57E5"/>
    <w:rsid w:val="002B5AAE"/>
    <w:rsid w:val="002B5B2C"/>
    <w:rsid w:val="002B5C89"/>
    <w:rsid w:val="002B602F"/>
    <w:rsid w:val="002B6155"/>
    <w:rsid w:val="002B623C"/>
    <w:rsid w:val="002B6315"/>
    <w:rsid w:val="002B6352"/>
    <w:rsid w:val="002B6354"/>
    <w:rsid w:val="002B645A"/>
    <w:rsid w:val="002B6559"/>
    <w:rsid w:val="002B6600"/>
    <w:rsid w:val="002B6CE3"/>
    <w:rsid w:val="002B6D4A"/>
    <w:rsid w:val="002B6DE6"/>
    <w:rsid w:val="002B6E84"/>
    <w:rsid w:val="002B6F1D"/>
    <w:rsid w:val="002B71AD"/>
    <w:rsid w:val="002B729A"/>
    <w:rsid w:val="002B73CE"/>
    <w:rsid w:val="002B7A03"/>
    <w:rsid w:val="002B7A50"/>
    <w:rsid w:val="002B7AA2"/>
    <w:rsid w:val="002B7B1D"/>
    <w:rsid w:val="002B7EA2"/>
    <w:rsid w:val="002B7EBA"/>
    <w:rsid w:val="002C0117"/>
    <w:rsid w:val="002C021A"/>
    <w:rsid w:val="002C057E"/>
    <w:rsid w:val="002C0927"/>
    <w:rsid w:val="002C0A2E"/>
    <w:rsid w:val="002C0A91"/>
    <w:rsid w:val="002C0DE8"/>
    <w:rsid w:val="002C0F7B"/>
    <w:rsid w:val="002C1A6E"/>
    <w:rsid w:val="002C1A80"/>
    <w:rsid w:val="002C1AA9"/>
    <w:rsid w:val="002C1CC5"/>
    <w:rsid w:val="002C1EFD"/>
    <w:rsid w:val="002C2118"/>
    <w:rsid w:val="002C240A"/>
    <w:rsid w:val="002C245B"/>
    <w:rsid w:val="002C25EA"/>
    <w:rsid w:val="002C262E"/>
    <w:rsid w:val="002C2A40"/>
    <w:rsid w:val="002C2B1A"/>
    <w:rsid w:val="002C2CB8"/>
    <w:rsid w:val="002C2DF0"/>
    <w:rsid w:val="002C2E79"/>
    <w:rsid w:val="002C2EDD"/>
    <w:rsid w:val="002C3009"/>
    <w:rsid w:val="002C30A8"/>
    <w:rsid w:val="002C30B0"/>
    <w:rsid w:val="002C30F7"/>
    <w:rsid w:val="002C32AE"/>
    <w:rsid w:val="002C3621"/>
    <w:rsid w:val="002C37B6"/>
    <w:rsid w:val="002C3881"/>
    <w:rsid w:val="002C3B45"/>
    <w:rsid w:val="002C3B98"/>
    <w:rsid w:val="002C3B9A"/>
    <w:rsid w:val="002C3E3C"/>
    <w:rsid w:val="002C3F13"/>
    <w:rsid w:val="002C3F6F"/>
    <w:rsid w:val="002C422D"/>
    <w:rsid w:val="002C448A"/>
    <w:rsid w:val="002C4675"/>
    <w:rsid w:val="002C475A"/>
    <w:rsid w:val="002C484F"/>
    <w:rsid w:val="002C4A3B"/>
    <w:rsid w:val="002C4E66"/>
    <w:rsid w:val="002C523B"/>
    <w:rsid w:val="002C52C7"/>
    <w:rsid w:val="002C534C"/>
    <w:rsid w:val="002C538D"/>
    <w:rsid w:val="002C540A"/>
    <w:rsid w:val="002C56E1"/>
    <w:rsid w:val="002C5757"/>
    <w:rsid w:val="002C5918"/>
    <w:rsid w:val="002C5BFC"/>
    <w:rsid w:val="002C5EE3"/>
    <w:rsid w:val="002C615C"/>
    <w:rsid w:val="002C61C1"/>
    <w:rsid w:val="002C6443"/>
    <w:rsid w:val="002C647D"/>
    <w:rsid w:val="002C6627"/>
    <w:rsid w:val="002C663E"/>
    <w:rsid w:val="002C6936"/>
    <w:rsid w:val="002C6965"/>
    <w:rsid w:val="002C6CED"/>
    <w:rsid w:val="002C6F52"/>
    <w:rsid w:val="002C7008"/>
    <w:rsid w:val="002C712E"/>
    <w:rsid w:val="002C72E5"/>
    <w:rsid w:val="002C73D7"/>
    <w:rsid w:val="002C75F3"/>
    <w:rsid w:val="002C7723"/>
    <w:rsid w:val="002C78F8"/>
    <w:rsid w:val="002C79A8"/>
    <w:rsid w:val="002D0094"/>
    <w:rsid w:val="002D02FF"/>
    <w:rsid w:val="002D0325"/>
    <w:rsid w:val="002D036A"/>
    <w:rsid w:val="002D0401"/>
    <w:rsid w:val="002D0983"/>
    <w:rsid w:val="002D0B74"/>
    <w:rsid w:val="002D0BC6"/>
    <w:rsid w:val="002D0C53"/>
    <w:rsid w:val="002D0C77"/>
    <w:rsid w:val="002D0DE3"/>
    <w:rsid w:val="002D13CF"/>
    <w:rsid w:val="002D13F7"/>
    <w:rsid w:val="002D1841"/>
    <w:rsid w:val="002D1E81"/>
    <w:rsid w:val="002D2051"/>
    <w:rsid w:val="002D20F4"/>
    <w:rsid w:val="002D2164"/>
    <w:rsid w:val="002D21F2"/>
    <w:rsid w:val="002D22F9"/>
    <w:rsid w:val="002D24CD"/>
    <w:rsid w:val="002D25F7"/>
    <w:rsid w:val="002D261B"/>
    <w:rsid w:val="002D2898"/>
    <w:rsid w:val="002D2BFD"/>
    <w:rsid w:val="002D2C55"/>
    <w:rsid w:val="002D2E69"/>
    <w:rsid w:val="002D2FC9"/>
    <w:rsid w:val="002D310E"/>
    <w:rsid w:val="002D312D"/>
    <w:rsid w:val="002D31EC"/>
    <w:rsid w:val="002D32CB"/>
    <w:rsid w:val="002D3595"/>
    <w:rsid w:val="002D36BC"/>
    <w:rsid w:val="002D379B"/>
    <w:rsid w:val="002D39C0"/>
    <w:rsid w:val="002D3DDD"/>
    <w:rsid w:val="002D3DDF"/>
    <w:rsid w:val="002D3E3C"/>
    <w:rsid w:val="002D41B6"/>
    <w:rsid w:val="002D4398"/>
    <w:rsid w:val="002D444B"/>
    <w:rsid w:val="002D4641"/>
    <w:rsid w:val="002D4A27"/>
    <w:rsid w:val="002D4B3F"/>
    <w:rsid w:val="002D4F60"/>
    <w:rsid w:val="002D561E"/>
    <w:rsid w:val="002D563E"/>
    <w:rsid w:val="002D5696"/>
    <w:rsid w:val="002D57F9"/>
    <w:rsid w:val="002D580F"/>
    <w:rsid w:val="002D5B2A"/>
    <w:rsid w:val="002D5E92"/>
    <w:rsid w:val="002D5F4C"/>
    <w:rsid w:val="002D60C2"/>
    <w:rsid w:val="002D6405"/>
    <w:rsid w:val="002D64F9"/>
    <w:rsid w:val="002D65E2"/>
    <w:rsid w:val="002D66BA"/>
    <w:rsid w:val="002D6A8B"/>
    <w:rsid w:val="002D6AE0"/>
    <w:rsid w:val="002D6BD9"/>
    <w:rsid w:val="002D6D96"/>
    <w:rsid w:val="002D6DEB"/>
    <w:rsid w:val="002D6E2F"/>
    <w:rsid w:val="002D6EAB"/>
    <w:rsid w:val="002D6EAC"/>
    <w:rsid w:val="002D6F6F"/>
    <w:rsid w:val="002D70D4"/>
    <w:rsid w:val="002D70F3"/>
    <w:rsid w:val="002D7312"/>
    <w:rsid w:val="002D732A"/>
    <w:rsid w:val="002D738F"/>
    <w:rsid w:val="002D772A"/>
    <w:rsid w:val="002D79A9"/>
    <w:rsid w:val="002D7A95"/>
    <w:rsid w:val="002D7E85"/>
    <w:rsid w:val="002E0073"/>
    <w:rsid w:val="002E00DB"/>
    <w:rsid w:val="002E0125"/>
    <w:rsid w:val="002E0127"/>
    <w:rsid w:val="002E0162"/>
    <w:rsid w:val="002E01F0"/>
    <w:rsid w:val="002E02DC"/>
    <w:rsid w:val="002E03B5"/>
    <w:rsid w:val="002E0719"/>
    <w:rsid w:val="002E0927"/>
    <w:rsid w:val="002E09B1"/>
    <w:rsid w:val="002E0D12"/>
    <w:rsid w:val="002E0F92"/>
    <w:rsid w:val="002E14EA"/>
    <w:rsid w:val="002E1551"/>
    <w:rsid w:val="002E17CD"/>
    <w:rsid w:val="002E1949"/>
    <w:rsid w:val="002E1BDE"/>
    <w:rsid w:val="002E1C58"/>
    <w:rsid w:val="002E1CF0"/>
    <w:rsid w:val="002E1D22"/>
    <w:rsid w:val="002E1DBA"/>
    <w:rsid w:val="002E1F71"/>
    <w:rsid w:val="002E1FF0"/>
    <w:rsid w:val="002E2213"/>
    <w:rsid w:val="002E2266"/>
    <w:rsid w:val="002E22CA"/>
    <w:rsid w:val="002E2452"/>
    <w:rsid w:val="002E266D"/>
    <w:rsid w:val="002E270D"/>
    <w:rsid w:val="002E27D3"/>
    <w:rsid w:val="002E2A1F"/>
    <w:rsid w:val="002E2A97"/>
    <w:rsid w:val="002E2AB5"/>
    <w:rsid w:val="002E2E5F"/>
    <w:rsid w:val="002E2EAC"/>
    <w:rsid w:val="002E2F8F"/>
    <w:rsid w:val="002E38FA"/>
    <w:rsid w:val="002E3985"/>
    <w:rsid w:val="002E3B95"/>
    <w:rsid w:val="002E3CC4"/>
    <w:rsid w:val="002E3CD1"/>
    <w:rsid w:val="002E3F1F"/>
    <w:rsid w:val="002E3F3E"/>
    <w:rsid w:val="002E40B7"/>
    <w:rsid w:val="002E40FA"/>
    <w:rsid w:val="002E422D"/>
    <w:rsid w:val="002E42AD"/>
    <w:rsid w:val="002E441F"/>
    <w:rsid w:val="002E4530"/>
    <w:rsid w:val="002E45B6"/>
    <w:rsid w:val="002E4613"/>
    <w:rsid w:val="002E465B"/>
    <w:rsid w:val="002E48EA"/>
    <w:rsid w:val="002E4963"/>
    <w:rsid w:val="002E4999"/>
    <w:rsid w:val="002E4ABC"/>
    <w:rsid w:val="002E4D67"/>
    <w:rsid w:val="002E520A"/>
    <w:rsid w:val="002E5346"/>
    <w:rsid w:val="002E53FB"/>
    <w:rsid w:val="002E5730"/>
    <w:rsid w:val="002E58D9"/>
    <w:rsid w:val="002E5B89"/>
    <w:rsid w:val="002E5D8C"/>
    <w:rsid w:val="002E5E77"/>
    <w:rsid w:val="002E5EA1"/>
    <w:rsid w:val="002E603C"/>
    <w:rsid w:val="002E614C"/>
    <w:rsid w:val="002E6327"/>
    <w:rsid w:val="002E6506"/>
    <w:rsid w:val="002E68C6"/>
    <w:rsid w:val="002E6CF4"/>
    <w:rsid w:val="002E6D77"/>
    <w:rsid w:val="002E6D8F"/>
    <w:rsid w:val="002E6DF5"/>
    <w:rsid w:val="002E71FA"/>
    <w:rsid w:val="002E767C"/>
    <w:rsid w:val="002E78E0"/>
    <w:rsid w:val="002E7912"/>
    <w:rsid w:val="002E7A14"/>
    <w:rsid w:val="002E7C94"/>
    <w:rsid w:val="002E7CDA"/>
    <w:rsid w:val="002E7CE9"/>
    <w:rsid w:val="002E7FBC"/>
    <w:rsid w:val="002F0056"/>
    <w:rsid w:val="002F006F"/>
    <w:rsid w:val="002F0074"/>
    <w:rsid w:val="002F00F6"/>
    <w:rsid w:val="002F02DE"/>
    <w:rsid w:val="002F0703"/>
    <w:rsid w:val="002F0865"/>
    <w:rsid w:val="002F0979"/>
    <w:rsid w:val="002F09D8"/>
    <w:rsid w:val="002F0B1E"/>
    <w:rsid w:val="002F0B1F"/>
    <w:rsid w:val="002F0B97"/>
    <w:rsid w:val="002F0CA4"/>
    <w:rsid w:val="002F0DD2"/>
    <w:rsid w:val="002F0EF7"/>
    <w:rsid w:val="002F0F34"/>
    <w:rsid w:val="002F11C9"/>
    <w:rsid w:val="002F1460"/>
    <w:rsid w:val="002F15F6"/>
    <w:rsid w:val="002F167F"/>
    <w:rsid w:val="002F16A7"/>
    <w:rsid w:val="002F16F2"/>
    <w:rsid w:val="002F1A0F"/>
    <w:rsid w:val="002F1C4C"/>
    <w:rsid w:val="002F1DFB"/>
    <w:rsid w:val="002F1E0E"/>
    <w:rsid w:val="002F1EF0"/>
    <w:rsid w:val="002F214C"/>
    <w:rsid w:val="002F228B"/>
    <w:rsid w:val="002F22B1"/>
    <w:rsid w:val="002F231E"/>
    <w:rsid w:val="002F24CE"/>
    <w:rsid w:val="002F258D"/>
    <w:rsid w:val="002F29C6"/>
    <w:rsid w:val="002F2AE8"/>
    <w:rsid w:val="002F2CAF"/>
    <w:rsid w:val="002F2E8D"/>
    <w:rsid w:val="002F326E"/>
    <w:rsid w:val="002F36AF"/>
    <w:rsid w:val="002F37BA"/>
    <w:rsid w:val="002F37C2"/>
    <w:rsid w:val="002F3860"/>
    <w:rsid w:val="002F39E8"/>
    <w:rsid w:val="002F3B4B"/>
    <w:rsid w:val="002F3D25"/>
    <w:rsid w:val="002F3E5F"/>
    <w:rsid w:val="002F4315"/>
    <w:rsid w:val="002F43EE"/>
    <w:rsid w:val="002F44CC"/>
    <w:rsid w:val="002F46E7"/>
    <w:rsid w:val="002F4746"/>
    <w:rsid w:val="002F48D5"/>
    <w:rsid w:val="002F48FE"/>
    <w:rsid w:val="002F4C73"/>
    <w:rsid w:val="002F50F8"/>
    <w:rsid w:val="002F5143"/>
    <w:rsid w:val="002F527F"/>
    <w:rsid w:val="002F5340"/>
    <w:rsid w:val="002F5366"/>
    <w:rsid w:val="002F5408"/>
    <w:rsid w:val="002F54F9"/>
    <w:rsid w:val="002F5BAF"/>
    <w:rsid w:val="002F5BB4"/>
    <w:rsid w:val="002F5BEA"/>
    <w:rsid w:val="002F5E3F"/>
    <w:rsid w:val="002F604B"/>
    <w:rsid w:val="002F6293"/>
    <w:rsid w:val="002F6316"/>
    <w:rsid w:val="002F636B"/>
    <w:rsid w:val="002F64D0"/>
    <w:rsid w:val="002F64E2"/>
    <w:rsid w:val="002F652F"/>
    <w:rsid w:val="002F6607"/>
    <w:rsid w:val="002F666C"/>
    <w:rsid w:val="002F6670"/>
    <w:rsid w:val="002F6698"/>
    <w:rsid w:val="002F6877"/>
    <w:rsid w:val="002F6A45"/>
    <w:rsid w:val="002F6CA7"/>
    <w:rsid w:val="002F6DA6"/>
    <w:rsid w:val="002F6E2C"/>
    <w:rsid w:val="002F6E5F"/>
    <w:rsid w:val="002F6F46"/>
    <w:rsid w:val="002F720A"/>
    <w:rsid w:val="002F7333"/>
    <w:rsid w:val="002F73E9"/>
    <w:rsid w:val="002F74D3"/>
    <w:rsid w:val="002F7BCA"/>
    <w:rsid w:val="002F7C8D"/>
    <w:rsid w:val="002F7DA0"/>
    <w:rsid w:val="002F7FB3"/>
    <w:rsid w:val="00300052"/>
    <w:rsid w:val="00300175"/>
    <w:rsid w:val="0030019D"/>
    <w:rsid w:val="00300401"/>
    <w:rsid w:val="00300633"/>
    <w:rsid w:val="003008EA"/>
    <w:rsid w:val="0030094E"/>
    <w:rsid w:val="00300CB3"/>
    <w:rsid w:val="003011C9"/>
    <w:rsid w:val="00301A49"/>
    <w:rsid w:val="00301A65"/>
    <w:rsid w:val="00301CB6"/>
    <w:rsid w:val="00301D9B"/>
    <w:rsid w:val="00301DEE"/>
    <w:rsid w:val="00301EE6"/>
    <w:rsid w:val="0030221A"/>
    <w:rsid w:val="0030224A"/>
    <w:rsid w:val="003022AA"/>
    <w:rsid w:val="00302674"/>
    <w:rsid w:val="00302B5B"/>
    <w:rsid w:val="00302CD6"/>
    <w:rsid w:val="00302DA8"/>
    <w:rsid w:val="00303033"/>
    <w:rsid w:val="00303151"/>
    <w:rsid w:val="003031A6"/>
    <w:rsid w:val="003031D5"/>
    <w:rsid w:val="00303236"/>
    <w:rsid w:val="00303336"/>
    <w:rsid w:val="003033AC"/>
    <w:rsid w:val="0030366F"/>
    <w:rsid w:val="00303810"/>
    <w:rsid w:val="00303CBA"/>
    <w:rsid w:val="00303D4F"/>
    <w:rsid w:val="00303D6D"/>
    <w:rsid w:val="00303E30"/>
    <w:rsid w:val="00303EF3"/>
    <w:rsid w:val="00303FBB"/>
    <w:rsid w:val="003040B3"/>
    <w:rsid w:val="00304127"/>
    <w:rsid w:val="00304247"/>
    <w:rsid w:val="00304380"/>
    <w:rsid w:val="003043ED"/>
    <w:rsid w:val="0030444A"/>
    <w:rsid w:val="0030457B"/>
    <w:rsid w:val="00304585"/>
    <w:rsid w:val="003045B1"/>
    <w:rsid w:val="0030466B"/>
    <w:rsid w:val="00304693"/>
    <w:rsid w:val="0030493D"/>
    <w:rsid w:val="00304951"/>
    <w:rsid w:val="00304ABB"/>
    <w:rsid w:val="00304B2C"/>
    <w:rsid w:val="00304EDE"/>
    <w:rsid w:val="00304FAE"/>
    <w:rsid w:val="00304FEC"/>
    <w:rsid w:val="0030537C"/>
    <w:rsid w:val="003055E1"/>
    <w:rsid w:val="003056AD"/>
    <w:rsid w:val="00305803"/>
    <w:rsid w:val="00305883"/>
    <w:rsid w:val="00305937"/>
    <w:rsid w:val="00305A59"/>
    <w:rsid w:val="00305C42"/>
    <w:rsid w:val="00305D34"/>
    <w:rsid w:val="00305D64"/>
    <w:rsid w:val="0030602B"/>
    <w:rsid w:val="0030648F"/>
    <w:rsid w:val="0030655F"/>
    <w:rsid w:val="003066CD"/>
    <w:rsid w:val="00306770"/>
    <w:rsid w:val="00306F10"/>
    <w:rsid w:val="00306F37"/>
    <w:rsid w:val="00307233"/>
    <w:rsid w:val="0030732F"/>
    <w:rsid w:val="0030736C"/>
    <w:rsid w:val="00307406"/>
    <w:rsid w:val="0030740C"/>
    <w:rsid w:val="003074AA"/>
    <w:rsid w:val="00307910"/>
    <w:rsid w:val="0030796F"/>
    <w:rsid w:val="00307CAD"/>
    <w:rsid w:val="00307D03"/>
    <w:rsid w:val="00307D5E"/>
    <w:rsid w:val="00307F0C"/>
    <w:rsid w:val="0031000C"/>
    <w:rsid w:val="003100B4"/>
    <w:rsid w:val="00310205"/>
    <w:rsid w:val="00310225"/>
    <w:rsid w:val="00310287"/>
    <w:rsid w:val="00310685"/>
    <w:rsid w:val="003107FF"/>
    <w:rsid w:val="00310A44"/>
    <w:rsid w:val="00310B85"/>
    <w:rsid w:val="00310BF8"/>
    <w:rsid w:val="00310C96"/>
    <w:rsid w:val="00310CBF"/>
    <w:rsid w:val="00310D08"/>
    <w:rsid w:val="00310D56"/>
    <w:rsid w:val="00310F29"/>
    <w:rsid w:val="00311018"/>
    <w:rsid w:val="003110D6"/>
    <w:rsid w:val="00311298"/>
    <w:rsid w:val="003113D8"/>
    <w:rsid w:val="00311462"/>
    <w:rsid w:val="00311489"/>
    <w:rsid w:val="003114FC"/>
    <w:rsid w:val="00311736"/>
    <w:rsid w:val="00311AA6"/>
    <w:rsid w:val="00311B15"/>
    <w:rsid w:val="00311B8C"/>
    <w:rsid w:val="00311D71"/>
    <w:rsid w:val="00311F09"/>
    <w:rsid w:val="00311F7B"/>
    <w:rsid w:val="00312112"/>
    <w:rsid w:val="003122A8"/>
    <w:rsid w:val="00312948"/>
    <w:rsid w:val="00312A75"/>
    <w:rsid w:val="00312A94"/>
    <w:rsid w:val="00312EF3"/>
    <w:rsid w:val="00312FF9"/>
    <w:rsid w:val="00313148"/>
    <w:rsid w:val="00313184"/>
    <w:rsid w:val="0031358D"/>
    <w:rsid w:val="00313A04"/>
    <w:rsid w:val="00313B2C"/>
    <w:rsid w:val="00313C7A"/>
    <w:rsid w:val="00313C93"/>
    <w:rsid w:val="00313CF2"/>
    <w:rsid w:val="0031405F"/>
    <w:rsid w:val="00314102"/>
    <w:rsid w:val="00314511"/>
    <w:rsid w:val="00314525"/>
    <w:rsid w:val="003148BD"/>
    <w:rsid w:val="00314A16"/>
    <w:rsid w:val="00314B16"/>
    <w:rsid w:val="00314D21"/>
    <w:rsid w:val="00314E08"/>
    <w:rsid w:val="0031504F"/>
    <w:rsid w:val="003152BB"/>
    <w:rsid w:val="003153C9"/>
    <w:rsid w:val="0031555D"/>
    <w:rsid w:val="0031570A"/>
    <w:rsid w:val="00315721"/>
    <w:rsid w:val="003157BA"/>
    <w:rsid w:val="00315BFF"/>
    <w:rsid w:val="00315DFB"/>
    <w:rsid w:val="00315E0C"/>
    <w:rsid w:val="00315F30"/>
    <w:rsid w:val="00316066"/>
    <w:rsid w:val="00316070"/>
    <w:rsid w:val="0031610E"/>
    <w:rsid w:val="00316162"/>
    <w:rsid w:val="003162F2"/>
    <w:rsid w:val="00316430"/>
    <w:rsid w:val="00316490"/>
    <w:rsid w:val="00316860"/>
    <w:rsid w:val="00316C75"/>
    <w:rsid w:val="00316ECE"/>
    <w:rsid w:val="003170C7"/>
    <w:rsid w:val="003170DE"/>
    <w:rsid w:val="00317337"/>
    <w:rsid w:val="003173C9"/>
    <w:rsid w:val="0031772F"/>
    <w:rsid w:val="00317A4F"/>
    <w:rsid w:val="00317A87"/>
    <w:rsid w:val="00317BFE"/>
    <w:rsid w:val="00317C34"/>
    <w:rsid w:val="00317F90"/>
    <w:rsid w:val="003201BE"/>
    <w:rsid w:val="00320217"/>
    <w:rsid w:val="003202D2"/>
    <w:rsid w:val="0032037E"/>
    <w:rsid w:val="003204CF"/>
    <w:rsid w:val="003208D2"/>
    <w:rsid w:val="00320B1C"/>
    <w:rsid w:val="00320D39"/>
    <w:rsid w:val="00320E80"/>
    <w:rsid w:val="00320F0D"/>
    <w:rsid w:val="00321052"/>
    <w:rsid w:val="00321108"/>
    <w:rsid w:val="0032122F"/>
    <w:rsid w:val="0032127F"/>
    <w:rsid w:val="00321381"/>
    <w:rsid w:val="00321566"/>
    <w:rsid w:val="003215C2"/>
    <w:rsid w:val="0032170B"/>
    <w:rsid w:val="00321756"/>
    <w:rsid w:val="00321932"/>
    <w:rsid w:val="00321A7C"/>
    <w:rsid w:val="00321B42"/>
    <w:rsid w:val="00321C62"/>
    <w:rsid w:val="003223BF"/>
    <w:rsid w:val="0032249A"/>
    <w:rsid w:val="00322602"/>
    <w:rsid w:val="00322607"/>
    <w:rsid w:val="00322662"/>
    <w:rsid w:val="00322885"/>
    <w:rsid w:val="003228B6"/>
    <w:rsid w:val="0032290F"/>
    <w:rsid w:val="00322C7C"/>
    <w:rsid w:val="00322EFA"/>
    <w:rsid w:val="00322FB2"/>
    <w:rsid w:val="00322FFB"/>
    <w:rsid w:val="0032335E"/>
    <w:rsid w:val="003233F6"/>
    <w:rsid w:val="00323409"/>
    <w:rsid w:val="0032377F"/>
    <w:rsid w:val="00323854"/>
    <w:rsid w:val="003238D1"/>
    <w:rsid w:val="0032391A"/>
    <w:rsid w:val="00323954"/>
    <w:rsid w:val="00323AEC"/>
    <w:rsid w:val="00324157"/>
    <w:rsid w:val="00324368"/>
    <w:rsid w:val="003244F1"/>
    <w:rsid w:val="00324A29"/>
    <w:rsid w:val="00324ABF"/>
    <w:rsid w:val="00324AD8"/>
    <w:rsid w:val="00324CC8"/>
    <w:rsid w:val="00324D45"/>
    <w:rsid w:val="00324FB8"/>
    <w:rsid w:val="003250B6"/>
    <w:rsid w:val="003250F5"/>
    <w:rsid w:val="003255C2"/>
    <w:rsid w:val="00325688"/>
    <w:rsid w:val="0032585C"/>
    <w:rsid w:val="00325964"/>
    <w:rsid w:val="00325B10"/>
    <w:rsid w:val="00325B47"/>
    <w:rsid w:val="00325B5C"/>
    <w:rsid w:val="00325DD9"/>
    <w:rsid w:val="00325F8A"/>
    <w:rsid w:val="003260A2"/>
    <w:rsid w:val="0032613F"/>
    <w:rsid w:val="00326239"/>
    <w:rsid w:val="003262E3"/>
    <w:rsid w:val="003262E6"/>
    <w:rsid w:val="0032651A"/>
    <w:rsid w:val="003265C2"/>
    <w:rsid w:val="003266B2"/>
    <w:rsid w:val="00326A77"/>
    <w:rsid w:val="00326B9B"/>
    <w:rsid w:val="00326D77"/>
    <w:rsid w:val="00326E74"/>
    <w:rsid w:val="00326EF0"/>
    <w:rsid w:val="00326F17"/>
    <w:rsid w:val="00326FC4"/>
    <w:rsid w:val="0032703F"/>
    <w:rsid w:val="00327180"/>
    <w:rsid w:val="003272BC"/>
    <w:rsid w:val="003278AD"/>
    <w:rsid w:val="00327941"/>
    <w:rsid w:val="00327CBA"/>
    <w:rsid w:val="00327E03"/>
    <w:rsid w:val="00327EBB"/>
    <w:rsid w:val="00330194"/>
    <w:rsid w:val="003301EF"/>
    <w:rsid w:val="00330263"/>
    <w:rsid w:val="003303F2"/>
    <w:rsid w:val="003305F1"/>
    <w:rsid w:val="00330651"/>
    <w:rsid w:val="00330652"/>
    <w:rsid w:val="003307B3"/>
    <w:rsid w:val="003308A2"/>
    <w:rsid w:val="00330A23"/>
    <w:rsid w:val="00330D3C"/>
    <w:rsid w:val="00330F11"/>
    <w:rsid w:val="003313D2"/>
    <w:rsid w:val="003314B2"/>
    <w:rsid w:val="003316A3"/>
    <w:rsid w:val="00331C47"/>
    <w:rsid w:val="00331DF3"/>
    <w:rsid w:val="00331DF9"/>
    <w:rsid w:val="00331E39"/>
    <w:rsid w:val="00331E48"/>
    <w:rsid w:val="00332207"/>
    <w:rsid w:val="00332314"/>
    <w:rsid w:val="003324CF"/>
    <w:rsid w:val="0033282D"/>
    <w:rsid w:val="00332BAA"/>
    <w:rsid w:val="00332CA5"/>
    <w:rsid w:val="00332D17"/>
    <w:rsid w:val="00332D90"/>
    <w:rsid w:val="00332DB3"/>
    <w:rsid w:val="00332FD4"/>
    <w:rsid w:val="00333319"/>
    <w:rsid w:val="0033341A"/>
    <w:rsid w:val="00333439"/>
    <w:rsid w:val="00333455"/>
    <w:rsid w:val="003334ED"/>
    <w:rsid w:val="00333629"/>
    <w:rsid w:val="0033376B"/>
    <w:rsid w:val="003338BF"/>
    <w:rsid w:val="00333E8F"/>
    <w:rsid w:val="00333F2E"/>
    <w:rsid w:val="00334107"/>
    <w:rsid w:val="0033430A"/>
    <w:rsid w:val="00334327"/>
    <w:rsid w:val="00334520"/>
    <w:rsid w:val="00334533"/>
    <w:rsid w:val="003346C5"/>
    <w:rsid w:val="003347D9"/>
    <w:rsid w:val="00334A0D"/>
    <w:rsid w:val="00334ACC"/>
    <w:rsid w:val="00334E9F"/>
    <w:rsid w:val="00334F7C"/>
    <w:rsid w:val="00334FEC"/>
    <w:rsid w:val="003350C7"/>
    <w:rsid w:val="003350CC"/>
    <w:rsid w:val="00335128"/>
    <w:rsid w:val="003354BA"/>
    <w:rsid w:val="00335611"/>
    <w:rsid w:val="00335837"/>
    <w:rsid w:val="0033587A"/>
    <w:rsid w:val="0033591C"/>
    <w:rsid w:val="00335968"/>
    <w:rsid w:val="00335A12"/>
    <w:rsid w:val="00335A44"/>
    <w:rsid w:val="00335A96"/>
    <w:rsid w:val="00335B5B"/>
    <w:rsid w:val="00335B78"/>
    <w:rsid w:val="00335C1D"/>
    <w:rsid w:val="00335CBA"/>
    <w:rsid w:val="00335D24"/>
    <w:rsid w:val="00335D5E"/>
    <w:rsid w:val="00335F61"/>
    <w:rsid w:val="0033616C"/>
    <w:rsid w:val="00336468"/>
    <w:rsid w:val="003365EC"/>
    <w:rsid w:val="00336688"/>
    <w:rsid w:val="00336718"/>
    <w:rsid w:val="003368A2"/>
    <w:rsid w:val="003368B4"/>
    <w:rsid w:val="00336B97"/>
    <w:rsid w:val="00336C87"/>
    <w:rsid w:val="00336D51"/>
    <w:rsid w:val="00336EE3"/>
    <w:rsid w:val="00337473"/>
    <w:rsid w:val="003374B7"/>
    <w:rsid w:val="00337546"/>
    <w:rsid w:val="003375D7"/>
    <w:rsid w:val="00337668"/>
    <w:rsid w:val="00337966"/>
    <w:rsid w:val="00337A63"/>
    <w:rsid w:val="00337BBC"/>
    <w:rsid w:val="00337CA8"/>
    <w:rsid w:val="00337F05"/>
    <w:rsid w:val="0034021B"/>
    <w:rsid w:val="003402A5"/>
    <w:rsid w:val="003402F1"/>
    <w:rsid w:val="003408E1"/>
    <w:rsid w:val="00340B0F"/>
    <w:rsid w:val="00340B9B"/>
    <w:rsid w:val="00340C47"/>
    <w:rsid w:val="00340E94"/>
    <w:rsid w:val="0034101C"/>
    <w:rsid w:val="00341051"/>
    <w:rsid w:val="003410C7"/>
    <w:rsid w:val="00341299"/>
    <w:rsid w:val="003412EB"/>
    <w:rsid w:val="003414A1"/>
    <w:rsid w:val="00341558"/>
    <w:rsid w:val="0034178A"/>
    <w:rsid w:val="00341830"/>
    <w:rsid w:val="00341B3E"/>
    <w:rsid w:val="00341B48"/>
    <w:rsid w:val="00341F11"/>
    <w:rsid w:val="00341F8C"/>
    <w:rsid w:val="0034214F"/>
    <w:rsid w:val="00342173"/>
    <w:rsid w:val="003422D4"/>
    <w:rsid w:val="003424CD"/>
    <w:rsid w:val="003424D5"/>
    <w:rsid w:val="00342515"/>
    <w:rsid w:val="00342772"/>
    <w:rsid w:val="00342828"/>
    <w:rsid w:val="00342949"/>
    <w:rsid w:val="003429D8"/>
    <w:rsid w:val="00342A23"/>
    <w:rsid w:val="00342C43"/>
    <w:rsid w:val="00342E0C"/>
    <w:rsid w:val="00342F2E"/>
    <w:rsid w:val="00342F93"/>
    <w:rsid w:val="003436C1"/>
    <w:rsid w:val="00343846"/>
    <w:rsid w:val="00343874"/>
    <w:rsid w:val="00343972"/>
    <w:rsid w:val="00343EDA"/>
    <w:rsid w:val="00343F8C"/>
    <w:rsid w:val="00343FAF"/>
    <w:rsid w:val="0034428C"/>
    <w:rsid w:val="003442C9"/>
    <w:rsid w:val="00344400"/>
    <w:rsid w:val="003445EF"/>
    <w:rsid w:val="003447CE"/>
    <w:rsid w:val="00344874"/>
    <w:rsid w:val="00344A19"/>
    <w:rsid w:val="00344A9C"/>
    <w:rsid w:val="00344D9D"/>
    <w:rsid w:val="00344DCC"/>
    <w:rsid w:val="00344FFD"/>
    <w:rsid w:val="003450F4"/>
    <w:rsid w:val="00345141"/>
    <w:rsid w:val="00345354"/>
    <w:rsid w:val="003455C6"/>
    <w:rsid w:val="0034565A"/>
    <w:rsid w:val="00345796"/>
    <w:rsid w:val="00345A15"/>
    <w:rsid w:val="00345A9F"/>
    <w:rsid w:val="00345AA4"/>
    <w:rsid w:val="00345B9C"/>
    <w:rsid w:val="00345BE4"/>
    <w:rsid w:val="00345CE6"/>
    <w:rsid w:val="00345D30"/>
    <w:rsid w:val="00345D42"/>
    <w:rsid w:val="00345E24"/>
    <w:rsid w:val="00345F8D"/>
    <w:rsid w:val="0034607B"/>
    <w:rsid w:val="003461F6"/>
    <w:rsid w:val="003464B9"/>
    <w:rsid w:val="00346A4A"/>
    <w:rsid w:val="00346F77"/>
    <w:rsid w:val="0034716C"/>
    <w:rsid w:val="0034753F"/>
    <w:rsid w:val="00347745"/>
    <w:rsid w:val="00347869"/>
    <w:rsid w:val="00347873"/>
    <w:rsid w:val="00347A3E"/>
    <w:rsid w:val="00347A8F"/>
    <w:rsid w:val="00347AC4"/>
    <w:rsid w:val="00347DF1"/>
    <w:rsid w:val="00347DF9"/>
    <w:rsid w:val="00347E76"/>
    <w:rsid w:val="00347EEF"/>
    <w:rsid w:val="00347F3D"/>
    <w:rsid w:val="003500A8"/>
    <w:rsid w:val="003508E0"/>
    <w:rsid w:val="003509E7"/>
    <w:rsid w:val="00350A12"/>
    <w:rsid w:val="00350A92"/>
    <w:rsid w:val="00350C37"/>
    <w:rsid w:val="00351309"/>
    <w:rsid w:val="00351421"/>
    <w:rsid w:val="003514B7"/>
    <w:rsid w:val="00351968"/>
    <w:rsid w:val="00351AF3"/>
    <w:rsid w:val="00351B96"/>
    <w:rsid w:val="00351CEF"/>
    <w:rsid w:val="00351ECD"/>
    <w:rsid w:val="00351F85"/>
    <w:rsid w:val="00351FC5"/>
    <w:rsid w:val="00352075"/>
    <w:rsid w:val="003521D3"/>
    <w:rsid w:val="003523E9"/>
    <w:rsid w:val="00352787"/>
    <w:rsid w:val="003528C3"/>
    <w:rsid w:val="00352AE6"/>
    <w:rsid w:val="00352B93"/>
    <w:rsid w:val="00352D27"/>
    <w:rsid w:val="00352DB0"/>
    <w:rsid w:val="00352E9A"/>
    <w:rsid w:val="00353067"/>
    <w:rsid w:val="00353268"/>
    <w:rsid w:val="003533B8"/>
    <w:rsid w:val="00353411"/>
    <w:rsid w:val="00353433"/>
    <w:rsid w:val="003535B7"/>
    <w:rsid w:val="0035386E"/>
    <w:rsid w:val="00353B17"/>
    <w:rsid w:val="00353B56"/>
    <w:rsid w:val="00353E0E"/>
    <w:rsid w:val="00353E22"/>
    <w:rsid w:val="003543D7"/>
    <w:rsid w:val="0035445D"/>
    <w:rsid w:val="003545D2"/>
    <w:rsid w:val="003546BE"/>
    <w:rsid w:val="0035476E"/>
    <w:rsid w:val="00354770"/>
    <w:rsid w:val="003547A6"/>
    <w:rsid w:val="003547C7"/>
    <w:rsid w:val="003548D4"/>
    <w:rsid w:val="0035492C"/>
    <w:rsid w:val="003549E0"/>
    <w:rsid w:val="00354A00"/>
    <w:rsid w:val="00354BD4"/>
    <w:rsid w:val="0035523F"/>
    <w:rsid w:val="003552BC"/>
    <w:rsid w:val="003552BD"/>
    <w:rsid w:val="003553BC"/>
    <w:rsid w:val="003555B2"/>
    <w:rsid w:val="0035564E"/>
    <w:rsid w:val="003556AD"/>
    <w:rsid w:val="003556BB"/>
    <w:rsid w:val="003558CE"/>
    <w:rsid w:val="003558D3"/>
    <w:rsid w:val="003558F1"/>
    <w:rsid w:val="00355A73"/>
    <w:rsid w:val="00355B27"/>
    <w:rsid w:val="00355C72"/>
    <w:rsid w:val="003560C4"/>
    <w:rsid w:val="003561FB"/>
    <w:rsid w:val="00356266"/>
    <w:rsid w:val="003566EB"/>
    <w:rsid w:val="0035687D"/>
    <w:rsid w:val="00356972"/>
    <w:rsid w:val="00356A9F"/>
    <w:rsid w:val="00356D90"/>
    <w:rsid w:val="00356EC7"/>
    <w:rsid w:val="00356F34"/>
    <w:rsid w:val="00356FC6"/>
    <w:rsid w:val="003570CC"/>
    <w:rsid w:val="00357151"/>
    <w:rsid w:val="003571D8"/>
    <w:rsid w:val="003576C8"/>
    <w:rsid w:val="00357768"/>
    <w:rsid w:val="0035796A"/>
    <w:rsid w:val="003579DF"/>
    <w:rsid w:val="00357AF3"/>
    <w:rsid w:val="00357CE2"/>
    <w:rsid w:val="00357EE3"/>
    <w:rsid w:val="0036054E"/>
    <w:rsid w:val="00360587"/>
    <w:rsid w:val="0036085D"/>
    <w:rsid w:val="00360A2C"/>
    <w:rsid w:val="00360BBC"/>
    <w:rsid w:val="00360C3A"/>
    <w:rsid w:val="00360F63"/>
    <w:rsid w:val="00361526"/>
    <w:rsid w:val="00361543"/>
    <w:rsid w:val="003615E7"/>
    <w:rsid w:val="00361735"/>
    <w:rsid w:val="003617DD"/>
    <w:rsid w:val="00361959"/>
    <w:rsid w:val="00361BC8"/>
    <w:rsid w:val="00361CA2"/>
    <w:rsid w:val="00361DBF"/>
    <w:rsid w:val="00361F62"/>
    <w:rsid w:val="0036204A"/>
    <w:rsid w:val="00362169"/>
    <w:rsid w:val="00362354"/>
    <w:rsid w:val="00362451"/>
    <w:rsid w:val="003624F2"/>
    <w:rsid w:val="003624F8"/>
    <w:rsid w:val="003625B7"/>
    <w:rsid w:val="00362818"/>
    <w:rsid w:val="003628D3"/>
    <w:rsid w:val="00362A48"/>
    <w:rsid w:val="00362A61"/>
    <w:rsid w:val="00362ACC"/>
    <w:rsid w:val="00362F39"/>
    <w:rsid w:val="003631FA"/>
    <w:rsid w:val="00363215"/>
    <w:rsid w:val="003633F0"/>
    <w:rsid w:val="00363772"/>
    <w:rsid w:val="00363A5D"/>
    <w:rsid w:val="00363A7E"/>
    <w:rsid w:val="00364232"/>
    <w:rsid w:val="0036432A"/>
    <w:rsid w:val="003643EF"/>
    <w:rsid w:val="0036481E"/>
    <w:rsid w:val="00364C8D"/>
    <w:rsid w:val="00364CC2"/>
    <w:rsid w:val="00364D90"/>
    <w:rsid w:val="00364E7B"/>
    <w:rsid w:val="00364EE4"/>
    <w:rsid w:val="003650A7"/>
    <w:rsid w:val="00365160"/>
    <w:rsid w:val="003653EE"/>
    <w:rsid w:val="0036542A"/>
    <w:rsid w:val="0036575B"/>
    <w:rsid w:val="00365798"/>
    <w:rsid w:val="003657FB"/>
    <w:rsid w:val="0036581F"/>
    <w:rsid w:val="0036594C"/>
    <w:rsid w:val="00365B12"/>
    <w:rsid w:val="00365C8D"/>
    <w:rsid w:val="00366002"/>
    <w:rsid w:val="003660C2"/>
    <w:rsid w:val="0036624A"/>
    <w:rsid w:val="00366497"/>
    <w:rsid w:val="003665BF"/>
    <w:rsid w:val="003665E8"/>
    <w:rsid w:val="00366670"/>
    <w:rsid w:val="00366791"/>
    <w:rsid w:val="00366CE8"/>
    <w:rsid w:val="00366D36"/>
    <w:rsid w:val="00367176"/>
    <w:rsid w:val="003671F5"/>
    <w:rsid w:val="00367226"/>
    <w:rsid w:val="00367243"/>
    <w:rsid w:val="003674B9"/>
    <w:rsid w:val="003675CD"/>
    <w:rsid w:val="00367905"/>
    <w:rsid w:val="00367BF5"/>
    <w:rsid w:val="0037001F"/>
    <w:rsid w:val="00370237"/>
    <w:rsid w:val="003703A6"/>
    <w:rsid w:val="0037094E"/>
    <w:rsid w:val="00370A65"/>
    <w:rsid w:val="00370B0B"/>
    <w:rsid w:val="00370BB6"/>
    <w:rsid w:val="00370E65"/>
    <w:rsid w:val="003711BD"/>
    <w:rsid w:val="003711F4"/>
    <w:rsid w:val="003714E0"/>
    <w:rsid w:val="0037181C"/>
    <w:rsid w:val="00371BCB"/>
    <w:rsid w:val="00371D35"/>
    <w:rsid w:val="0037203B"/>
    <w:rsid w:val="00372156"/>
    <w:rsid w:val="003722B7"/>
    <w:rsid w:val="003723A9"/>
    <w:rsid w:val="003723F2"/>
    <w:rsid w:val="0037253A"/>
    <w:rsid w:val="00372872"/>
    <w:rsid w:val="003729D6"/>
    <w:rsid w:val="00372BEB"/>
    <w:rsid w:val="00372EFA"/>
    <w:rsid w:val="0037316C"/>
    <w:rsid w:val="00373252"/>
    <w:rsid w:val="00373254"/>
    <w:rsid w:val="00373306"/>
    <w:rsid w:val="00373355"/>
    <w:rsid w:val="0037347E"/>
    <w:rsid w:val="003734E5"/>
    <w:rsid w:val="00373522"/>
    <w:rsid w:val="003735E6"/>
    <w:rsid w:val="00373B6F"/>
    <w:rsid w:val="00373D42"/>
    <w:rsid w:val="00373F1D"/>
    <w:rsid w:val="00374249"/>
    <w:rsid w:val="003744AE"/>
    <w:rsid w:val="00374529"/>
    <w:rsid w:val="00374585"/>
    <w:rsid w:val="00374655"/>
    <w:rsid w:val="00374798"/>
    <w:rsid w:val="003747AF"/>
    <w:rsid w:val="00374D23"/>
    <w:rsid w:val="00375026"/>
    <w:rsid w:val="003751AB"/>
    <w:rsid w:val="00375237"/>
    <w:rsid w:val="003753CB"/>
    <w:rsid w:val="00375498"/>
    <w:rsid w:val="003754C4"/>
    <w:rsid w:val="003754FA"/>
    <w:rsid w:val="00375589"/>
    <w:rsid w:val="0037563D"/>
    <w:rsid w:val="0037574B"/>
    <w:rsid w:val="003757C6"/>
    <w:rsid w:val="003759E5"/>
    <w:rsid w:val="00375E23"/>
    <w:rsid w:val="00375F98"/>
    <w:rsid w:val="00375FBF"/>
    <w:rsid w:val="003761D5"/>
    <w:rsid w:val="003764B0"/>
    <w:rsid w:val="003764DC"/>
    <w:rsid w:val="0037650D"/>
    <w:rsid w:val="003766FF"/>
    <w:rsid w:val="0037671D"/>
    <w:rsid w:val="003767EA"/>
    <w:rsid w:val="003769B3"/>
    <w:rsid w:val="003769BA"/>
    <w:rsid w:val="00376BCB"/>
    <w:rsid w:val="00376CD0"/>
    <w:rsid w:val="00376ECC"/>
    <w:rsid w:val="00376EF1"/>
    <w:rsid w:val="00376F3C"/>
    <w:rsid w:val="00377060"/>
    <w:rsid w:val="003770F2"/>
    <w:rsid w:val="0037715A"/>
    <w:rsid w:val="00377246"/>
    <w:rsid w:val="00377306"/>
    <w:rsid w:val="003773B8"/>
    <w:rsid w:val="003775C3"/>
    <w:rsid w:val="0037763D"/>
    <w:rsid w:val="00377678"/>
    <w:rsid w:val="003777BC"/>
    <w:rsid w:val="003778D7"/>
    <w:rsid w:val="00377D71"/>
    <w:rsid w:val="00377D78"/>
    <w:rsid w:val="00377E44"/>
    <w:rsid w:val="00377E9C"/>
    <w:rsid w:val="003800F7"/>
    <w:rsid w:val="00380178"/>
    <w:rsid w:val="003803B9"/>
    <w:rsid w:val="00380983"/>
    <w:rsid w:val="00380BD5"/>
    <w:rsid w:val="00381599"/>
    <w:rsid w:val="003815F3"/>
    <w:rsid w:val="0038163A"/>
    <w:rsid w:val="0038184D"/>
    <w:rsid w:val="00381857"/>
    <w:rsid w:val="00381872"/>
    <w:rsid w:val="00381B72"/>
    <w:rsid w:val="00381BB1"/>
    <w:rsid w:val="00381C75"/>
    <w:rsid w:val="00381D2C"/>
    <w:rsid w:val="00381DD8"/>
    <w:rsid w:val="00381FAE"/>
    <w:rsid w:val="0038206F"/>
    <w:rsid w:val="003821B0"/>
    <w:rsid w:val="00382253"/>
    <w:rsid w:val="00382580"/>
    <w:rsid w:val="00382793"/>
    <w:rsid w:val="00382985"/>
    <w:rsid w:val="00382B12"/>
    <w:rsid w:val="00382DCB"/>
    <w:rsid w:val="00382FB8"/>
    <w:rsid w:val="0038324A"/>
    <w:rsid w:val="0038325A"/>
    <w:rsid w:val="003833BB"/>
    <w:rsid w:val="0038344B"/>
    <w:rsid w:val="00383639"/>
    <w:rsid w:val="003836DE"/>
    <w:rsid w:val="00383859"/>
    <w:rsid w:val="003838CE"/>
    <w:rsid w:val="00383A41"/>
    <w:rsid w:val="00383B5A"/>
    <w:rsid w:val="00383B9A"/>
    <w:rsid w:val="00383E6B"/>
    <w:rsid w:val="00384204"/>
    <w:rsid w:val="00384212"/>
    <w:rsid w:val="0038439B"/>
    <w:rsid w:val="00384760"/>
    <w:rsid w:val="003850C0"/>
    <w:rsid w:val="00385212"/>
    <w:rsid w:val="003855DE"/>
    <w:rsid w:val="00385766"/>
    <w:rsid w:val="0038585B"/>
    <w:rsid w:val="003858A7"/>
    <w:rsid w:val="00385ADF"/>
    <w:rsid w:val="00385E95"/>
    <w:rsid w:val="00385ECB"/>
    <w:rsid w:val="00385EF9"/>
    <w:rsid w:val="00385F10"/>
    <w:rsid w:val="00385FEE"/>
    <w:rsid w:val="0038601B"/>
    <w:rsid w:val="00386037"/>
    <w:rsid w:val="0038611C"/>
    <w:rsid w:val="003861ED"/>
    <w:rsid w:val="00386207"/>
    <w:rsid w:val="00386277"/>
    <w:rsid w:val="003862AB"/>
    <w:rsid w:val="003863DB"/>
    <w:rsid w:val="00386568"/>
    <w:rsid w:val="0038656D"/>
    <w:rsid w:val="0038685E"/>
    <w:rsid w:val="003868FC"/>
    <w:rsid w:val="00386B18"/>
    <w:rsid w:val="00386B2E"/>
    <w:rsid w:val="0038700A"/>
    <w:rsid w:val="00387393"/>
    <w:rsid w:val="003877E0"/>
    <w:rsid w:val="00387C4F"/>
    <w:rsid w:val="00387CA1"/>
    <w:rsid w:val="00387ED6"/>
    <w:rsid w:val="003901EE"/>
    <w:rsid w:val="00390367"/>
    <w:rsid w:val="00390487"/>
    <w:rsid w:val="00390AD5"/>
    <w:rsid w:val="00390C32"/>
    <w:rsid w:val="00390D8A"/>
    <w:rsid w:val="00390FEC"/>
    <w:rsid w:val="00391274"/>
    <w:rsid w:val="0039127B"/>
    <w:rsid w:val="0039131B"/>
    <w:rsid w:val="003913FC"/>
    <w:rsid w:val="003914AD"/>
    <w:rsid w:val="003914E7"/>
    <w:rsid w:val="003916EA"/>
    <w:rsid w:val="00392117"/>
    <w:rsid w:val="00392321"/>
    <w:rsid w:val="003924CE"/>
    <w:rsid w:val="0039270D"/>
    <w:rsid w:val="0039270F"/>
    <w:rsid w:val="003929C8"/>
    <w:rsid w:val="00392A59"/>
    <w:rsid w:val="00392D0F"/>
    <w:rsid w:val="00392E0C"/>
    <w:rsid w:val="00392EAC"/>
    <w:rsid w:val="00393121"/>
    <w:rsid w:val="00393337"/>
    <w:rsid w:val="003934C1"/>
    <w:rsid w:val="003934F4"/>
    <w:rsid w:val="003935E3"/>
    <w:rsid w:val="00393616"/>
    <w:rsid w:val="00393A5E"/>
    <w:rsid w:val="00393B3D"/>
    <w:rsid w:val="00393BA6"/>
    <w:rsid w:val="00393BF0"/>
    <w:rsid w:val="00393D5E"/>
    <w:rsid w:val="00393E23"/>
    <w:rsid w:val="00393EBC"/>
    <w:rsid w:val="00393F09"/>
    <w:rsid w:val="00393F21"/>
    <w:rsid w:val="00393F3E"/>
    <w:rsid w:val="003940D3"/>
    <w:rsid w:val="00394133"/>
    <w:rsid w:val="00394161"/>
    <w:rsid w:val="00394361"/>
    <w:rsid w:val="0039444E"/>
    <w:rsid w:val="003944A6"/>
    <w:rsid w:val="003948E8"/>
    <w:rsid w:val="00394960"/>
    <w:rsid w:val="00394AB6"/>
    <w:rsid w:val="00394C44"/>
    <w:rsid w:val="00394F50"/>
    <w:rsid w:val="0039557B"/>
    <w:rsid w:val="0039565B"/>
    <w:rsid w:val="00395E0D"/>
    <w:rsid w:val="00395EFF"/>
    <w:rsid w:val="0039634E"/>
    <w:rsid w:val="00396885"/>
    <w:rsid w:val="00396A46"/>
    <w:rsid w:val="00396A7B"/>
    <w:rsid w:val="00396B75"/>
    <w:rsid w:val="0039715C"/>
    <w:rsid w:val="00397554"/>
    <w:rsid w:val="00397731"/>
    <w:rsid w:val="003978ED"/>
    <w:rsid w:val="00397A87"/>
    <w:rsid w:val="00397BB7"/>
    <w:rsid w:val="00397D0F"/>
    <w:rsid w:val="00397FE1"/>
    <w:rsid w:val="003A0106"/>
    <w:rsid w:val="003A033A"/>
    <w:rsid w:val="003A0414"/>
    <w:rsid w:val="003A0801"/>
    <w:rsid w:val="003A08BA"/>
    <w:rsid w:val="003A09AD"/>
    <w:rsid w:val="003A0BCF"/>
    <w:rsid w:val="003A1067"/>
    <w:rsid w:val="003A15A6"/>
    <w:rsid w:val="003A1670"/>
    <w:rsid w:val="003A176E"/>
    <w:rsid w:val="003A1817"/>
    <w:rsid w:val="003A1959"/>
    <w:rsid w:val="003A1A7D"/>
    <w:rsid w:val="003A1BF2"/>
    <w:rsid w:val="003A1C2F"/>
    <w:rsid w:val="003A1C53"/>
    <w:rsid w:val="003A1E0B"/>
    <w:rsid w:val="003A1F63"/>
    <w:rsid w:val="003A2199"/>
    <w:rsid w:val="003A22CC"/>
    <w:rsid w:val="003A230E"/>
    <w:rsid w:val="003A239D"/>
    <w:rsid w:val="003A23D9"/>
    <w:rsid w:val="003A25DB"/>
    <w:rsid w:val="003A26B5"/>
    <w:rsid w:val="003A2A88"/>
    <w:rsid w:val="003A2B3B"/>
    <w:rsid w:val="003A2EEF"/>
    <w:rsid w:val="003A303B"/>
    <w:rsid w:val="003A3434"/>
    <w:rsid w:val="003A3546"/>
    <w:rsid w:val="003A383E"/>
    <w:rsid w:val="003A3A08"/>
    <w:rsid w:val="003A3D6D"/>
    <w:rsid w:val="003A3FCA"/>
    <w:rsid w:val="003A3FD5"/>
    <w:rsid w:val="003A40E7"/>
    <w:rsid w:val="003A4132"/>
    <w:rsid w:val="003A4214"/>
    <w:rsid w:val="003A4225"/>
    <w:rsid w:val="003A4549"/>
    <w:rsid w:val="003A4895"/>
    <w:rsid w:val="003A492B"/>
    <w:rsid w:val="003A4967"/>
    <w:rsid w:val="003A4B1A"/>
    <w:rsid w:val="003A4BD2"/>
    <w:rsid w:val="003A4C4F"/>
    <w:rsid w:val="003A4FE1"/>
    <w:rsid w:val="003A50B0"/>
    <w:rsid w:val="003A565F"/>
    <w:rsid w:val="003A56AF"/>
    <w:rsid w:val="003A5B5D"/>
    <w:rsid w:val="003A5FA6"/>
    <w:rsid w:val="003A5FEA"/>
    <w:rsid w:val="003A61A8"/>
    <w:rsid w:val="003A63EC"/>
    <w:rsid w:val="003A652E"/>
    <w:rsid w:val="003A6671"/>
    <w:rsid w:val="003A66ED"/>
    <w:rsid w:val="003A6B83"/>
    <w:rsid w:val="003A6C65"/>
    <w:rsid w:val="003A6D54"/>
    <w:rsid w:val="003A6D69"/>
    <w:rsid w:val="003A6DC0"/>
    <w:rsid w:val="003A70A7"/>
    <w:rsid w:val="003A71AC"/>
    <w:rsid w:val="003A72BB"/>
    <w:rsid w:val="003A7364"/>
    <w:rsid w:val="003A7400"/>
    <w:rsid w:val="003A7551"/>
    <w:rsid w:val="003A7600"/>
    <w:rsid w:val="003A767B"/>
    <w:rsid w:val="003A782A"/>
    <w:rsid w:val="003A7845"/>
    <w:rsid w:val="003A7923"/>
    <w:rsid w:val="003A7AE5"/>
    <w:rsid w:val="003A7AEA"/>
    <w:rsid w:val="003A7BBE"/>
    <w:rsid w:val="003A7C19"/>
    <w:rsid w:val="003A7D26"/>
    <w:rsid w:val="003A7FE3"/>
    <w:rsid w:val="003B0165"/>
    <w:rsid w:val="003B02BC"/>
    <w:rsid w:val="003B0320"/>
    <w:rsid w:val="003B0639"/>
    <w:rsid w:val="003B07AE"/>
    <w:rsid w:val="003B0A9A"/>
    <w:rsid w:val="003B0AB7"/>
    <w:rsid w:val="003B0E9A"/>
    <w:rsid w:val="003B1182"/>
    <w:rsid w:val="003B1274"/>
    <w:rsid w:val="003B1964"/>
    <w:rsid w:val="003B1A1F"/>
    <w:rsid w:val="003B1C5C"/>
    <w:rsid w:val="003B1D2D"/>
    <w:rsid w:val="003B1D34"/>
    <w:rsid w:val="003B1D4E"/>
    <w:rsid w:val="003B1E6D"/>
    <w:rsid w:val="003B1EF2"/>
    <w:rsid w:val="003B2415"/>
    <w:rsid w:val="003B24EA"/>
    <w:rsid w:val="003B2514"/>
    <w:rsid w:val="003B261B"/>
    <w:rsid w:val="003B27EA"/>
    <w:rsid w:val="003B2808"/>
    <w:rsid w:val="003B2978"/>
    <w:rsid w:val="003B29E1"/>
    <w:rsid w:val="003B2A6F"/>
    <w:rsid w:val="003B2C54"/>
    <w:rsid w:val="003B2EE0"/>
    <w:rsid w:val="003B3151"/>
    <w:rsid w:val="003B3181"/>
    <w:rsid w:val="003B31C8"/>
    <w:rsid w:val="003B3238"/>
    <w:rsid w:val="003B3342"/>
    <w:rsid w:val="003B33AA"/>
    <w:rsid w:val="003B3449"/>
    <w:rsid w:val="003B36BB"/>
    <w:rsid w:val="003B3840"/>
    <w:rsid w:val="003B39C5"/>
    <w:rsid w:val="003B3B2E"/>
    <w:rsid w:val="003B3B37"/>
    <w:rsid w:val="003B418B"/>
    <w:rsid w:val="003B4233"/>
    <w:rsid w:val="003B44D2"/>
    <w:rsid w:val="003B4636"/>
    <w:rsid w:val="003B46AF"/>
    <w:rsid w:val="003B4732"/>
    <w:rsid w:val="003B4819"/>
    <w:rsid w:val="003B4F42"/>
    <w:rsid w:val="003B535E"/>
    <w:rsid w:val="003B5539"/>
    <w:rsid w:val="003B5549"/>
    <w:rsid w:val="003B57BF"/>
    <w:rsid w:val="003B5DD7"/>
    <w:rsid w:val="003B5E9B"/>
    <w:rsid w:val="003B60FC"/>
    <w:rsid w:val="003B6313"/>
    <w:rsid w:val="003B634B"/>
    <w:rsid w:val="003B656C"/>
    <w:rsid w:val="003B65AF"/>
    <w:rsid w:val="003B67D6"/>
    <w:rsid w:val="003B69C6"/>
    <w:rsid w:val="003B6BB9"/>
    <w:rsid w:val="003B6E84"/>
    <w:rsid w:val="003B7309"/>
    <w:rsid w:val="003B74AE"/>
    <w:rsid w:val="003B74D5"/>
    <w:rsid w:val="003B7558"/>
    <w:rsid w:val="003B7905"/>
    <w:rsid w:val="003B7B51"/>
    <w:rsid w:val="003B7E44"/>
    <w:rsid w:val="003C029D"/>
    <w:rsid w:val="003C03E0"/>
    <w:rsid w:val="003C0571"/>
    <w:rsid w:val="003C0724"/>
    <w:rsid w:val="003C0842"/>
    <w:rsid w:val="003C09B5"/>
    <w:rsid w:val="003C0BEA"/>
    <w:rsid w:val="003C0CA6"/>
    <w:rsid w:val="003C0F7B"/>
    <w:rsid w:val="003C1001"/>
    <w:rsid w:val="003C14F0"/>
    <w:rsid w:val="003C158C"/>
    <w:rsid w:val="003C199C"/>
    <w:rsid w:val="003C1A6B"/>
    <w:rsid w:val="003C1C27"/>
    <w:rsid w:val="003C1D9C"/>
    <w:rsid w:val="003C1DD4"/>
    <w:rsid w:val="003C1F18"/>
    <w:rsid w:val="003C1F25"/>
    <w:rsid w:val="003C1F81"/>
    <w:rsid w:val="003C1FCC"/>
    <w:rsid w:val="003C21E6"/>
    <w:rsid w:val="003C221D"/>
    <w:rsid w:val="003C24A9"/>
    <w:rsid w:val="003C2530"/>
    <w:rsid w:val="003C26B7"/>
    <w:rsid w:val="003C2D57"/>
    <w:rsid w:val="003C2D7B"/>
    <w:rsid w:val="003C30F0"/>
    <w:rsid w:val="003C3198"/>
    <w:rsid w:val="003C3222"/>
    <w:rsid w:val="003C326D"/>
    <w:rsid w:val="003C3278"/>
    <w:rsid w:val="003C32AA"/>
    <w:rsid w:val="003C3360"/>
    <w:rsid w:val="003C33F2"/>
    <w:rsid w:val="003C3457"/>
    <w:rsid w:val="003C35AC"/>
    <w:rsid w:val="003C35D2"/>
    <w:rsid w:val="003C38DA"/>
    <w:rsid w:val="003C396E"/>
    <w:rsid w:val="003C3BEA"/>
    <w:rsid w:val="003C3EA2"/>
    <w:rsid w:val="003C3EC7"/>
    <w:rsid w:val="003C406E"/>
    <w:rsid w:val="003C43A8"/>
    <w:rsid w:val="003C4435"/>
    <w:rsid w:val="003C46A2"/>
    <w:rsid w:val="003C48F6"/>
    <w:rsid w:val="003C4969"/>
    <w:rsid w:val="003C4A72"/>
    <w:rsid w:val="003C4B22"/>
    <w:rsid w:val="003C4B23"/>
    <w:rsid w:val="003C4B24"/>
    <w:rsid w:val="003C4BB4"/>
    <w:rsid w:val="003C4EB4"/>
    <w:rsid w:val="003C4FB3"/>
    <w:rsid w:val="003C5551"/>
    <w:rsid w:val="003C55A0"/>
    <w:rsid w:val="003C5892"/>
    <w:rsid w:val="003C5962"/>
    <w:rsid w:val="003C5A15"/>
    <w:rsid w:val="003C5A53"/>
    <w:rsid w:val="003C5A54"/>
    <w:rsid w:val="003C5A69"/>
    <w:rsid w:val="003C5FA6"/>
    <w:rsid w:val="003C6136"/>
    <w:rsid w:val="003C615C"/>
    <w:rsid w:val="003C631A"/>
    <w:rsid w:val="003C63A3"/>
    <w:rsid w:val="003C6515"/>
    <w:rsid w:val="003C6A14"/>
    <w:rsid w:val="003C6B75"/>
    <w:rsid w:val="003C6CA6"/>
    <w:rsid w:val="003C6DCD"/>
    <w:rsid w:val="003C6EEC"/>
    <w:rsid w:val="003C6F55"/>
    <w:rsid w:val="003C71D2"/>
    <w:rsid w:val="003C7450"/>
    <w:rsid w:val="003C769D"/>
    <w:rsid w:val="003C7704"/>
    <w:rsid w:val="003C7712"/>
    <w:rsid w:val="003C7735"/>
    <w:rsid w:val="003C7747"/>
    <w:rsid w:val="003C7ABF"/>
    <w:rsid w:val="003C7E03"/>
    <w:rsid w:val="003D00AA"/>
    <w:rsid w:val="003D0172"/>
    <w:rsid w:val="003D01E9"/>
    <w:rsid w:val="003D027A"/>
    <w:rsid w:val="003D02E3"/>
    <w:rsid w:val="003D0305"/>
    <w:rsid w:val="003D0428"/>
    <w:rsid w:val="003D06C6"/>
    <w:rsid w:val="003D06EB"/>
    <w:rsid w:val="003D086E"/>
    <w:rsid w:val="003D0B63"/>
    <w:rsid w:val="003D0BD1"/>
    <w:rsid w:val="003D0E98"/>
    <w:rsid w:val="003D0F68"/>
    <w:rsid w:val="003D125A"/>
    <w:rsid w:val="003D146E"/>
    <w:rsid w:val="003D14AE"/>
    <w:rsid w:val="003D15E4"/>
    <w:rsid w:val="003D184A"/>
    <w:rsid w:val="003D18A1"/>
    <w:rsid w:val="003D1C45"/>
    <w:rsid w:val="003D1D04"/>
    <w:rsid w:val="003D1D6A"/>
    <w:rsid w:val="003D1DB1"/>
    <w:rsid w:val="003D1E1E"/>
    <w:rsid w:val="003D1F65"/>
    <w:rsid w:val="003D1F67"/>
    <w:rsid w:val="003D20B0"/>
    <w:rsid w:val="003D2515"/>
    <w:rsid w:val="003D252D"/>
    <w:rsid w:val="003D256E"/>
    <w:rsid w:val="003D25A1"/>
    <w:rsid w:val="003D25B0"/>
    <w:rsid w:val="003D25BB"/>
    <w:rsid w:val="003D272E"/>
    <w:rsid w:val="003D2885"/>
    <w:rsid w:val="003D293A"/>
    <w:rsid w:val="003D2A01"/>
    <w:rsid w:val="003D2A2B"/>
    <w:rsid w:val="003D2F03"/>
    <w:rsid w:val="003D3193"/>
    <w:rsid w:val="003D3312"/>
    <w:rsid w:val="003D33D1"/>
    <w:rsid w:val="003D376A"/>
    <w:rsid w:val="003D3774"/>
    <w:rsid w:val="003D395A"/>
    <w:rsid w:val="003D3C10"/>
    <w:rsid w:val="003D3C26"/>
    <w:rsid w:val="003D3C45"/>
    <w:rsid w:val="003D4276"/>
    <w:rsid w:val="003D4480"/>
    <w:rsid w:val="003D456C"/>
    <w:rsid w:val="003D4734"/>
    <w:rsid w:val="003D4833"/>
    <w:rsid w:val="003D49EB"/>
    <w:rsid w:val="003D4A1A"/>
    <w:rsid w:val="003D4AA7"/>
    <w:rsid w:val="003D506D"/>
    <w:rsid w:val="003D53FD"/>
    <w:rsid w:val="003D548A"/>
    <w:rsid w:val="003D58EE"/>
    <w:rsid w:val="003D5B29"/>
    <w:rsid w:val="003D5B7B"/>
    <w:rsid w:val="003D5C50"/>
    <w:rsid w:val="003D5C81"/>
    <w:rsid w:val="003D5F67"/>
    <w:rsid w:val="003D61B2"/>
    <w:rsid w:val="003D6365"/>
    <w:rsid w:val="003D64E5"/>
    <w:rsid w:val="003D66F8"/>
    <w:rsid w:val="003D6794"/>
    <w:rsid w:val="003D67AD"/>
    <w:rsid w:val="003D686C"/>
    <w:rsid w:val="003D6B88"/>
    <w:rsid w:val="003D6CD4"/>
    <w:rsid w:val="003D70B0"/>
    <w:rsid w:val="003D7337"/>
    <w:rsid w:val="003D735F"/>
    <w:rsid w:val="003D7388"/>
    <w:rsid w:val="003D7601"/>
    <w:rsid w:val="003D77E3"/>
    <w:rsid w:val="003D7CC3"/>
    <w:rsid w:val="003D7CEA"/>
    <w:rsid w:val="003D7D42"/>
    <w:rsid w:val="003D7E1C"/>
    <w:rsid w:val="003D7EDE"/>
    <w:rsid w:val="003E0252"/>
    <w:rsid w:val="003E0567"/>
    <w:rsid w:val="003E06BF"/>
    <w:rsid w:val="003E0A54"/>
    <w:rsid w:val="003E0A7B"/>
    <w:rsid w:val="003E0D3C"/>
    <w:rsid w:val="003E0DF2"/>
    <w:rsid w:val="003E0E49"/>
    <w:rsid w:val="003E0E9E"/>
    <w:rsid w:val="003E106B"/>
    <w:rsid w:val="003E10FF"/>
    <w:rsid w:val="003E1300"/>
    <w:rsid w:val="003E1689"/>
    <w:rsid w:val="003E16A7"/>
    <w:rsid w:val="003E1771"/>
    <w:rsid w:val="003E18A7"/>
    <w:rsid w:val="003E1959"/>
    <w:rsid w:val="003E1A96"/>
    <w:rsid w:val="003E1C4E"/>
    <w:rsid w:val="003E1C65"/>
    <w:rsid w:val="003E1E2F"/>
    <w:rsid w:val="003E2123"/>
    <w:rsid w:val="003E2201"/>
    <w:rsid w:val="003E229E"/>
    <w:rsid w:val="003E22FF"/>
    <w:rsid w:val="003E27E8"/>
    <w:rsid w:val="003E2844"/>
    <w:rsid w:val="003E2917"/>
    <w:rsid w:val="003E297D"/>
    <w:rsid w:val="003E299F"/>
    <w:rsid w:val="003E2ABC"/>
    <w:rsid w:val="003E2FB3"/>
    <w:rsid w:val="003E304E"/>
    <w:rsid w:val="003E305C"/>
    <w:rsid w:val="003E3082"/>
    <w:rsid w:val="003E3100"/>
    <w:rsid w:val="003E3135"/>
    <w:rsid w:val="003E3712"/>
    <w:rsid w:val="003E38CA"/>
    <w:rsid w:val="003E393D"/>
    <w:rsid w:val="003E3AEA"/>
    <w:rsid w:val="003E3C32"/>
    <w:rsid w:val="003E3CC6"/>
    <w:rsid w:val="003E40A9"/>
    <w:rsid w:val="003E46C2"/>
    <w:rsid w:val="003E4758"/>
    <w:rsid w:val="003E48DE"/>
    <w:rsid w:val="003E49A5"/>
    <w:rsid w:val="003E4F44"/>
    <w:rsid w:val="003E5092"/>
    <w:rsid w:val="003E519D"/>
    <w:rsid w:val="003E538F"/>
    <w:rsid w:val="003E5518"/>
    <w:rsid w:val="003E55D8"/>
    <w:rsid w:val="003E5688"/>
    <w:rsid w:val="003E578C"/>
    <w:rsid w:val="003E58A7"/>
    <w:rsid w:val="003E5962"/>
    <w:rsid w:val="003E5997"/>
    <w:rsid w:val="003E5A22"/>
    <w:rsid w:val="003E5BE9"/>
    <w:rsid w:val="003E5C5B"/>
    <w:rsid w:val="003E5D98"/>
    <w:rsid w:val="003E5DD9"/>
    <w:rsid w:val="003E6059"/>
    <w:rsid w:val="003E6118"/>
    <w:rsid w:val="003E635B"/>
    <w:rsid w:val="003E63A6"/>
    <w:rsid w:val="003E64C6"/>
    <w:rsid w:val="003E64EB"/>
    <w:rsid w:val="003E64FB"/>
    <w:rsid w:val="003E68C0"/>
    <w:rsid w:val="003E6A05"/>
    <w:rsid w:val="003E6A38"/>
    <w:rsid w:val="003E6A79"/>
    <w:rsid w:val="003E6C1C"/>
    <w:rsid w:val="003E6E52"/>
    <w:rsid w:val="003E6F06"/>
    <w:rsid w:val="003E704B"/>
    <w:rsid w:val="003E7062"/>
    <w:rsid w:val="003E70A1"/>
    <w:rsid w:val="003E73C3"/>
    <w:rsid w:val="003E7446"/>
    <w:rsid w:val="003E74A5"/>
    <w:rsid w:val="003E750C"/>
    <w:rsid w:val="003E75CD"/>
    <w:rsid w:val="003E7851"/>
    <w:rsid w:val="003E78CE"/>
    <w:rsid w:val="003E7AF4"/>
    <w:rsid w:val="003E7F94"/>
    <w:rsid w:val="003F0370"/>
    <w:rsid w:val="003F0768"/>
    <w:rsid w:val="003F082A"/>
    <w:rsid w:val="003F093D"/>
    <w:rsid w:val="003F0B72"/>
    <w:rsid w:val="003F0D40"/>
    <w:rsid w:val="003F0D81"/>
    <w:rsid w:val="003F0EEC"/>
    <w:rsid w:val="003F0F2B"/>
    <w:rsid w:val="003F12D1"/>
    <w:rsid w:val="003F13A9"/>
    <w:rsid w:val="003F1416"/>
    <w:rsid w:val="003F1590"/>
    <w:rsid w:val="003F171F"/>
    <w:rsid w:val="003F1A65"/>
    <w:rsid w:val="003F1C37"/>
    <w:rsid w:val="003F1C4D"/>
    <w:rsid w:val="003F21A1"/>
    <w:rsid w:val="003F2644"/>
    <w:rsid w:val="003F26BB"/>
    <w:rsid w:val="003F2DF7"/>
    <w:rsid w:val="003F2FFA"/>
    <w:rsid w:val="003F3031"/>
    <w:rsid w:val="003F3074"/>
    <w:rsid w:val="003F3360"/>
    <w:rsid w:val="003F3450"/>
    <w:rsid w:val="003F34D4"/>
    <w:rsid w:val="003F34F7"/>
    <w:rsid w:val="003F35DA"/>
    <w:rsid w:val="003F376F"/>
    <w:rsid w:val="003F3ADF"/>
    <w:rsid w:val="003F3B4A"/>
    <w:rsid w:val="003F3EBE"/>
    <w:rsid w:val="003F4046"/>
    <w:rsid w:val="003F4066"/>
    <w:rsid w:val="003F44C6"/>
    <w:rsid w:val="003F456D"/>
    <w:rsid w:val="003F478E"/>
    <w:rsid w:val="003F4E17"/>
    <w:rsid w:val="003F500F"/>
    <w:rsid w:val="003F5058"/>
    <w:rsid w:val="003F5155"/>
    <w:rsid w:val="003F51B9"/>
    <w:rsid w:val="003F5877"/>
    <w:rsid w:val="003F5C61"/>
    <w:rsid w:val="003F606C"/>
    <w:rsid w:val="003F6127"/>
    <w:rsid w:val="003F6165"/>
    <w:rsid w:val="003F63C6"/>
    <w:rsid w:val="003F6469"/>
    <w:rsid w:val="003F6821"/>
    <w:rsid w:val="003F685F"/>
    <w:rsid w:val="003F6937"/>
    <w:rsid w:val="003F69B8"/>
    <w:rsid w:val="003F6C66"/>
    <w:rsid w:val="003F6DF8"/>
    <w:rsid w:val="003F6EC3"/>
    <w:rsid w:val="003F6F76"/>
    <w:rsid w:val="003F6FFE"/>
    <w:rsid w:val="003F7000"/>
    <w:rsid w:val="003F718F"/>
    <w:rsid w:val="003F7264"/>
    <w:rsid w:val="003F73DF"/>
    <w:rsid w:val="003F776B"/>
    <w:rsid w:val="003F799F"/>
    <w:rsid w:val="003F7A51"/>
    <w:rsid w:val="003F7A7C"/>
    <w:rsid w:val="003F7BE9"/>
    <w:rsid w:val="003F7D71"/>
    <w:rsid w:val="003F7E0C"/>
    <w:rsid w:val="00400031"/>
    <w:rsid w:val="00400090"/>
    <w:rsid w:val="004000DE"/>
    <w:rsid w:val="0040021D"/>
    <w:rsid w:val="0040040B"/>
    <w:rsid w:val="0040046B"/>
    <w:rsid w:val="00400506"/>
    <w:rsid w:val="004008B9"/>
    <w:rsid w:val="004009B9"/>
    <w:rsid w:val="004009E0"/>
    <w:rsid w:val="00400AFB"/>
    <w:rsid w:val="00400E0C"/>
    <w:rsid w:val="0040125E"/>
    <w:rsid w:val="00401272"/>
    <w:rsid w:val="004016CA"/>
    <w:rsid w:val="004016CE"/>
    <w:rsid w:val="004016F6"/>
    <w:rsid w:val="0040172F"/>
    <w:rsid w:val="0040182E"/>
    <w:rsid w:val="00401846"/>
    <w:rsid w:val="00401963"/>
    <w:rsid w:val="00401B33"/>
    <w:rsid w:val="00401C1D"/>
    <w:rsid w:val="00401D46"/>
    <w:rsid w:val="00401DB5"/>
    <w:rsid w:val="00401F22"/>
    <w:rsid w:val="00402074"/>
    <w:rsid w:val="004020F0"/>
    <w:rsid w:val="00402232"/>
    <w:rsid w:val="00402351"/>
    <w:rsid w:val="00402372"/>
    <w:rsid w:val="00402373"/>
    <w:rsid w:val="00402937"/>
    <w:rsid w:val="00402CB8"/>
    <w:rsid w:val="00402CD1"/>
    <w:rsid w:val="00403561"/>
    <w:rsid w:val="004036A4"/>
    <w:rsid w:val="00403A70"/>
    <w:rsid w:val="00403ED4"/>
    <w:rsid w:val="00403FF2"/>
    <w:rsid w:val="0040401B"/>
    <w:rsid w:val="004040F7"/>
    <w:rsid w:val="00404227"/>
    <w:rsid w:val="004044B3"/>
    <w:rsid w:val="004044EF"/>
    <w:rsid w:val="00404573"/>
    <w:rsid w:val="00404600"/>
    <w:rsid w:val="00404606"/>
    <w:rsid w:val="00404636"/>
    <w:rsid w:val="00404835"/>
    <w:rsid w:val="00404AC1"/>
    <w:rsid w:val="00404B1B"/>
    <w:rsid w:val="00404B92"/>
    <w:rsid w:val="00405675"/>
    <w:rsid w:val="00405B3E"/>
    <w:rsid w:val="00405D1F"/>
    <w:rsid w:val="00405FEE"/>
    <w:rsid w:val="0040637C"/>
    <w:rsid w:val="004064EA"/>
    <w:rsid w:val="00406589"/>
    <w:rsid w:val="0040665B"/>
    <w:rsid w:val="00406748"/>
    <w:rsid w:val="00406767"/>
    <w:rsid w:val="004067DB"/>
    <w:rsid w:val="00406A4F"/>
    <w:rsid w:val="00406AC0"/>
    <w:rsid w:val="00406AF9"/>
    <w:rsid w:val="00406BCD"/>
    <w:rsid w:val="00406C9A"/>
    <w:rsid w:val="00406F5F"/>
    <w:rsid w:val="00406FA6"/>
    <w:rsid w:val="0040740D"/>
    <w:rsid w:val="004074D9"/>
    <w:rsid w:val="0040757F"/>
    <w:rsid w:val="004075CA"/>
    <w:rsid w:val="004076DE"/>
    <w:rsid w:val="00407BD5"/>
    <w:rsid w:val="00407CF5"/>
    <w:rsid w:val="00407DA5"/>
    <w:rsid w:val="00407ECE"/>
    <w:rsid w:val="00407F6E"/>
    <w:rsid w:val="004101D7"/>
    <w:rsid w:val="0041021A"/>
    <w:rsid w:val="00410248"/>
    <w:rsid w:val="004105F3"/>
    <w:rsid w:val="00410D42"/>
    <w:rsid w:val="00411049"/>
    <w:rsid w:val="004111DD"/>
    <w:rsid w:val="0041122F"/>
    <w:rsid w:val="00411263"/>
    <w:rsid w:val="0041142C"/>
    <w:rsid w:val="004115D2"/>
    <w:rsid w:val="004115FD"/>
    <w:rsid w:val="00411726"/>
    <w:rsid w:val="00411849"/>
    <w:rsid w:val="0041184A"/>
    <w:rsid w:val="00411887"/>
    <w:rsid w:val="0041198F"/>
    <w:rsid w:val="00411A50"/>
    <w:rsid w:val="00411A92"/>
    <w:rsid w:val="00411B23"/>
    <w:rsid w:val="00411B45"/>
    <w:rsid w:val="00411EB4"/>
    <w:rsid w:val="00411F4C"/>
    <w:rsid w:val="00412043"/>
    <w:rsid w:val="004122FF"/>
    <w:rsid w:val="00412326"/>
    <w:rsid w:val="004125F6"/>
    <w:rsid w:val="00412600"/>
    <w:rsid w:val="00412776"/>
    <w:rsid w:val="00412840"/>
    <w:rsid w:val="0041294C"/>
    <w:rsid w:val="00412A91"/>
    <w:rsid w:val="00412C17"/>
    <w:rsid w:val="00412D1A"/>
    <w:rsid w:val="004130CD"/>
    <w:rsid w:val="004138DC"/>
    <w:rsid w:val="00413B47"/>
    <w:rsid w:val="00413E30"/>
    <w:rsid w:val="004140C9"/>
    <w:rsid w:val="004141CD"/>
    <w:rsid w:val="0041423E"/>
    <w:rsid w:val="00414345"/>
    <w:rsid w:val="00414384"/>
    <w:rsid w:val="004143EE"/>
    <w:rsid w:val="004144A0"/>
    <w:rsid w:val="004147CB"/>
    <w:rsid w:val="00414921"/>
    <w:rsid w:val="00414974"/>
    <w:rsid w:val="004149C6"/>
    <w:rsid w:val="00414DBC"/>
    <w:rsid w:val="004150E6"/>
    <w:rsid w:val="0041520B"/>
    <w:rsid w:val="00415286"/>
    <w:rsid w:val="004152E6"/>
    <w:rsid w:val="00415454"/>
    <w:rsid w:val="0041559A"/>
    <w:rsid w:val="004156E1"/>
    <w:rsid w:val="00415737"/>
    <w:rsid w:val="00415A1A"/>
    <w:rsid w:val="00415DA3"/>
    <w:rsid w:val="004160A5"/>
    <w:rsid w:val="00416234"/>
    <w:rsid w:val="004165F0"/>
    <w:rsid w:val="004165F2"/>
    <w:rsid w:val="00416912"/>
    <w:rsid w:val="00416A96"/>
    <w:rsid w:val="0041728B"/>
    <w:rsid w:val="004172A8"/>
    <w:rsid w:val="004172CC"/>
    <w:rsid w:val="00417382"/>
    <w:rsid w:val="00417400"/>
    <w:rsid w:val="004177A0"/>
    <w:rsid w:val="004179EB"/>
    <w:rsid w:val="00417BF8"/>
    <w:rsid w:val="00417C5D"/>
    <w:rsid w:val="00417E30"/>
    <w:rsid w:val="00417F7F"/>
    <w:rsid w:val="004200A6"/>
    <w:rsid w:val="00420349"/>
    <w:rsid w:val="004203AD"/>
    <w:rsid w:val="00420452"/>
    <w:rsid w:val="00420536"/>
    <w:rsid w:val="0042076C"/>
    <w:rsid w:val="004209E7"/>
    <w:rsid w:val="00420B1C"/>
    <w:rsid w:val="00420D8B"/>
    <w:rsid w:val="00420DD8"/>
    <w:rsid w:val="004210BA"/>
    <w:rsid w:val="004212A9"/>
    <w:rsid w:val="004216D6"/>
    <w:rsid w:val="00421769"/>
    <w:rsid w:val="00421888"/>
    <w:rsid w:val="00421A84"/>
    <w:rsid w:val="00421AAC"/>
    <w:rsid w:val="00421E10"/>
    <w:rsid w:val="00421F5E"/>
    <w:rsid w:val="00422052"/>
    <w:rsid w:val="00422116"/>
    <w:rsid w:val="00422281"/>
    <w:rsid w:val="004224DB"/>
    <w:rsid w:val="00422502"/>
    <w:rsid w:val="004228A9"/>
    <w:rsid w:val="00422AA4"/>
    <w:rsid w:val="00422AE8"/>
    <w:rsid w:val="00422B29"/>
    <w:rsid w:val="00422B35"/>
    <w:rsid w:val="00422D04"/>
    <w:rsid w:val="00422EFC"/>
    <w:rsid w:val="00422F4C"/>
    <w:rsid w:val="00422FE6"/>
    <w:rsid w:val="00423053"/>
    <w:rsid w:val="004230C8"/>
    <w:rsid w:val="00423128"/>
    <w:rsid w:val="00423220"/>
    <w:rsid w:val="004235D9"/>
    <w:rsid w:val="004236AE"/>
    <w:rsid w:val="004237E4"/>
    <w:rsid w:val="0042381E"/>
    <w:rsid w:val="0042391C"/>
    <w:rsid w:val="00423A34"/>
    <w:rsid w:val="00423DCE"/>
    <w:rsid w:val="0042415C"/>
    <w:rsid w:val="00424230"/>
    <w:rsid w:val="0042482C"/>
    <w:rsid w:val="00424A57"/>
    <w:rsid w:val="00424BFF"/>
    <w:rsid w:val="00424DD3"/>
    <w:rsid w:val="00424F22"/>
    <w:rsid w:val="00424F5A"/>
    <w:rsid w:val="004252B9"/>
    <w:rsid w:val="00425392"/>
    <w:rsid w:val="0042562F"/>
    <w:rsid w:val="004256B9"/>
    <w:rsid w:val="004259D3"/>
    <w:rsid w:val="00425AEF"/>
    <w:rsid w:val="00425DC4"/>
    <w:rsid w:val="00425F98"/>
    <w:rsid w:val="00425FCA"/>
    <w:rsid w:val="00425FD4"/>
    <w:rsid w:val="004261D1"/>
    <w:rsid w:val="0042630E"/>
    <w:rsid w:val="00426574"/>
    <w:rsid w:val="004265F5"/>
    <w:rsid w:val="00426656"/>
    <w:rsid w:val="00426778"/>
    <w:rsid w:val="00426997"/>
    <w:rsid w:val="00426B8F"/>
    <w:rsid w:val="00426B9B"/>
    <w:rsid w:val="00426B9C"/>
    <w:rsid w:val="00426F51"/>
    <w:rsid w:val="004272A0"/>
    <w:rsid w:val="00427322"/>
    <w:rsid w:val="0042749F"/>
    <w:rsid w:val="00427506"/>
    <w:rsid w:val="00427634"/>
    <w:rsid w:val="00427872"/>
    <w:rsid w:val="004278BC"/>
    <w:rsid w:val="00427B30"/>
    <w:rsid w:val="004300B7"/>
    <w:rsid w:val="004302BA"/>
    <w:rsid w:val="00430393"/>
    <w:rsid w:val="0043055A"/>
    <w:rsid w:val="004305B3"/>
    <w:rsid w:val="00430712"/>
    <w:rsid w:val="0043077D"/>
    <w:rsid w:val="00430788"/>
    <w:rsid w:val="00430923"/>
    <w:rsid w:val="00430979"/>
    <w:rsid w:val="004309D1"/>
    <w:rsid w:val="004309F6"/>
    <w:rsid w:val="00430B87"/>
    <w:rsid w:val="00430E72"/>
    <w:rsid w:val="00430F10"/>
    <w:rsid w:val="00430F65"/>
    <w:rsid w:val="0043131A"/>
    <w:rsid w:val="0043161E"/>
    <w:rsid w:val="0043193B"/>
    <w:rsid w:val="00431A36"/>
    <w:rsid w:val="00431A62"/>
    <w:rsid w:val="00431C37"/>
    <w:rsid w:val="00431D9C"/>
    <w:rsid w:val="00431DD9"/>
    <w:rsid w:val="00431F8C"/>
    <w:rsid w:val="00431FA5"/>
    <w:rsid w:val="00432147"/>
    <w:rsid w:val="004324CB"/>
    <w:rsid w:val="0043256D"/>
    <w:rsid w:val="00432722"/>
    <w:rsid w:val="004327AB"/>
    <w:rsid w:val="00432842"/>
    <w:rsid w:val="004328F0"/>
    <w:rsid w:val="00432945"/>
    <w:rsid w:val="00432A4B"/>
    <w:rsid w:val="00432A92"/>
    <w:rsid w:val="00432B36"/>
    <w:rsid w:val="00432B37"/>
    <w:rsid w:val="00432DAB"/>
    <w:rsid w:val="00433162"/>
    <w:rsid w:val="004331CF"/>
    <w:rsid w:val="00433543"/>
    <w:rsid w:val="0043377D"/>
    <w:rsid w:val="0043382B"/>
    <w:rsid w:val="004338E3"/>
    <w:rsid w:val="00433941"/>
    <w:rsid w:val="00433982"/>
    <w:rsid w:val="00433B88"/>
    <w:rsid w:val="00433C39"/>
    <w:rsid w:val="00433CC4"/>
    <w:rsid w:val="00433E2F"/>
    <w:rsid w:val="00433EEA"/>
    <w:rsid w:val="00433EF6"/>
    <w:rsid w:val="00434102"/>
    <w:rsid w:val="0043410A"/>
    <w:rsid w:val="00434127"/>
    <w:rsid w:val="00434142"/>
    <w:rsid w:val="004341E4"/>
    <w:rsid w:val="0043426E"/>
    <w:rsid w:val="00434296"/>
    <w:rsid w:val="00434349"/>
    <w:rsid w:val="00434413"/>
    <w:rsid w:val="00434465"/>
    <w:rsid w:val="0043460D"/>
    <w:rsid w:val="004347AD"/>
    <w:rsid w:val="0043488F"/>
    <w:rsid w:val="0043498B"/>
    <w:rsid w:val="00434A88"/>
    <w:rsid w:val="00434C30"/>
    <w:rsid w:val="00434E81"/>
    <w:rsid w:val="00434FF7"/>
    <w:rsid w:val="004350DF"/>
    <w:rsid w:val="00435111"/>
    <w:rsid w:val="0043524C"/>
    <w:rsid w:val="004353AC"/>
    <w:rsid w:val="0043556D"/>
    <w:rsid w:val="0043581C"/>
    <w:rsid w:val="004358D2"/>
    <w:rsid w:val="00435AD5"/>
    <w:rsid w:val="00435C9C"/>
    <w:rsid w:val="00435FFB"/>
    <w:rsid w:val="0043602F"/>
    <w:rsid w:val="004362D0"/>
    <w:rsid w:val="004362DA"/>
    <w:rsid w:val="004362FB"/>
    <w:rsid w:val="00436423"/>
    <w:rsid w:val="00436437"/>
    <w:rsid w:val="00436543"/>
    <w:rsid w:val="004366C4"/>
    <w:rsid w:val="004366D1"/>
    <w:rsid w:val="00436D6E"/>
    <w:rsid w:val="00436F71"/>
    <w:rsid w:val="00437116"/>
    <w:rsid w:val="00437586"/>
    <w:rsid w:val="0043775D"/>
    <w:rsid w:val="00437873"/>
    <w:rsid w:val="00437924"/>
    <w:rsid w:val="00437980"/>
    <w:rsid w:val="00437ED2"/>
    <w:rsid w:val="00437F17"/>
    <w:rsid w:val="00437F31"/>
    <w:rsid w:val="00440158"/>
    <w:rsid w:val="00440320"/>
    <w:rsid w:val="00440654"/>
    <w:rsid w:val="004407F4"/>
    <w:rsid w:val="00440A7D"/>
    <w:rsid w:val="00440A81"/>
    <w:rsid w:val="00440BAB"/>
    <w:rsid w:val="00440DBF"/>
    <w:rsid w:val="00441476"/>
    <w:rsid w:val="00441A7B"/>
    <w:rsid w:val="00441AA1"/>
    <w:rsid w:val="00441BEC"/>
    <w:rsid w:val="00441CDF"/>
    <w:rsid w:val="00441F00"/>
    <w:rsid w:val="00441F42"/>
    <w:rsid w:val="00441FFF"/>
    <w:rsid w:val="0044201F"/>
    <w:rsid w:val="004420D1"/>
    <w:rsid w:val="00442122"/>
    <w:rsid w:val="0044218D"/>
    <w:rsid w:val="004422E9"/>
    <w:rsid w:val="004423EE"/>
    <w:rsid w:val="0044243D"/>
    <w:rsid w:val="004424A7"/>
    <w:rsid w:val="00442633"/>
    <w:rsid w:val="0044281F"/>
    <w:rsid w:val="00442ADD"/>
    <w:rsid w:val="00442C43"/>
    <w:rsid w:val="00442CD2"/>
    <w:rsid w:val="00442F7C"/>
    <w:rsid w:val="0044304E"/>
    <w:rsid w:val="0044309E"/>
    <w:rsid w:val="004431D2"/>
    <w:rsid w:val="0044354B"/>
    <w:rsid w:val="00443680"/>
    <w:rsid w:val="0044399D"/>
    <w:rsid w:val="00443CCE"/>
    <w:rsid w:val="00443EBC"/>
    <w:rsid w:val="00443EBF"/>
    <w:rsid w:val="00444001"/>
    <w:rsid w:val="00444942"/>
    <w:rsid w:val="004449DE"/>
    <w:rsid w:val="00444A3A"/>
    <w:rsid w:val="00444B46"/>
    <w:rsid w:val="00444D96"/>
    <w:rsid w:val="00444E5B"/>
    <w:rsid w:val="00444F4F"/>
    <w:rsid w:val="00445001"/>
    <w:rsid w:val="0044508B"/>
    <w:rsid w:val="004450FE"/>
    <w:rsid w:val="004451C0"/>
    <w:rsid w:val="0044526F"/>
    <w:rsid w:val="004452FB"/>
    <w:rsid w:val="004454DA"/>
    <w:rsid w:val="0044568F"/>
    <w:rsid w:val="00445854"/>
    <w:rsid w:val="004458F9"/>
    <w:rsid w:val="00445964"/>
    <w:rsid w:val="004459F6"/>
    <w:rsid w:val="00445A93"/>
    <w:rsid w:val="00445B2B"/>
    <w:rsid w:val="00445C06"/>
    <w:rsid w:val="00445FA7"/>
    <w:rsid w:val="00445FD4"/>
    <w:rsid w:val="0044603B"/>
    <w:rsid w:val="00446101"/>
    <w:rsid w:val="00446215"/>
    <w:rsid w:val="004462B5"/>
    <w:rsid w:val="004462F3"/>
    <w:rsid w:val="004462FC"/>
    <w:rsid w:val="00446303"/>
    <w:rsid w:val="0044633C"/>
    <w:rsid w:val="00446404"/>
    <w:rsid w:val="004465B5"/>
    <w:rsid w:val="004466B5"/>
    <w:rsid w:val="00446955"/>
    <w:rsid w:val="00446C3F"/>
    <w:rsid w:val="00446D19"/>
    <w:rsid w:val="00446D46"/>
    <w:rsid w:val="00446E16"/>
    <w:rsid w:val="00447098"/>
    <w:rsid w:val="004470B2"/>
    <w:rsid w:val="004472E1"/>
    <w:rsid w:val="004472FD"/>
    <w:rsid w:val="004478E7"/>
    <w:rsid w:val="00447956"/>
    <w:rsid w:val="00447F48"/>
    <w:rsid w:val="004502DC"/>
    <w:rsid w:val="00450344"/>
    <w:rsid w:val="0045070F"/>
    <w:rsid w:val="0045071C"/>
    <w:rsid w:val="0045076E"/>
    <w:rsid w:val="0045079A"/>
    <w:rsid w:val="004508A6"/>
    <w:rsid w:val="00450B08"/>
    <w:rsid w:val="00450C44"/>
    <w:rsid w:val="00450DDB"/>
    <w:rsid w:val="00450DF4"/>
    <w:rsid w:val="00450EBA"/>
    <w:rsid w:val="00451033"/>
    <w:rsid w:val="0045115C"/>
    <w:rsid w:val="004513AD"/>
    <w:rsid w:val="00451778"/>
    <w:rsid w:val="004517C2"/>
    <w:rsid w:val="004517FD"/>
    <w:rsid w:val="00451894"/>
    <w:rsid w:val="00451B0E"/>
    <w:rsid w:val="00451E33"/>
    <w:rsid w:val="00451E50"/>
    <w:rsid w:val="0045228F"/>
    <w:rsid w:val="004522A4"/>
    <w:rsid w:val="00452383"/>
    <w:rsid w:val="0045238D"/>
    <w:rsid w:val="00452595"/>
    <w:rsid w:val="0045283F"/>
    <w:rsid w:val="00452D6F"/>
    <w:rsid w:val="00452F64"/>
    <w:rsid w:val="00453113"/>
    <w:rsid w:val="00453189"/>
    <w:rsid w:val="0045328C"/>
    <w:rsid w:val="004532DA"/>
    <w:rsid w:val="0045333A"/>
    <w:rsid w:val="004533A9"/>
    <w:rsid w:val="0045365E"/>
    <w:rsid w:val="00453B16"/>
    <w:rsid w:val="00453CFC"/>
    <w:rsid w:val="00453D55"/>
    <w:rsid w:val="00453F1F"/>
    <w:rsid w:val="00453FFF"/>
    <w:rsid w:val="004540E7"/>
    <w:rsid w:val="004542B9"/>
    <w:rsid w:val="004543C0"/>
    <w:rsid w:val="00454549"/>
    <w:rsid w:val="00454686"/>
    <w:rsid w:val="004546F0"/>
    <w:rsid w:val="00454898"/>
    <w:rsid w:val="00454980"/>
    <w:rsid w:val="00454BE4"/>
    <w:rsid w:val="00454EC7"/>
    <w:rsid w:val="00455019"/>
    <w:rsid w:val="004551BF"/>
    <w:rsid w:val="004552E1"/>
    <w:rsid w:val="004552EF"/>
    <w:rsid w:val="00455322"/>
    <w:rsid w:val="004556E0"/>
    <w:rsid w:val="004557DA"/>
    <w:rsid w:val="004558CB"/>
    <w:rsid w:val="00455961"/>
    <w:rsid w:val="00455B57"/>
    <w:rsid w:val="00455ECE"/>
    <w:rsid w:val="00455F25"/>
    <w:rsid w:val="00455F88"/>
    <w:rsid w:val="00456070"/>
    <w:rsid w:val="0045612C"/>
    <w:rsid w:val="0045626B"/>
    <w:rsid w:val="0045640F"/>
    <w:rsid w:val="004565BC"/>
    <w:rsid w:val="004569B0"/>
    <w:rsid w:val="00456B1E"/>
    <w:rsid w:val="00456B56"/>
    <w:rsid w:val="00456D54"/>
    <w:rsid w:val="00456DEE"/>
    <w:rsid w:val="00456F08"/>
    <w:rsid w:val="00456F19"/>
    <w:rsid w:val="00457055"/>
    <w:rsid w:val="00457103"/>
    <w:rsid w:val="004573EF"/>
    <w:rsid w:val="00457630"/>
    <w:rsid w:val="0045790E"/>
    <w:rsid w:val="00457967"/>
    <w:rsid w:val="00457D11"/>
    <w:rsid w:val="00457DE5"/>
    <w:rsid w:val="004600B3"/>
    <w:rsid w:val="0046025C"/>
    <w:rsid w:val="00460290"/>
    <w:rsid w:val="0046077D"/>
    <w:rsid w:val="00460CB7"/>
    <w:rsid w:val="00460D8D"/>
    <w:rsid w:val="00460EB6"/>
    <w:rsid w:val="0046107C"/>
    <w:rsid w:val="004612BA"/>
    <w:rsid w:val="004616CA"/>
    <w:rsid w:val="004616D5"/>
    <w:rsid w:val="00461808"/>
    <w:rsid w:val="00461839"/>
    <w:rsid w:val="0046198B"/>
    <w:rsid w:val="004619E4"/>
    <w:rsid w:val="00461B1B"/>
    <w:rsid w:val="00461C0E"/>
    <w:rsid w:val="00461C6E"/>
    <w:rsid w:val="00461CFF"/>
    <w:rsid w:val="00461E65"/>
    <w:rsid w:val="00461F68"/>
    <w:rsid w:val="00461FF7"/>
    <w:rsid w:val="00461FFD"/>
    <w:rsid w:val="004620E4"/>
    <w:rsid w:val="00462132"/>
    <w:rsid w:val="004621CD"/>
    <w:rsid w:val="004623D1"/>
    <w:rsid w:val="004624FD"/>
    <w:rsid w:val="004626C1"/>
    <w:rsid w:val="004628C3"/>
    <w:rsid w:val="004629CA"/>
    <w:rsid w:val="004629EA"/>
    <w:rsid w:val="00462ADD"/>
    <w:rsid w:val="00462B4F"/>
    <w:rsid w:val="00462D81"/>
    <w:rsid w:val="00462DE2"/>
    <w:rsid w:val="00463035"/>
    <w:rsid w:val="00463128"/>
    <w:rsid w:val="004631D2"/>
    <w:rsid w:val="004631F0"/>
    <w:rsid w:val="00463251"/>
    <w:rsid w:val="00463459"/>
    <w:rsid w:val="004636D0"/>
    <w:rsid w:val="0046387B"/>
    <w:rsid w:val="004639B0"/>
    <w:rsid w:val="00463A14"/>
    <w:rsid w:val="00463AE9"/>
    <w:rsid w:val="00463B30"/>
    <w:rsid w:val="00463B89"/>
    <w:rsid w:val="00463FF7"/>
    <w:rsid w:val="00464089"/>
    <w:rsid w:val="004640ED"/>
    <w:rsid w:val="004641BE"/>
    <w:rsid w:val="004642A3"/>
    <w:rsid w:val="004643BD"/>
    <w:rsid w:val="004644D9"/>
    <w:rsid w:val="00464513"/>
    <w:rsid w:val="004645F1"/>
    <w:rsid w:val="00464883"/>
    <w:rsid w:val="004649CA"/>
    <w:rsid w:val="00464C8F"/>
    <w:rsid w:val="00464CC9"/>
    <w:rsid w:val="00464CDC"/>
    <w:rsid w:val="00464F85"/>
    <w:rsid w:val="004651AC"/>
    <w:rsid w:val="0046523D"/>
    <w:rsid w:val="0046552A"/>
    <w:rsid w:val="004655CF"/>
    <w:rsid w:val="0046573E"/>
    <w:rsid w:val="004658D0"/>
    <w:rsid w:val="00465990"/>
    <w:rsid w:val="00465D57"/>
    <w:rsid w:val="00465EEA"/>
    <w:rsid w:val="00465F0A"/>
    <w:rsid w:val="0046617C"/>
    <w:rsid w:val="004662B4"/>
    <w:rsid w:val="004664C4"/>
    <w:rsid w:val="0046682F"/>
    <w:rsid w:val="00466A52"/>
    <w:rsid w:val="00466C46"/>
    <w:rsid w:val="00466CC7"/>
    <w:rsid w:val="00466D10"/>
    <w:rsid w:val="0046702F"/>
    <w:rsid w:val="00467075"/>
    <w:rsid w:val="0046732C"/>
    <w:rsid w:val="0046738E"/>
    <w:rsid w:val="00467BFA"/>
    <w:rsid w:val="00467C04"/>
    <w:rsid w:val="00467CC0"/>
    <w:rsid w:val="00470199"/>
    <w:rsid w:val="004704A5"/>
    <w:rsid w:val="004712EF"/>
    <w:rsid w:val="004713C1"/>
    <w:rsid w:val="00471570"/>
    <w:rsid w:val="004715AE"/>
    <w:rsid w:val="00471B8F"/>
    <w:rsid w:val="00471BAA"/>
    <w:rsid w:val="00471EB8"/>
    <w:rsid w:val="00472041"/>
    <w:rsid w:val="004720D6"/>
    <w:rsid w:val="004720D7"/>
    <w:rsid w:val="00472217"/>
    <w:rsid w:val="00472417"/>
    <w:rsid w:val="00472428"/>
    <w:rsid w:val="004724A0"/>
    <w:rsid w:val="00472593"/>
    <w:rsid w:val="00472615"/>
    <w:rsid w:val="00472643"/>
    <w:rsid w:val="004726C1"/>
    <w:rsid w:val="00472850"/>
    <w:rsid w:val="004728D8"/>
    <w:rsid w:val="004728FC"/>
    <w:rsid w:val="00472927"/>
    <w:rsid w:val="0047302D"/>
    <w:rsid w:val="00473080"/>
    <w:rsid w:val="004731C5"/>
    <w:rsid w:val="0047327D"/>
    <w:rsid w:val="00473338"/>
    <w:rsid w:val="00473583"/>
    <w:rsid w:val="004736C6"/>
    <w:rsid w:val="004737B8"/>
    <w:rsid w:val="00473894"/>
    <w:rsid w:val="00473CEE"/>
    <w:rsid w:val="00473FAB"/>
    <w:rsid w:val="00474032"/>
    <w:rsid w:val="00474263"/>
    <w:rsid w:val="004742E1"/>
    <w:rsid w:val="004743EB"/>
    <w:rsid w:val="00474416"/>
    <w:rsid w:val="004744C1"/>
    <w:rsid w:val="0047466B"/>
    <w:rsid w:val="0047484C"/>
    <w:rsid w:val="00474857"/>
    <w:rsid w:val="0047499C"/>
    <w:rsid w:val="00474F7B"/>
    <w:rsid w:val="00475088"/>
    <w:rsid w:val="00475171"/>
    <w:rsid w:val="00475204"/>
    <w:rsid w:val="004752B5"/>
    <w:rsid w:val="00475414"/>
    <w:rsid w:val="00475530"/>
    <w:rsid w:val="00475537"/>
    <w:rsid w:val="0047567F"/>
    <w:rsid w:val="00475793"/>
    <w:rsid w:val="00475817"/>
    <w:rsid w:val="00475A0D"/>
    <w:rsid w:val="00475A27"/>
    <w:rsid w:val="00475CAB"/>
    <w:rsid w:val="00475E85"/>
    <w:rsid w:val="00475F44"/>
    <w:rsid w:val="00475F53"/>
    <w:rsid w:val="00476090"/>
    <w:rsid w:val="0047618F"/>
    <w:rsid w:val="00476698"/>
    <w:rsid w:val="00476AAC"/>
    <w:rsid w:val="00476BD1"/>
    <w:rsid w:val="00476F78"/>
    <w:rsid w:val="00477700"/>
    <w:rsid w:val="004777EC"/>
    <w:rsid w:val="00477B10"/>
    <w:rsid w:val="00477B2D"/>
    <w:rsid w:val="0048003B"/>
    <w:rsid w:val="004802F5"/>
    <w:rsid w:val="00480310"/>
    <w:rsid w:val="0048043F"/>
    <w:rsid w:val="0048072B"/>
    <w:rsid w:val="00480A15"/>
    <w:rsid w:val="00480CAC"/>
    <w:rsid w:val="00480D6B"/>
    <w:rsid w:val="0048113A"/>
    <w:rsid w:val="0048139B"/>
    <w:rsid w:val="004813D0"/>
    <w:rsid w:val="00481760"/>
    <w:rsid w:val="00481C19"/>
    <w:rsid w:val="00481F6E"/>
    <w:rsid w:val="00482044"/>
    <w:rsid w:val="004820AD"/>
    <w:rsid w:val="0048210D"/>
    <w:rsid w:val="00482324"/>
    <w:rsid w:val="0048253A"/>
    <w:rsid w:val="004828EB"/>
    <w:rsid w:val="0048295C"/>
    <w:rsid w:val="00482972"/>
    <w:rsid w:val="00482AF0"/>
    <w:rsid w:val="00482B99"/>
    <w:rsid w:val="00482DF0"/>
    <w:rsid w:val="00482E86"/>
    <w:rsid w:val="00482F2F"/>
    <w:rsid w:val="00482F9D"/>
    <w:rsid w:val="00482FE1"/>
    <w:rsid w:val="00483003"/>
    <w:rsid w:val="00483485"/>
    <w:rsid w:val="004834C8"/>
    <w:rsid w:val="0048356E"/>
    <w:rsid w:val="00483577"/>
    <w:rsid w:val="00483663"/>
    <w:rsid w:val="00483860"/>
    <w:rsid w:val="00483921"/>
    <w:rsid w:val="0048398D"/>
    <w:rsid w:val="00483B40"/>
    <w:rsid w:val="00483D1C"/>
    <w:rsid w:val="00483D22"/>
    <w:rsid w:val="00484004"/>
    <w:rsid w:val="00484106"/>
    <w:rsid w:val="004843CF"/>
    <w:rsid w:val="0048459F"/>
    <w:rsid w:val="00484642"/>
    <w:rsid w:val="004847A2"/>
    <w:rsid w:val="0048487A"/>
    <w:rsid w:val="004849EF"/>
    <w:rsid w:val="00484D55"/>
    <w:rsid w:val="00484E2D"/>
    <w:rsid w:val="00484EED"/>
    <w:rsid w:val="0048580C"/>
    <w:rsid w:val="004858E2"/>
    <w:rsid w:val="00485AC3"/>
    <w:rsid w:val="00485B16"/>
    <w:rsid w:val="00485B79"/>
    <w:rsid w:val="00485C37"/>
    <w:rsid w:val="00485C98"/>
    <w:rsid w:val="00485D79"/>
    <w:rsid w:val="00485DD2"/>
    <w:rsid w:val="00485FB0"/>
    <w:rsid w:val="0048603A"/>
    <w:rsid w:val="0048627C"/>
    <w:rsid w:val="004865BB"/>
    <w:rsid w:val="004865FA"/>
    <w:rsid w:val="00486735"/>
    <w:rsid w:val="0048678F"/>
    <w:rsid w:val="004867BC"/>
    <w:rsid w:val="004868F8"/>
    <w:rsid w:val="00486AD9"/>
    <w:rsid w:val="00486E0E"/>
    <w:rsid w:val="00486F24"/>
    <w:rsid w:val="0048706A"/>
    <w:rsid w:val="004870E2"/>
    <w:rsid w:val="0048742E"/>
    <w:rsid w:val="004874C0"/>
    <w:rsid w:val="00487607"/>
    <w:rsid w:val="004878E9"/>
    <w:rsid w:val="00487D86"/>
    <w:rsid w:val="00487EB8"/>
    <w:rsid w:val="00487F06"/>
    <w:rsid w:val="00487F74"/>
    <w:rsid w:val="00487FFE"/>
    <w:rsid w:val="00490398"/>
    <w:rsid w:val="00490445"/>
    <w:rsid w:val="0049048F"/>
    <w:rsid w:val="0049051B"/>
    <w:rsid w:val="00490AE7"/>
    <w:rsid w:val="00490DFD"/>
    <w:rsid w:val="00490E70"/>
    <w:rsid w:val="00490FAC"/>
    <w:rsid w:val="00490FFE"/>
    <w:rsid w:val="00491153"/>
    <w:rsid w:val="004912BE"/>
    <w:rsid w:val="00491392"/>
    <w:rsid w:val="00491537"/>
    <w:rsid w:val="00491683"/>
    <w:rsid w:val="00491809"/>
    <w:rsid w:val="00491B47"/>
    <w:rsid w:val="00491C01"/>
    <w:rsid w:val="00491C54"/>
    <w:rsid w:val="00491C60"/>
    <w:rsid w:val="00491DF1"/>
    <w:rsid w:val="00491E14"/>
    <w:rsid w:val="00491F24"/>
    <w:rsid w:val="00492146"/>
    <w:rsid w:val="0049241E"/>
    <w:rsid w:val="004927EA"/>
    <w:rsid w:val="00492898"/>
    <w:rsid w:val="00492921"/>
    <w:rsid w:val="00492E58"/>
    <w:rsid w:val="00492F28"/>
    <w:rsid w:val="00492FC3"/>
    <w:rsid w:val="0049345C"/>
    <w:rsid w:val="004935F7"/>
    <w:rsid w:val="004936AB"/>
    <w:rsid w:val="00493A90"/>
    <w:rsid w:val="0049400D"/>
    <w:rsid w:val="0049433D"/>
    <w:rsid w:val="0049445B"/>
    <w:rsid w:val="00494502"/>
    <w:rsid w:val="004947AE"/>
    <w:rsid w:val="004947EC"/>
    <w:rsid w:val="004947F8"/>
    <w:rsid w:val="00494868"/>
    <w:rsid w:val="00494A2F"/>
    <w:rsid w:val="00494FC0"/>
    <w:rsid w:val="00495098"/>
    <w:rsid w:val="00495359"/>
    <w:rsid w:val="004953F3"/>
    <w:rsid w:val="00495521"/>
    <w:rsid w:val="00495638"/>
    <w:rsid w:val="00495678"/>
    <w:rsid w:val="00495798"/>
    <w:rsid w:val="004957C6"/>
    <w:rsid w:val="0049594B"/>
    <w:rsid w:val="00495A7F"/>
    <w:rsid w:val="00495B57"/>
    <w:rsid w:val="00495D6C"/>
    <w:rsid w:val="00496157"/>
    <w:rsid w:val="00496181"/>
    <w:rsid w:val="00496202"/>
    <w:rsid w:val="00496532"/>
    <w:rsid w:val="00496601"/>
    <w:rsid w:val="004966E7"/>
    <w:rsid w:val="00496724"/>
    <w:rsid w:val="00496789"/>
    <w:rsid w:val="00496855"/>
    <w:rsid w:val="004969E2"/>
    <w:rsid w:val="00496B80"/>
    <w:rsid w:val="00496C50"/>
    <w:rsid w:val="00496FF6"/>
    <w:rsid w:val="00497079"/>
    <w:rsid w:val="00497120"/>
    <w:rsid w:val="00497357"/>
    <w:rsid w:val="00497526"/>
    <w:rsid w:val="0049763E"/>
    <w:rsid w:val="004976A5"/>
    <w:rsid w:val="004976FB"/>
    <w:rsid w:val="00497C72"/>
    <w:rsid w:val="004A02FE"/>
    <w:rsid w:val="004A0328"/>
    <w:rsid w:val="004A041A"/>
    <w:rsid w:val="004A0523"/>
    <w:rsid w:val="004A0675"/>
    <w:rsid w:val="004A0735"/>
    <w:rsid w:val="004A0814"/>
    <w:rsid w:val="004A081F"/>
    <w:rsid w:val="004A08AC"/>
    <w:rsid w:val="004A0950"/>
    <w:rsid w:val="004A0C31"/>
    <w:rsid w:val="004A0CBE"/>
    <w:rsid w:val="004A0D51"/>
    <w:rsid w:val="004A10C6"/>
    <w:rsid w:val="004A1157"/>
    <w:rsid w:val="004A1184"/>
    <w:rsid w:val="004A1203"/>
    <w:rsid w:val="004A1205"/>
    <w:rsid w:val="004A1208"/>
    <w:rsid w:val="004A1435"/>
    <w:rsid w:val="004A14E6"/>
    <w:rsid w:val="004A15B8"/>
    <w:rsid w:val="004A1917"/>
    <w:rsid w:val="004A197A"/>
    <w:rsid w:val="004A19F1"/>
    <w:rsid w:val="004A1AB6"/>
    <w:rsid w:val="004A1C84"/>
    <w:rsid w:val="004A1CDA"/>
    <w:rsid w:val="004A20CA"/>
    <w:rsid w:val="004A22EF"/>
    <w:rsid w:val="004A230D"/>
    <w:rsid w:val="004A2447"/>
    <w:rsid w:val="004A2482"/>
    <w:rsid w:val="004A267F"/>
    <w:rsid w:val="004A2A66"/>
    <w:rsid w:val="004A2AA9"/>
    <w:rsid w:val="004A2ADF"/>
    <w:rsid w:val="004A2E95"/>
    <w:rsid w:val="004A374D"/>
    <w:rsid w:val="004A392C"/>
    <w:rsid w:val="004A3AA1"/>
    <w:rsid w:val="004A3C9B"/>
    <w:rsid w:val="004A3DDE"/>
    <w:rsid w:val="004A3F60"/>
    <w:rsid w:val="004A40AF"/>
    <w:rsid w:val="004A40E1"/>
    <w:rsid w:val="004A412F"/>
    <w:rsid w:val="004A42BB"/>
    <w:rsid w:val="004A42D5"/>
    <w:rsid w:val="004A4350"/>
    <w:rsid w:val="004A44F3"/>
    <w:rsid w:val="004A45CB"/>
    <w:rsid w:val="004A4806"/>
    <w:rsid w:val="004A481E"/>
    <w:rsid w:val="004A4B47"/>
    <w:rsid w:val="004A4D21"/>
    <w:rsid w:val="004A4E21"/>
    <w:rsid w:val="004A4F42"/>
    <w:rsid w:val="004A4F89"/>
    <w:rsid w:val="004A5164"/>
    <w:rsid w:val="004A53EE"/>
    <w:rsid w:val="004A555A"/>
    <w:rsid w:val="004A5763"/>
    <w:rsid w:val="004A59EF"/>
    <w:rsid w:val="004A5C16"/>
    <w:rsid w:val="004A5D09"/>
    <w:rsid w:val="004A5E20"/>
    <w:rsid w:val="004A60C7"/>
    <w:rsid w:val="004A6302"/>
    <w:rsid w:val="004A6603"/>
    <w:rsid w:val="004A681F"/>
    <w:rsid w:val="004A69FB"/>
    <w:rsid w:val="004A6A0D"/>
    <w:rsid w:val="004A6C78"/>
    <w:rsid w:val="004A6CCA"/>
    <w:rsid w:val="004A6D97"/>
    <w:rsid w:val="004A70B9"/>
    <w:rsid w:val="004A7182"/>
    <w:rsid w:val="004A7384"/>
    <w:rsid w:val="004A78E7"/>
    <w:rsid w:val="004A79D7"/>
    <w:rsid w:val="004A79FB"/>
    <w:rsid w:val="004A7D14"/>
    <w:rsid w:val="004B00E7"/>
    <w:rsid w:val="004B043E"/>
    <w:rsid w:val="004B06E7"/>
    <w:rsid w:val="004B0A9A"/>
    <w:rsid w:val="004B0C51"/>
    <w:rsid w:val="004B0C76"/>
    <w:rsid w:val="004B0F7D"/>
    <w:rsid w:val="004B16C3"/>
    <w:rsid w:val="004B1802"/>
    <w:rsid w:val="004B1885"/>
    <w:rsid w:val="004B19ED"/>
    <w:rsid w:val="004B1A95"/>
    <w:rsid w:val="004B1B47"/>
    <w:rsid w:val="004B25A5"/>
    <w:rsid w:val="004B276F"/>
    <w:rsid w:val="004B2813"/>
    <w:rsid w:val="004B289D"/>
    <w:rsid w:val="004B29C3"/>
    <w:rsid w:val="004B2A2F"/>
    <w:rsid w:val="004B2BCA"/>
    <w:rsid w:val="004B2C44"/>
    <w:rsid w:val="004B2F42"/>
    <w:rsid w:val="004B31A4"/>
    <w:rsid w:val="004B3889"/>
    <w:rsid w:val="004B39AF"/>
    <w:rsid w:val="004B3A05"/>
    <w:rsid w:val="004B3A4C"/>
    <w:rsid w:val="004B3AD1"/>
    <w:rsid w:val="004B3B16"/>
    <w:rsid w:val="004B3CCF"/>
    <w:rsid w:val="004B3D2C"/>
    <w:rsid w:val="004B3DFF"/>
    <w:rsid w:val="004B3E8C"/>
    <w:rsid w:val="004B415D"/>
    <w:rsid w:val="004B4230"/>
    <w:rsid w:val="004B42AD"/>
    <w:rsid w:val="004B442B"/>
    <w:rsid w:val="004B462A"/>
    <w:rsid w:val="004B46B0"/>
    <w:rsid w:val="004B4717"/>
    <w:rsid w:val="004B471A"/>
    <w:rsid w:val="004B47DD"/>
    <w:rsid w:val="004B4BEE"/>
    <w:rsid w:val="004B4C89"/>
    <w:rsid w:val="004B4DB9"/>
    <w:rsid w:val="004B5023"/>
    <w:rsid w:val="004B5619"/>
    <w:rsid w:val="004B57B6"/>
    <w:rsid w:val="004B58D8"/>
    <w:rsid w:val="004B59AF"/>
    <w:rsid w:val="004B59BE"/>
    <w:rsid w:val="004B5A67"/>
    <w:rsid w:val="004B5E47"/>
    <w:rsid w:val="004B5F54"/>
    <w:rsid w:val="004B5F9F"/>
    <w:rsid w:val="004B6236"/>
    <w:rsid w:val="004B650E"/>
    <w:rsid w:val="004B678E"/>
    <w:rsid w:val="004B6916"/>
    <w:rsid w:val="004B6CD1"/>
    <w:rsid w:val="004B6DDB"/>
    <w:rsid w:val="004B6E03"/>
    <w:rsid w:val="004B6F7A"/>
    <w:rsid w:val="004B7109"/>
    <w:rsid w:val="004B7556"/>
    <w:rsid w:val="004B760E"/>
    <w:rsid w:val="004B76A6"/>
    <w:rsid w:val="004B7732"/>
    <w:rsid w:val="004B77C5"/>
    <w:rsid w:val="004B7996"/>
    <w:rsid w:val="004B7B11"/>
    <w:rsid w:val="004B7BBD"/>
    <w:rsid w:val="004B7CB3"/>
    <w:rsid w:val="004B7E8C"/>
    <w:rsid w:val="004C009B"/>
    <w:rsid w:val="004C00F5"/>
    <w:rsid w:val="004C026C"/>
    <w:rsid w:val="004C032C"/>
    <w:rsid w:val="004C03B6"/>
    <w:rsid w:val="004C03FC"/>
    <w:rsid w:val="004C040A"/>
    <w:rsid w:val="004C0688"/>
    <w:rsid w:val="004C097B"/>
    <w:rsid w:val="004C09D5"/>
    <w:rsid w:val="004C09E1"/>
    <w:rsid w:val="004C0D6D"/>
    <w:rsid w:val="004C0F65"/>
    <w:rsid w:val="004C0F7D"/>
    <w:rsid w:val="004C0FF2"/>
    <w:rsid w:val="004C1098"/>
    <w:rsid w:val="004C11D5"/>
    <w:rsid w:val="004C1569"/>
    <w:rsid w:val="004C15D3"/>
    <w:rsid w:val="004C1804"/>
    <w:rsid w:val="004C1BBB"/>
    <w:rsid w:val="004C1BD8"/>
    <w:rsid w:val="004C1CCF"/>
    <w:rsid w:val="004C1E5F"/>
    <w:rsid w:val="004C1EEC"/>
    <w:rsid w:val="004C1FB5"/>
    <w:rsid w:val="004C2226"/>
    <w:rsid w:val="004C224F"/>
    <w:rsid w:val="004C26C3"/>
    <w:rsid w:val="004C2BCE"/>
    <w:rsid w:val="004C3286"/>
    <w:rsid w:val="004C358C"/>
    <w:rsid w:val="004C368F"/>
    <w:rsid w:val="004C3738"/>
    <w:rsid w:val="004C3ABF"/>
    <w:rsid w:val="004C3BE3"/>
    <w:rsid w:val="004C3D35"/>
    <w:rsid w:val="004C3DE8"/>
    <w:rsid w:val="004C3E26"/>
    <w:rsid w:val="004C3E64"/>
    <w:rsid w:val="004C3F12"/>
    <w:rsid w:val="004C4139"/>
    <w:rsid w:val="004C4158"/>
    <w:rsid w:val="004C42F8"/>
    <w:rsid w:val="004C4465"/>
    <w:rsid w:val="004C4686"/>
    <w:rsid w:val="004C4704"/>
    <w:rsid w:val="004C4978"/>
    <w:rsid w:val="004C4C86"/>
    <w:rsid w:val="004C4E25"/>
    <w:rsid w:val="004C5703"/>
    <w:rsid w:val="004C57D0"/>
    <w:rsid w:val="004C5B5C"/>
    <w:rsid w:val="004C5BDC"/>
    <w:rsid w:val="004C5C7F"/>
    <w:rsid w:val="004C5CCE"/>
    <w:rsid w:val="004C5D49"/>
    <w:rsid w:val="004C5DC3"/>
    <w:rsid w:val="004C5ED1"/>
    <w:rsid w:val="004C6020"/>
    <w:rsid w:val="004C6210"/>
    <w:rsid w:val="004C62A4"/>
    <w:rsid w:val="004C63D3"/>
    <w:rsid w:val="004C6617"/>
    <w:rsid w:val="004C685A"/>
    <w:rsid w:val="004C6B04"/>
    <w:rsid w:val="004C72AD"/>
    <w:rsid w:val="004C74CF"/>
    <w:rsid w:val="004C766B"/>
    <w:rsid w:val="004C76D9"/>
    <w:rsid w:val="004C77EC"/>
    <w:rsid w:val="004C7884"/>
    <w:rsid w:val="004C79D0"/>
    <w:rsid w:val="004C7A02"/>
    <w:rsid w:val="004C7A77"/>
    <w:rsid w:val="004D052F"/>
    <w:rsid w:val="004D05D5"/>
    <w:rsid w:val="004D090F"/>
    <w:rsid w:val="004D0B18"/>
    <w:rsid w:val="004D0B8E"/>
    <w:rsid w:val="004D0E6B"/>
    <w:rsid w:val="004D0EA0"/>
    <w:rsid w:val="004D0F8D"/>
    <w:rsid w:val="004D1013"/>
    <w:rsid w:val="004D10F9"/>
    <w:rsid w:val="004D11DC"/>
    <w:rsid w:val="004D11F5"/>
    <w:rsid w:val="004D135F"/>
    <w:rsid w:val="004D1437"/>
    <w:rsid w:val="004D16F2"/>
    <w:rsid w:val="004D1ABD"/>
    <w:rsid w:val="004D1B41"/>
    <w:rsid w:val="004D1CA6"/>
    <w:rsid w:val="004D1DB5"/>
    <w:rsid w:val="004D1E92"/>
    <w:rsid w:val="004D1ED5"/>
    <w:rsid w:val="004D2388"/>
    <w:rsid w:val="004D248C"/>
    <w:rsid w:val="004D2542"/>
    <w:rsid w:val="004D2702"/>
    <w:rsid w:val="004D276C"/>
    <w:rsid w:val="004D2903"/>
    <w:rsid w:val="004D2A2F"/>
    <w:rsid w:val="004D2E7B"/>
    <w:rsid w:val="004D304A"/>
    <w:rsid w:val="004D32A8"/>
    <w:rsid w:val="004D330E"/>
    <w:rsid w:val="004D357F"/>
    <w:rsid w:val="004D3831"/>
    <w:rsid w:val="004D38F4"/>
    <w:rsid w:val="004D3995"/>
    <w:rsid w:val="004D3C57"/>
    <w:rsid w:val="004D3D71"/>
    <w:rsid w:val="004D3D78"/>
    <w:rsid w:val="004D3E7C"/>
    <w:rsid w:val="004D3F1B"/>
    <w:rsid w:val="004D4028"/>
    <w:rsid w:val="004D4638"/>
    <w:rsid w:val="004D46FC"/>
    <w:rsid w:val="004D4919"/>
    <w:rsid w:val="004D49E8"/>
    <w:rsid w:val="004D4B8D"/>
    <w:rsid w:val="004D4DAD"/>
    <w:rsid w:val="004D4E2A"/>
    <w:rsid w:val="004D4EF4"/>
    <w:rsid w:val="004D504C"/>
    <w:rsid w:val="004D505E"/>
    <w:rsid w:val="004D5127"/>
    <w:rsid w:val="004D5338"/>
    <w:rsid w:val="004D538C"/>
    <w:rsid w:val="004D53E6"/>
    <w:rsid w:val="004D54C3"/>
    <w:rsid w:val="004D5548"/>
    <w:rsid w:val="004D5930"/>
    <w:rsid w:val="004D5AD1"/>
    <w:rsid w:val="004D5B5B"/>
    <w:rsid w:val="004D5ED9"/>
    <w:rsid w:val="004D5FFB"/>
    <w:rsid w:val="004D6121"/>
    <w:rsid w:val="004D6181"/>
    <w:rsid w:val="004D6A98"/>
    <w:rsid w:val="004D6C55"/>
    <w:rsid w:val="004D6FA0"/>
    <w:rsid w:val="004D721F"/>
    <w:rsid w:val="004D7377"/>
    <w:rsid w:val="004D747E"/>
    <w:rsid w:val="004D753C"/>
    <w:rsid w:val="004D7649"/>
    <w:rsid w:val="004D775C"/>
    <w:rsid w:val="004D7F11"/>
    <w:rsid w:val="004D7F4D"/>
    <w:rsid w:val="004E018C"/>
    <w:rsid w:val="004E0267"/>
    <w:rsid w:val="004E06F7"/>
    <w:rsid w:val="004E0800"/>
    <w:rsid w:val="004E090F"/>
    <w:rsid w:val="004E09A0"/>
    <w:rsid w:val="004E0F4F"/>
    <w:rsid w:val="004E0FB7"/>
    <w:rsid w:val="004E11BE"/>
    <w:rsid w:val="004E132C"/>
    <w:rsid w:val="004E1343"/>
    <w:rsid w:val="004E13F5"/>
    <w:rsid w:val="004E141E"/>
    <w:rsid w:val="004E1442"/>
    <w:rsid w:val="004E148C"/>
    <w:rsid w:val="004E167F"/>
    <w:rsid w:val="004E1763"/>
    <w:rsid w:val="004E1ACE"/>
    <w:rsid w:val="004E1BBC"/>
    <w:rsid w:val="004E1D2F"/>
    <w:rsid w:val="004E1F57"/>
    <w:rsid w:val="004E200B"/>
    <w:rsid w:val="004E2037"/>
    <w:rsid w:val="004E223F"/>
    <w:rsid w:val="004E291A"/>
    <w:rsid w:val="004E2A56"/>
    <w:rsid w:val="004E2C3C"/>
    <w:rsid w:val="004E2E3F"/>
    <w:rsid w:val="004E31EA"/>
    <w:rsid w:val="004E32CC"/>
    <w:rsid w:val="004E3530"/>
    <w:rsid w:val="004E35D5"/>
    <w:rsid w:val="004E3611"/>
    <w:rsid w:val="004E364A"/>
    <w:rsid w:val="004E379C"/>
    <w:rsid w:val="004E38DC"/>
    <w:rsid w:val="004E3990"/>
    <w:rsid w:val="004E3D24"/>
    <w:rsid w:val="004E426F"/>
    <w:rsid w:val="004E4365"/>
    <w:rsid w:val="004E43AF"/>
    <w:rsid w:val="004E454A"/>
    <w:rsid w:val="004E480A"/>
    <w:rsid w:val="004E4B5B"/>
    <w:rsid w:val="004E4BDA"/>
    <w:rsid w:val="004E4DA9"/>
    <w:rsid w:val="004E4DC0"/>
    <w:rsid w:val="004E4E40"/>
    <w:rsid w:val="004E5259"/>
    <w:rsid w:val="004E5352"/>
    <w:rsid w:val="004E5371"/>
    <w:rsid w:val="004E5540"/>
    <w:rsid w:val="004E564C"/>
    <w:rsid w:val="004E5B02"/>
    <w:rsid w:val="004E5CAD"/>
    <w:rsid w:val="004E5EC0"/>
    <w:rsid w:val="004E5EFF"/>
    <w:rsid w:val="004E626F"/>
    <w:rsid w:val="004E62BC"/>
    <w:rsid w:val="004E63E5"/>
    <w:rsid w:val="004E6CB6"/>
    <w:rsid w:val="004E6E83"/>
    <w:rsid w:val="004E70FD"/>
    <w:rsid w:val="004E75F8"/>
    <w:rsid w:val="004E76C3"/>
    <w:rsid w:val="004E76C7"/>
    <w:rsid w:val="004E779A"/>
    <w:rsid w:val="004E7914"/>
    <w:rsid w:val="004E7934"/>
    <w:rsid w:val="004E7A3A"/>
    <w:rsid w:val="004E7B23"/>
    <w:rsid w:val="004E7BCA"/>
    <w:rsid w:val="004E7C11"/>
    <w:rsid w:val="004E7D0F"/>
    <w:rsid w:val="004E7D55"/>
    <w:rsid w:val="004E7D56"/>
    <w:rsid w:val="004F00FE"/>
    <w:rsid w:val="004F029C"/>
    <w:rsid w:val="004F05C0"/>
    <w:rsid w:val="004F071F"/>
    <w:rsid w:val="004F07D9"/>
    <w:rsid w:val="004F0912"/>
    <w:rsid w:val="004F0A4E"/>
    <w:rsid w:val="004F0B92"/>
    <w:rsid w:val="004F0C80"/>
    <w:rsid w:val="004F1078"/>
    <w:rsid w:val="004F1212"/>
    <w:rsid w:val="004F12AC"/>
    <w:rsid w:val="004F12E0"/>
    <w:rsid w:val="004F12E1"/>
    <w:rsid w:val="004F1444"/>
    <w:rsid w:val="004F16A2"/>
    <w:rsid w:val="004F17D0"/>
    <w:rsid w:val="004F17FE"/>
    <w:rsid w:val="004F1909"/>
    <w:rsid w:val="004F1A62"/>
    <w:rsid w:val="004F1F26"/>
    <w:rsid w:val="004F2038"/>
    <w:rsid w:val="004F2231"/>
    <w:rsid w:val="004F22B3"/>
    <w:rsid w:val="004F249A"/>
    <w:rsid w:val="004F25F7"/>
    <w:rsid w:val="004F25F9"/>
    <w:rsid w:val="004F27B3"/>
    <w:rsid w:val="004F27DE"/>
    <w:rsid w:val="004F2838"/>
    <w:rsid w:val="004F28D6"/>
    <w:rsid w:val="004F297A"/>
    <w:rsid w:val="004F2A63"/>
    <w:rsid w:val="004F2D1B"/>
    <w:rsid w:val="004F2D38"/>
    <w:rsid w:val="004F2EC0"/>
    <w:rsid w:val="004F3190"/>
    <w:rsid w:val="004F33C5"/>
    <w:rsid w:val="004F3565"/>
    <w:rsid w:val="004F35AE"/>
    <w:rsid w:val="004F35C0"/>
    <w:rsid w:val="004F370F"/>
    <w:rsid w:val="004F376F"/>
    <w:rsid w:val="004F3D52"/>
    <w:rsid w:val="004F3D9B"/>
    <w:rsid w:val="004F3DE8"/>
    <w:rsid w:val="004F3E16"/>
    <w:rsid w:val="004F3E9C"/>
    <w:rsid w:val="004F3F2C"/>
    <w:rsid w:val="004F4195"/>
    <w:rsid w:val="004F41B7"/>
    <w:rsid w:val="004F432E"/>
    <w:rsid w:val="004F4498"/>
    <w:rsid w:val="004F44C6"/>
    <w:rsid w:val="004F4543"/>
    <w:rsid w:val="004F46B1"/>
    <w:rsid w:val="004F46DA"/>
    <w:rsid w:val="004F4726"/>
    <w:rsid w:val="004F477F"/>
    <w:rsid w:val="004F47A7"/>
    <w:rsid w:val="004F4B26"/>
    <w:rsid w:val="004F4C1F"/>
    <w:rsid w:val="004F4C3D"/>
    <w:rsid w:val="004F4C8D"/>
    <w:rsid w:val="004F4D7F"/>
    <w:rsid w:val="004F4EC9"/>
    <w:rsid w:val="004F50BE"/>
    <w:rsid w:val="004F51CC"/>
    <w:rsid w:val="004F52A0"/>
    <w:rsid w:val="004F52A4"/>
    <w:rsid w:val="004F52C8"/>
    <w:rsid w:val="004F53B7"/>
    <w:rsid w:val="004F53C5"/>
    <w:rsid w:val="004F5456"/>
    <w:rsid w:val="004F555E"/>
    <w:rsid w:val="004F56F1"/>
    <w:rsid w:val="004F57BF"/>
    <w:rsid w:val="004F5DFB"/>
    <w:rsid w:val="004F5FF2"/>
    <w:rsid w:val="004F5FFC"/>
    <w:rsid w:val="004F601D"/>
    <w:rsid w:val="004F6277"/>
    <w:rsid w:val="004F6288"/>
    <w:rsid w:val="004F6335"/>
    <w:rsid w:val="004F6384"/>
    <w:rsid w:val="004F64D9"/>
    <w:rsid w:val="004F68BC"/>
    <w:rsid w:val="004F6C6E"/>
    <w:rsid w:val="004F6CE2"/>
    <w:rsid w:val="004F6D60"/>
    <w:rsid w:val="004F70F4"/>
    <w:rsid w:val="004F7129"/>
    <w:rsid w:val="004F713A"/>
    <w:rsid w:val="004F71DD"/>
    <w:rsid w:val="004F7361"/>
    <w:rsid w:val="004F7530"/>
    <w:rsid w:val="004F755C"/>
    <w:rsid w:val="004F7592"/>
    <w:rsid w:val="004F76E2"/>
    <w:rsid w:val="004F787A"/>
    <w:rsid w:val="004F7992"/>
    <w:rsid w:val="004F7C21"/>
    <w:rsid w:val="004F7D12"/>
    <w:rsid w:val="004F7F77"/>
    <w:rsid w:val="005001DD"/>
    <w:rsid w:val="0050027F"/>
    <w:rsid w:val="00500312"/>
    <w:rsid w:val="00500506"/>
    <w:rsid w:val="005005EA"/>
    <w:rsid w:val="005009DA"/>
    <w:rsid w:val="00500A8F"/>
    <w:rsid w:val="00500E39"/>
    <w:rsid w:val="00500FD4"/>
    <w:rsid w:val="00500FF4"/>
    <w:rsid w:val="00501068"/>
    <w:rsid w:val="00501146"/>
    <w:rsid w:val="0050120F"/>
    <w:rsid w:val="0050121D"/>
    <w:rsid w:val="0050129E"/>
    <w:rsid w:val="0050152A"/>
    <w:rsid w:val="005015BE"/>
    <w:rsid w:val="00501AAD"/>
    <w:rsid w:val="00501F3A"/>
    <w:rsid w:val="0050207B"/>
    <w:rsid w:val="00502183"/>
    <w:rsid w:val="005023A7"/>
    <w:rsid w:val="005025E6"/>
    <w:rsid w:val="00502799"/>
    <w:rsid w:val="005028E8"/>
    <w:rsid w:val="00502B74"/>
    <w:rsid w:val="00502C1C"/>
    <w:rsid w:val="00502D4C"/>
    <w:rsid w:val="00502D57"/>
    <w:rsid w:val="00503123"/>
    <w:rsid w:val="005034CE"/>
    <w:rsid w:val="00503699"/>
    <w:rsid w:val="005037D6"/>
    <w:rsid w:val="005039EA"/>
    <w:rsid w:val="00503A01"/>
    <w:rsid w:val="00503B76"/>
    <w:rsid w:val="00503BA2"/>
    <w:rsid w:val="00503C34"/>
    <w:rsid w:val="00503D03"/>
    <w:rsid w:val="00503E7E"/>
    <w:rsid w:val="00504009"/>
    <w:rsid w:val="00504077"/>
    <w:rsid w:val="0050421D"/>
    <w:rsid w:val="005049FC"/>
    <w:rsid w:val="00504B3C"/>
    <w:rsid w:val="0050509D"/>
    <w:rsid w:val="00505238"/>
    <w:rsid w:val="0050530C"/>
    <w:rsid w:val="005054DD"/>
    <w:rsid w:val="005056A8"/>
    <w:rsid w:val="00505767"/>
    <w:rsid w:val="005057CC"/>
    <w:rsid w:val="00505B01"/>
    <w:rsid w:val="00505BCF"/>
    <w:rsid w:val="00505D98"/>
    <w:rsid w:val="00506267"/>
    <w:rsid w:val="00506474"/>
    <w:rsid w:val="00506700"/>
    <w:rsid w:val="00506881"/>
    <w:rsid w:val="00506A0A"/>
    <w:rsid w:val="00506D5C"/>
    <w:rsid w:val="00506DC7"/>
    <w:rsid w:val="00506DF8"/>
    <w:rsid w:val="00506EAF"/>
    <w:rsid w:val="00506F1E"/>
    <w:rsid w:val="00507314"/>
    <w:rsid w:val="00507349"/>
    <w:rsid w:val="005073C2"/>
    <w:rsid w:val="00507587"/>
    <w:rsid w:val="005075E7"/>
    <w:rsid w:val="0050777D"/>
    <w:rsid w:val="0050788A"/>
    <w:rsid w:val="00507E83"/>
    <w:rsid w:val="00507EC1"/>
    <w:rsid w:val="005102F5"/>
    <w:rsid w:val="00510315"/>
    <w:rsid w:val="00510330"/>
    <w:rsid w:val="00510357"/>
    <w:rsid w:val="00510379"/>
    <w:rsid w:val="00510451"/>
    <w:rsid w:val="0051051F"/>
    <w:rsid w:val="005105F7"/>
    <w:rsid w:val="00510611"/>
    <w:rsid w:val="0051074F"/>
    <w:rsid w:val="0051087F"/>
    <w:rsid w:val="005108E9"/>
    <w:rsid w:val="00510935"/>
    <w:rsid w:val="00510AC2"/>
    <w:rsid w:val="00510C4C"/>
    <w:rsid w:val="00510D4C"/>
    <w:rsid w:val="00510D50"/>
    <w:rsid w:val="00510DEE"/>
    <w:rsid w:val="00510FC9"/>
    <w:rsid w:val="005111AB"/>
    <w:rsid w:val="005112A9"/>
    <w:rsid w:val="005113E9"/>
    <w:rsid w:val="0051145D"/>
    <w:rsid w:val="005116EC"/>
    <w:rsid w:val="00511799"/>
    <w:rsid w:val="005118B8"/>
    <w:rsid w:val="00511B4F"/>
    <w:rsid w:val="00511EA7"/>
    <w:rsid w:val="00512131"/>
    <w:rsid w:val="0051217B"/>
    <w:rsid w:val="00512338"/>
    <w:rsid w:val="0051234E"/>
    <w:rsid w:val="00512425"/>
    <w:rsid w:val="005125EA"/>
    <w:rsid w:val="00512660"/>
    <w:rsid w:val="005127E7"/>
    <w:rsid w:val="0051286D"/>
    <w:rsid w:val="0051288D"/>
    <w:rsid w:val="00512B53"/>
    <w:rsid w:val="00512BB1"/>
    <w:rsid w:val="00512DE4"/>
    <w:rsid w:val="00512F4D"/>
    <w:rsid w:val="005132E2"/>
    <w:rsid w:val="00513313"/>
    <w:rsid w:val="00513530"/>
    <w:rsid w:val="005135BA"/>
    <w:rsid w:val="0051386A"/>
    <w:rsid w:val="0051386B"/>
    <w:rsid w:val="00513905"/>
    <w:rsid w:val="00513A6D"/>
    <w:rsid w:val="0051411C"/>
    <w:rsid w:val="00514367"/>
    <w:rsid w:val="00514370"/>
    <w:rsid w:val="0051455F"/>
    <w:rsid w:val="005147B0"/>
    <w:rsid w:val="00514860"/>
    <w:rsid w:val="005148D3"/>
    <w:rsid w:val="005148ED"/>
    <w:rsid w:val="00514B84"/>
    <w:rsid w:val="00514BC1"/>
    <w:rsid w:val="00514DCB"/>
    <w:rsid w:val="00514F90"/>
    <w:rsid w:val="005150F6"/>
    <w:rsid w:val="005151A4"/>
    <w:rsid w:val="005151D8"/>
    <w:rsid w:val="0051521A"/>
    <w:rsid w:val="005153A7"/>
    <w:rsid w:val="005153C0"/>
    <w:rsid w:val="005153CF"/>
    <w:rsid w:val="00515495"/>
    <w:rsid w:val="00515500"/>
    <w:rsid w:val="005155BB"/>
    <w:rsid w:val="00515729"/>
    <w:rsid w:val="00515983"/>
    <w:rsid w:val="005159D9"/>
    <w:rsid w:val="00515B86"/>
    <w:rsid w:val="00515D7B"/>
    <w:rsid w:val="00516149"/>
    <w:rsid w:val="00516438"/>
    <w:rsid w:val="00516687"/>
    <w:rsid w:val="00516D04"/>
    <w:rsid w:val="00516D66"/>
    <w:rsid w:val="00516DA5"/>
    <w:rsid w:val="00516F13"/>
    <w:rsid w:val="00517134"/>
    <w:rsid w:val="0051714B"/>
    <w:rsid w:val="005171D7"/>
    <w:rsid w:val="00517478"/>
    <w:rsid w:val="005174B2"/>
    <w:rsid w:val="00517A01"/>
    <w:rsid w:val="00517BD2"/>
    <w:rsid w:val="00517CDA"/>
    <w:rsid w:val="00517D51"/>
    <w:rsid w:val="00520030"/>
    <w:rsid w:val="0052016A"/>
    <w:rsid w:val="005202DD"/>
    <w:rsid w:val="00520358"/>
    <w:rsid w:val="005204A9"/>
    <w:rsid w:val="0052055D"/>
    <w:rsid w:val="005207C2"/>
    <w:rsid w:val="00520C2A"/>
    <w:rsid w:val="00520D9C"/>
    <w:rsid w:val="00520DD4"/>
    <w:rsid w:val="00520E51"/>
    <w:rsid w:val="00520E67"/>
    <w:rsid w:val="00521426"/>
    <w:rsid w:val="005217FD"/>
    <w:rsid w:val="00521F29"/>
    <w:rsid w:val="00521F9F"/>
    <w:rsid w:val="005222C9"/>
    <w:rsid w:val="00522787"/>
    <w:rsid w:val="00522A71"/>
    <w:rsid w:val="00522CF4"/>
    <w:rsid w:val="00522E00"/>
    <w:rsid w:val="00522ED1"/>
    <w:rsid w:val="00523047"/>
    <w:rsid w:val="0052305F"/>
    <w:rsid w:val="005234E9"/>
    <w:rsid w:val="0052355A"/>
    <w:rsid w:val="005238F7"/>
    <w:rsid w:val="00523D18"/>
    <w:rsid w:val="00523F90"/>
    <w:rsid w:val="005243D0"/>
    <w:rsid w:val="005244AE"/>
    <w:rsid w:val="0052452B"/>
    <w:rsid w:val="00524CA5"/>
    <w:rsid w:val="00524CDB"/>
    <w:rsid w:val="00524D03"/>
    <w:rsid w:val="0052505C"/>
    <w:rsid w:val="0052526E"/>
    <w:rsid w:val="005253C4"/>
    <w:rsid w:val="00525553"/>
    <w:rsid w:val="005256B3"/>
    <w:rsid w:val="005258E4"/>
    <w:rsid w:val="005258FD"/>
    <w:rsid w:val="005259C3"/>
    <w:rsid w:val="00525AC6"/>
    <w:rsid w:val="00525C8A"/>
    <w:rsid w:val="00525D55"/>
    <w:rsid w:val="00525EF0"/>
    <w:rsid w:val="00526084"/>
    <w:rsid w:val="00526543"/>
    <w:rsid w:val="00526732"/>
    <w:rsid w:val="005267FA"/>
    <w:rsid w:val="005268FF"/>
    <w:rsid w:val="00526DB0"/>
    <w:rsid w:val="00527086"/>
    <w:rsid w:val="005270A6"/>
    <w:rsid w:val="005270E9"/>
    <w:rsid w:val="005272CF"/>
    <w:rsid w:val="00527335"/>
    <w:rsid w:val="00527574"/>
    <w:rsid w:val="0052758F"/>
    <w:rsid w:val="0052763E"/>
    <w:rsid w:val="0052782F"/>
    <w:rsid w:val="00527C39"/>
    <w:rsid w:val="00527C57"/>
    <w:rsid w:val="0053004C"/>
    <w:rsid w:val="005300E8"/>
    <w:rsid w:val="005304CF"/>
    <w:rsid w:val="00530A6D"/>
    <w:rsid w:val="00530B53"/>
    <w:rsid w:val="00530C15"/>
    <w:rsid w:val="00530CD8"/>
    <w:rsid w:val="00530E05"/>
    <w:rsid w:val="00530E69"/>
    <w:rsid w:val="00530F7A"/>
    <w:rsid w:val="00530F8B"/>
    <w:rsid w:val="005313FB"/>
    <w:rsid w:val="005317D0"/>
    <w:rsid w:val="0053183F"/>
    <w:rsid w:val="00531939"/>
    <w:rsid w:val="00531A81"/>
    <w:rsid w:val="00531AA5"/>
    <w:rsid w:val="00531C13"/>
    <w:rsid w:val="00531C4A"/>
    <w:rsid w:val="00531E2F"/>
    <w:rsid w:val="00531F07"/>
    <w:rsid w:val="00532057"/>
    <w:rsid w:val="00532135"/>
    <w:rsid w:val="0053236E"/>
    <w:rsid w:val="00532374"/>
    <w:rsid w:val="005323D6"/>
    <w:rsid w:val="005327A1"/>
    <w:rsid w:val="00532993"/>
    <w:rsid w:val="00532996"/>
    <w:rsid w:val="00532A02"/>
    <w:rsid w:val="00532A36"/>
    <w:rsid w:val="00532B96"/>
    <w:rsid w:val="00532CA3"/>
    <w:rsid w:val="005330B0"/>
    <w:rsid w:val="00533181"/>
    <w:rsid w:val="005333D5"/>
    <w:rsid w:val="00533753"/>
    <w:rsid w:val="005337EA"/>
    <w:rsid w:val="00533862"/>
    <w:rsid w:val="005339CD"/>
    <w:rsid w:val="00533E51"/>
    <w:rsid w:val="00533FC3"/>
    <w:rsid w:val="005341B9"/>
    <w:rsid w:val="005343D2"/>
    <w:rsid w:val="00534638"/>
    <w:rsid w:val="00534864"/>
    <w:rsid w:val="00534871"/>
    <w:rsid w:val="005348D8"/>
    <w:rsid w:val="00534AB1"/>
    <w:rsid w:val="00534B42"/>
    <w:rsid w:val="00534BED"/>
    <w:rsid w:val="00534CFB"/>
    <w:rsid w:val="0053520F"/>
    <w:rsid w:val="0053539D"/>
    <w:rsid w:val="00535402"/>
    <w:rsid w:val="00535589"/>
    <w:rsid w:val="005357B2"/>
    <w:rsid w:val="00535912"/>
    <w:rsid w:val="00535E0C"/>
    <w:rsid w:val="0053614D"/>
    <w:rsid w:val="005363B7"/>
    <w:rsid w:val="00536532"/>
    <w:rsid w:val="005365F8"/>
    <w:rsid w:val="0053666D"/>
    <w:rsid w:val="00536690"/>
    <w:rsid w:val="00536A35"/>
    <w:rsid w:val="00536AAA"/>
    <w:rsid w:val="00536AC9"/>
    <w:rsid w:val="00536B7F"/>
    <w:rsid w:val="005374C4"/>
    <w:rsid w:val="005376AD"/>
    <w:rsid w:val="00537721"/>
    <w:rsid w:val="005378DD"/>
    <w:rsid w:val="00537AAD"/>
    <w:rsid w:val="00540206"/>
    <w:rsid w:val="00540258"/>
    <w:rsid w:val="00540518"/>
    <w:rsid w:val="0054086F"/>
    <w:rsid w:val="005408A0"/>
    <w:rsid w:val="00540BD4"/>
    <w:rsid w:val="00540F06"/>
    <w:rsid w:val="005411AD"/>
    <w:rsid w:val="00541537"/>
    <w:rsid w:val="0054187F"/>
    <w:rsid w:val="0054188A"/>
    <w:rsid w:val="005418F1"/>
    <w:rsid w:val="00541B24"/>
    <w:rsid w:val="00541CFC"/>
    <w:rsid w:val="00541D48"/>
    <w:rsid w:val="00542102"/>
    <w:rsid w:val="0054245E"/>
    <w:rsid w:val="005428D7"/>
    <w:rsid w:val="00542B01"/>
    <w:rsid w:val="00542F28"/>
    <w:rsid w:val="00543125"/>
    <w:rsid w:val="005432F2"/>
    <w:rsid w:val="005434C7"/>
    <w:rsid w:val="00543553"/>
    <w:rsid w:val="00543716"/>
    <w:rsid w:val="00543AE1"/>
    <w:rsid w:val="00543B6C"/>
    <w:rsid w:val="00543D3E"/>
    <w:rsid w:val="00543E33"/>
    <w:rsid w:val="0054411C"/>
    <w:rsid w:val="0054433E"/>
    <w:rsid w:val="005443AD"/>
    <w:rsid w:val="005443C6"/>
    <w:rsid w:val="005444F1"/>
    <w:rsid w:val="005445D7"/>
    <w:rsid w:val="005446B5"/>
    <w:rsid w:val="0054481E"/>
    <w:rsid w:val="005448AF"/>
    <w:rsid w:val="00544A86"/>
    <w:rsid w:val="00544AAC"/>
    <w:rsid w:val="00544AC9"/>
    <w:rsid w:val="00544BB8"/>
    <w:rsid w:val="00544BE8"/>
    <w:rsid w:val="00544CF5"/>
    <w:rsid w:val="00544ED0"/>
    <w:rsid w:val="00544F8F"/>
    <w:rsid w:val="00545123"/>
    <w:rsid w:val="0054521E"/>
    <w:rsid w:val="0054562D"/>
    <w:rsid w:val="00545794"/>
    <w:rsid w:val="00545904"/>
    <w:rsid w:val="0054598F"/>
    <w:rsid w:val="00545A80"/>
    <w:rsid w:val="00545F5E"/>
    <w:rsid w:val="00546769"/>
    <w:rsid w:val="00546AA8"/>
    <w:rsid w:val="00546BAA"/>
    <w:rsid w:val="00546FAB"/>
    <w:rsid w:val="005470B8"/>
    <w:rsid w:val="005471E2"/>
    <w:rsid w:val="005471FB"/>
    <w:rsid w:val="005472CE"/>
    <w:rsid w:val="00547866"/>
    <w:rsid w:val="00547A7B"/>
    <w:rsid w:val="00547AE6"/>
    <w:rsid w:val="00547FE5"/>
    <w:rsid w:val="0055014C"/>
    <w:rsid w:val="0055022E"/>
    <w:rsid w:val="00550270"/>
    <w:rsid w:val="00550371"/>
    <w:rsid w:val="00550443"/>
    <w:rsid w:val="0055058C"/>
    <w:rsid w:val="00550A4B"/>
    <w:rsid w:val="00550E55"/>
    <w:rsid w:val="005510AD"/>
    <w:rsid w:val="0055118B"/>
    <w:rsid w:val="00551233"/>
    <w:rsid w:val="00551635"/>
    <w:rsid w:val="0055165B"/>
    <w:rsid w:val="00551B87"/>
    <w:rsid w:val="00551BBF"/>
    <w:rsid w:val="00551EF8"/>
    <w:rsid w:val="00552242"/>
    <w:rsid w:val="005522AB"/>
    <w:rsid w:val="005522DD"/>
    <w:rsid w:val="0055239D"/>
    <w:rsid w:val="005523BB"/>
    <w:rsid w:val="005525CB"/>
    <w:rsid w:val="00552754"/>
    <w:rsid w:val="00552791"/>
    <w:rsid w:val="005527F4"/>
    <w:rsid w:val="00552AB6"/>
    <w:rsid w:val="00552AF2"/>
    <w:rsid w:val="00552B05"/>
    <w:rsid w:val="00552BEA"/>
    <w:rsid w:val="005530C0"/>
    <w:rsid w:val="005530E5"/>
    <w:rsid w:val="0055325C"/>
    <w:rsid w:val="005532EF"/>
    <w:rsid w:val="0055377D"/>
    <w:rsid w:val="00553781"/>
    <w:rsid w:val="005538A9"/>
    <w:rsid w:val="00553B20"/>
    <w:rsid w:val="00553C2E"/>
    <w:rsid w:val="00553D9F"/>
    <w:rsid w:val="00553ED9"/>
    <w:rsid w:val="00553F28"/>
    <w:rsid w:val="0055404F"/>
    <w:rsid w:val="0055411C"/>
    <w:rsid w:val="00554213"/>
    <w:rsid w:val="00554383"/>
    <w:rsid w:val="005544DC"/>
    <w:rsid w:val="00554573"/>
    <w:rsid w:val="00554622"/>
    <w:rsid w:val="0055471E"/>
    <w:rsid w:val="005548C2"/>
    <w:rsid w:val="00554E15"/>
    <w:rsid w:val="00555038"/>
    <w:rsid w:val="0055511A"/>
    <w:rsid w:val="005551D6"/>
    <w:rsid w:val="005552A0"/>
    <w:rsid w:val="005553F1"/>
    <w:rsid w:val="005554BD"/>
    <w:rsid w:val="005554CE"/>
    <w:rsid w:val="0055556F"/>
    <w:rsid w:val="00555625"/>
    <w:rsid w:val="00555707"/>
    <w:rsid w:val="0055590F"/>
    <w:rsid w:val="00555976"/>
    <w:rsid w:val="005559E9"/>
    <w:rsid w:val="00555A13"/>
    <w:rsid w:val="00555A5D"/>
    <w:rsid w:val="00555ABA"/>
    <w:rsid w:val="00555F0B"/>
    <w:rsid w:val="0055639C"/>
    <w:rsid w:val="0055646B"/>
    <w:rsid w:val="00556562"/>
    <w:rsid w:val="00556956"/>
    <w:rsid w:val="00556CF7"/>
    <w:rsid w:val="00556D5F"/>
    <w:rsid w:val="00556D61"/>
    <w:rsid w:val="00556E70"/>
    <w:rsid w:val="00557052"/>
    <w:rsid w:val="005570DB"/>
    <w:rsid w:val="00557274"/>
    <w:rsid w:val="005572C5"/>
    <w:rsid w:val="005573EF"/>
    <w:rsid w:val="005576FF"/>
    <w:rsid w:val="0055775F"/>
    <w:rsid w:val="00557924"/>
    <w:rsid w:val="0055799A"/>
    <w:rsid w:val="00557B9F"/>
    <w:rsid w:val="00557BFA"/>
    <w:rsid w:val="00557DE7"/>
    <w:rsid w:val="00557DE9"/>
    <w:rsid w:val="00560084"/>
    <w:rsid w:val="005602A2"/>
    <w:rsid w:val="00560673"/>
    <w:rsid w:val="005608E5"/>
    <w:rsid w:val="00560937"/>
    <w:rsid w:val="00560CFD"/>
    <w:rsid w:val="00560DBB"/>
    <w:rsid w:val="00560DDE"/>
    <w:rsid w:val="00560E14"/>
    <w:rsid w:val="00560E4C"/>
    <w:rsid w:val="00560E70"/>
    <w:rsid w:val="00560F3B"/>
    <w:rsid w:val="00561176"/>
    <w:rsid w:val="005611BA"/>
    <w:rsid w:val="005613C8"/>
    <w:rsid w:val="0056146E"/>
    <w:rsid w:val="00561538"/>
    <w:rsid w:val="00561616"/>
    <w:rsid w:val="00561735"/>
    <w:rsid w:val="00561747"/>
    <w:rsid w:val="00561C79"/>
    <w:rsid w:val="00561D06"/>
    <w:rsid w:val="00561E6C"/>
    <w:rsid w:val="00561EF4"/>
    <w:rsid w:val="00561FD6"/>
    <w:rsid w:val="00562037"/>
    <w:rsid w:val="00562093"/>
    <w:rsid w:val="00562C5B"/>
    <w:rsid w:val="00562CBA"/>
    <w:rsid w:val="00562CC1"/>
    <w:rsid w:val="00562DFA"/>
    <w:rsid w:val="00562E06"/>
    <w:rsid w:val="00563516"/>
    <w:rsid w:val="005637E3"/>
    <w:rsid w:val="00563C25"/>
    <w:rsid w:val="00563D39"/>
    <w:rsid w:val="00563E69"/>
    <w:rsid w:val="005641E6"/>
    <w:rsid w:val="00564466"/>
    <w:rsid w:val="0056478F"/>
    <w:rsid w:val="00564889"/>
    <w:rsid w:val="00564962"/>
    <w:rsid w:val="00564A58"/>
    <w:rsid w:val="00564B69"/>
    <w:rsid w:val="00564B8C"/>
    <w:rsid w:val="00564BBE"/>
    <w:rsid w:val="00564C57"/>
    <w:rsid w:val="00564EDE"/>
    <w:rsid w:val="00565115"/>
    <w:rsid w:val="0056524B"/>
    <w:rsid w:val="005652F6"/>
    <w:rsid w:val="005653B1"/>
    <w:rsid w:val="005653F7"/>
    <w:rsid w:val="005654C5"/>
    <w:rsid w:val="00565501"/>
    <w:rsid w:val="0056557B"/>
    <w:rsid w:val="005655F2"/>
    <w:rsid w:val="00565A74"/>
    <w:rsid w:val="00565BF7"/>
    <w:rsid w:val="00565C1A"/>
    <w:rsid w:val="00565DAE"/>
    <w:rsid w:val="00565E3F"/>
    <w:rsid w:val="00565E98"/>
    <w:rsid w:val="00565F51"/>
    <w:rsid w:val="00565FE3"/>
    <w:rsid w:val="00566355"/>
    <w:rsid w:val="005666B7"/>
    <w:rsid w:val="005667BE"/>
    <w:rsid w:val="005669DB"/>
    <w:rsid w:val="00566A3D"/>
    <w:rsid w:val="00566B52"/>
    <w:rsid w:val="00566EFD"/>
    <w:rsid w:val="005670E9"/>
    <w:rsid w:val="005671B2"/>
    <w:rsid w:val="0056732A"/>
    <w:rsid w:val="0056741D"/>
    <w:rsid w:val="0056756F"/>
    <w:rsid w:val="00567885"/>
    <w:rsid w:val="00567D0A"/>
    <w:rsid w:val="005702A4"/>
    <w:rsid w:val="00570324"/>
    <w:rsid w:val="00570327"/>
    <w:rsid w:val="005703BC"/>
    <w:rsid w:val="005705E2"/>
    <w:rsid w:val="005705F2"/>
    <w:rsid w:val="00570666"/>
    <w:rsid w:val="0057088C"/>
    <w:rsid w:val="00570907"/>
    <w:rsid w:val="005709EF"/>
    <w:rsid w:val="00570AC4"/>
    <w:rsid w:val="00570CF1"/>
    <w:rsid w:val="00570EE4"/>
    <w:rsid w:val="005712A2"/>
    <w:rsid w:val="0057131E"/>
    <w:rsid w:val="005714AC"/>
    <w:rsid w:val="00571590"/>
    <w:rsid w:val="005716B6"/>
    <w:rsid w:val="005717E2"/>
    <w:rsid w:val="00571A60"/>
    <w:rsid w:val="00571BD5"/>
    <w:rsid w:val="00571E14"/>
    <w:rsid w:val="00571EC6"/>
    <w:rsid w:val="00571EED"/>
    <w:rsid w:val="00571F01"/>
    <w:rsid w:val="0057228B"/>
    <w:rsid w:val="0057236C"/>
    <w:rsid w:val="00572898"/>
    <w:rsid w:val="005728DE"/>
    <w:rsid w:val="00572BA3"/>
    <w:rsid w:val="00572CEB"/>
    <w:rsid w:val="00572E24"/>
    <w:rsid w:val="00572E73"/>
    <w:rsid w:val="00572F9D"/>
    <w:rsid w:val="00573060"/>
    <w:rsid w:val="00573332"/>
    <w:rsid w:val="005735BB"/>
    <w:rsid w:val="0057367C"/>
    <w:rsid w:val="00573962"/>
    <w:rsid w:val="00573A9A"/>
    <w:rsid w:val="00573D59"/>
    <w:rsid w:val="00573E00"/>
    <w:rsid w:val="00573E44"/>
    <w:rsid w:val="00573EAF"/>
    <w:rsid w:val="00573F07"/>
    <w:rsid w:val="00573FDB"/>
    <w:rsid w:val="00574051"/>
    <w:rsid w:val="00574125"/>
    <w:rsid w:val="005747B3"/>
    <w:rsid w:val="0057481B"/>
    <w:rsid w:val="005748BC"/>
    <w:rsid w:val="005748F2"/>
    <w:rsid w:val="00574A80"/>
    <w:rsid w:val="00574B83"/>
    <w:rsid w:val="00574D22"/>
    <w:rsid w:val="00574EC6"/>
    <w:rsid w:val="0057505A"/>
    <w:rsid w:val="0057514A"/>
    <w:rsid w:val="005751F2"/>
    <w:rsid w:val="0057536D"/>
    <w:rsid w:val="005756B2"/>
    <w:rsid w:val="00575723"/>
    <w:rsid w:val="005758F0"/>
    <w:rsid w:val="00575930"/>
    <w:rsid w:val="00575A32"/>
    <w:rsid w:val="00575A3A"/>
    <w:rsid w:val="00575A80"/>
    <w:rsid w:val="00575AAD"/>
    <w:rsid w:val="00575ABF"/>
    <w:rsid w:val="00575F21"/>
    <w:rsid w:val="00575FA7"/>
    <w:rsid w:val="00576006"/>
    <w:rsid w:val="0057625D"/>
    <w:rsid w:val="005763CF"/>
    <w:rsid w:val="00576838"/>
    <w:rsid w:val="00576847"/>
    <w:rsid w:val="005769FE"/>
    <w:rsid w:val="00576B45"/>
    <w:rsid w:val="00576D84"/>
    <w:rsid w:val="00576DB5"/>
    <w:rsid w:val="0057702D"/>
    <w:rsid w:val="00577394"/>
    <w:rsid w:val="005775BC"/>
    <w:rsid w:val="005775C3"/>
    <w:rsid w:val="00577983"/>
    <w:rsid w:val="00577DD4"/>
    <w:rsid w:val="0058000E"/>
    <w:rsid w:val="005801C2"/>
    <w:rsid w:val="0058023E"/>
    <w:rsid w:val="005802FF"/>
    <w:rsid w:val="00580453"/>
    <w:rsid w:val="005804E0"/>
    <w:rsid w:val="00580606"/>
    <w:rsid w:val="005807A7"/>
    <w:rsid w:val="00580806"/>
    <w:rsid w:val="005808DD"/>
    <w:rsid w:val="00580971"/>
    <w:rsid w:val="00580A92"/>
    <w:rsid w:val="00580B2B"/>
    <w:rsid w:val="00580D95"/>
    <w:rsid w:val="00580FDD"/>
    <w:rsid w:val="00581087"/>
    <w:rsid w:val="005810C5"/>
    <w:rsid w:val="00581414"/>
    <w:rsid w:val="005818B4"/>
    <w:rsid w:val="00581966"/>
    <w:rsid w:val="00581B8B"/>
    <w:rsid w:val="00581BAB"/>
    <w:rsid w:val="00581BD4"/>
    <w:rsid w:val="00582258"/>
    <w:rsid w:val="005823FC"/>
    <w:rsid w:val="0058262C"/>
    <w:rsid w:val="00582C51"/>
    <w:rsid w:val="00582CA3"/>
    <w:rsid w:val="00582DB6"/>
    <w:rsid w:val="00582FBF"/>
    <w:rsid w:val="005834C0"/>
    <w:rsid w:val="0058393D"/>
    <w:rsid w:val="00583C6F"/>
    <w:rsid w:val="00583CCC"/>
    <w:rsid w:val="00583F42"/>
    <w:rsid w:val="00584241"/>
    <w:rsid w:val="00584440"/>
    <w:rsid w:val="00584517"/>
    <w:rsid w:val="005845A5"/>
    <w:rsid w:val="005845F3"/>
    <w:rsid w:val="00584741"/>
    <w:rsid w:val="005849A0"/>
    <w:rsid w:val="00584E6F"/>
    <w:rsid w:val="00585243"/>
    <w:rsid w:val="005852AB"/>
    <w:rsid w:val="0058546B"/>
    <w:rsid w:val="005854D3"/>
    <w:rsid w:val="00585653"/>
    <w:rsid w:val="005857E8"/>
    <w:rsid w:val="00585876"/>
    <w:rsid w:val="00585B4F"/>
    <w:rsid w:val="00585E3A"/>
    <w:rsid w:val="00585E71"/>
    <w:rsid w:val="00586417"/>
    <w:rsid w:val="00586467"/>
    <w:rsid w:val="005864A1"/>
    <w:rsid w:val="005867D6"/>
    <w:rsid w:val="00586AB9"/>
    <w:rsid w:val="00586E6F"/>
    <w:rsid w:val="00586ED3"/>
    <w:rsid w:val="00586FE8"/>
    <w:rsid w:val="00587104"/>
    <w:rsid w:val="0058715F"/>
    <w:rsid w:val="0058720A"/>
    <w:rsid w:val="00587285"/>
    <w:rsid w:val="005874A7"/>
    <w:rsid w:val="0058758E"/>
    <w:rsid w:val="005875DB"/>
    <w:rsid w:val="0058775C"/>
    <w:rsid w:val="00587777"/>
    <w:rsid w:val="00587BCF"/>
    <w:rsid w:val="00587C7E"/>
    <w:rsid w:val="00587D0A"/>
    <w:rsid w:val="00590097"/>
    <w:rsid w:val="0059016C"/>
    <w:rsid w:val="0059050D"/>
    <w:rsid w:val="00590555"/>
    <w:rsid w:val="005906E9"/>
    <w:rsid w:val="005907F7"/>
    <w:rsid w:val="00590B5B"/>
    <w:rsid w:val="00590CBC"/>
    <w:rsid w:val="00590E55"/>
    <w:rsid w:val="00590F6E"/>
    <w:rsid w:val="0059135E"/>
    <w:rsid w:val="00591363"/>
    <w:rsid w:val="00591393"/>
    <w:rsid w:val="0059181D"/>
    <w:rsid w:val="00591C13"/>
    <w:rsid w:val="00591C5E"/>
    <w:rsid w:val="00591E4A"/>
    <w:rsid w:val="005920C9"/>
    <w:rsid w:val="005921F3"/>
    <w:rsid w:val="005923F8"/>
    <w:rsid w:val="005926CE"/>
    <w:rsid w:val="0059277B"/>
    <w:rsid w:val="00592840"/>
    <w:rsid w:val="00592BAC"/>
    <w:rsid w:val="005933AA"/>
    <w:rsid w:val="0059367F"/>
    <w:rsid w:val="005936BD"/>
    <w:rsid w:val="0059386D"/>
    <w:rsid w:val="00593A21"/>
    <w:rsid w:val="00593C42"/>
    <w:rsid w:val="00593E35"/>
    <w:rsid w:val="00593F95"/>
    <w:rsid w:val="00593FBF"/>
    <w:rsid w:val="005940A6"/>
    <w:rsid w:val="005946F8"/>
    <w:rsid w:val="00594847"/>
    <w:rsid w:val="00594C89"/>
    <w:rsid w:val="00594D90"/>
    <w:rsid w:val="00595275"/>
    <w:rsid w:val="0059560F"/>
    <w:rsid w:val="0059563A"/>
    <w:rsid w:val="005956FD"/>
    <w:rsid w:val="0059590D"/>
    <w:rsid w:val="00595C50"/>
    <w:rsid w:val="00595DA4"/>
    <w:rsid w:val="005960A7"/>
    <w:rsid w:val="005960D0"/>
    <w:rsid w:val="005962D6"/>
    <w:rsid w:val="00596361"/>
    <w:rsid w:val="0059655D"/>
    <w:rsid w:val="0059666F"/>
    <w:rsid w:val="005966E8"/>
    <w:rsid w:val="0059675F"/>
    <w:rsid w:val="00596877"/>
    <w:rsid w:val="005968E7"/>
    <w:rsid w:val="00596A09"/>
    <w:rsid w:val="00596A45"/>
    <w:rsid w:val="00596ADF"/>
    <w:rsid w:val="00596B20"/>
    <w:rsid w:val="00596D21"/>
    <w:rsid w:val="00596D3D"/>
    <w:rsid w:val="00596E61"/>
    <w:rsid w:val="00596E96"/>
    <w:rsid w:val="005976F1"/>
    <w:rsid w:val="00597B32"/>
    <w:rsid w:val="00597BD7"/>
    <w:rsid w:val="00597D10"/>
    <w:rsid w:val="00597D30"/>
    <w:rsid w:val="005A0069"/>
    <w:rsid w:val="005A01D7"/>
    <w:rsid w:val="005A0397"/>
    <w:rsid w:val="005A0471"/>
    <w:rsid w:val="005A0493"/>
    <w:rsid w:val="005A0544"/>
    <w:rsid w:val="005A05EF"/>
    <w:rsid w:val="005A070A"/>
    <w:rsid w:val="005A097C"/>
    <w:rsid w:val="005A0DB2"/>
    <w:rsid w:val="005A1599"/>
    <w:rsid w:val="005A164F"/>
    <w:rsid w:val="005A1745"/>
    <w:rsid w:val="005A17C1"/>
    <w:rsid w:val="005A1C25"/>
    <w:rsid w:val="005A1DB2"/>
    <w:rsid w:val="005A1E6B"/>
    <w:rsid w:val="005A20B8"/>
    <w:rsid w:val="005A2513"/>
    <w:rsid w:val="005A2639"/>
    <w:rsid w:val="005A263B"/>
    <w:rsid w:val="005A2814"/>
    <w:rsid w:val="005A2CDF"/>
    <w:rsid w:val="005A2FFE"/>
    <w:rsid w:val="005A31B8"/>
    <w:rsid w:val="005A32E5"/>
    <w:rsid w:val="005A32F2"/>
    <w:rsid w:val="005A334B"/>
    <w:rsid w:val="005A33C7"/>
    <w:rsid w:val="005A3469"/>
    <w:rsid w:val="005A3570"/>
    <w:rsid w:val="005A3D19"/>
    <w:rsid w:val="005A3DC5"/>
    <w:rsid w:val="005A3E5C"/>
    <w:rsid w:val="005A4011"/>
    <w:rsid w:val="005A4025"/>
    <w:rsid w:val="005A4038"/>
    <w:rsid w:val="005A4279"/>
    <w:rsid w:val="005A4582"/>
    <w:rsid w:val="005A48B2"/>
    <w:rsid w:val="005A490C"/>
    <w:rsid w:val="005A4B22"/>
    <w:rsid w:val="005A4B60"/>
    <w:rsid w:val="005A4C85"/>
    <w:rsid w:val="005A4D54"/>
    <w:rsid w:val="005A4FA1"/>
    <w:rsid w:val="005A5026"/>
    <w:rsid w:val="005A5211"/>
    <w:rsid w:val="005A5262"/>
    <w:rsid w:val="005A555B"/>
    <w:rsid w:val="005A55C8"/>
    <w:rsid w:val="005A560F"/>
    <w:rsid w:val="005A56FC"/>
    <w:rsid w:val="005A5BF9"/>
    <w:rsid w:val="005A5C42"/>
    <w:rsid w:val="005A5D1F"/>
    <w:rsid w:val="005A5D22"/>
    <w:rsid w:val="005A5F48"/>
    <w:rsid w:val="005A5F9E"/>
    <w:rsid w:val="005A6092"/>
    <w:rsid w:val="005A6169"/>
    <w:rsid w:val="005A6669"/>
    <w:rsid w:val="005A6763"/>
    <w:rsid w:val="005A68F1"/>
    <w:rsid w:val="005A6DAF"/>
    <w:rsid w:val="005A6FE6"/>
    <w:rsid w:val="005A714E"/>
    <w:rsid w:val="005A7456"/>
    <w:rsid w:val="005A74A4"/>
    <w:rsid w:val="005A75C3"/>
    <w:rsid w:val="005A75CA"/>
    <w:rsid w:val="005A7620"/>
    <w:rsid w:val="005A76AB"/>
    <w:rsid w:val="005A7752"/>
    <w:rsid w:val="005A786D"/>
    <w:rsid w:val="005A79B0"/>
    <w:rsid w:val="005A79F2"/>
    <w:rsid w:val="005A7B8D"/>
    <w:rsid w:val="005A7C54"/>
    <w:rsid w:val="005A7F3F"/>
    <w:rsid w:val="005B0355"/>
    <w:rsid w:val="005B03A8"/>
    <w:rsid w:val="005B04C8"/>
    <w:rsid w:val="005B079A"/>
    <w:rsid w:val="005B0850"/>
    <w:rsid w:val="005B0C5B"/>
    <w:rsid w:val="005B0CAA"/>
    <w:rsid w:val="005B0D2B"/>
    <w:rsid w:val="005B0E15"/>
    <w:rsid w:val="005B1499"/>
    <w:rsid w:val="005B1694"/>
    <w:rsid w:val="005B18B9"/>
    <w:rsid w:val="005B18C5"/>
    <w:rsid w:val="005B1A2A"/>
    <w:rsid w:val="005B1AC1"/>
    <w:rsid w:val="005B1F37"/>
    <w:rsid w:val="005B218A"/>
    <w:rsid w:val="005B2368"/>
    <w:rsid w:val="005B23E6"/>
    <w:rsid w:val="005B23F9"/>
    <w:rsid w:val="005B24B3"/>
    <w:rsid w:val="005B2638"/>
    <w:rsid w:val="005B273F"/>
    <w:rsid w:val="005B281A"/>
    <w:rsid w:val="005B282B"/>
    <w:rsid w:val="005B28F5"/>
    <w:rsid w:val="005B2A12"/>
    <w:rsid w:val="005B2A2E"/>
    <w:rsid w:val="005B2BE6"/>
    <w:rsid w:val="005B2C2D"/>
    <w:rsid w:val="005B2C47"/>
    <w:rsid w:val="005B3278"/>
    <w:rsid w:val="005B332F"/>
    <w:rsid w:val="005B35D1"/>
    <w:rsid w:val="005B3759"/>
    <w:rsid w:val="005B37BB"/>
    <w:rsid w:val="005B380F"/>
    <w:rsid w:val="005B3848"/>
    <w:rsid w:val="005B389F"/>
    <w:rsid w:val="005B3A53"/>
    <w:rsid w:val="005B3B9D"/>
    <w:rsid w:val="005B3E52"/>
    <w:rsid w:val="005B3EEC"/>
    <w:rsid w:val="005B409E"/>
    <w:rsid w:val="005B40D5"/>
    <w:rsid w:val="005B40EA"/>
    <w:rsid w:val="005B4843"/>
    <w:rsid w:val="005B4929"/>
    <w:rsid w:val="005B49E2"/>
    <w:rsid w:val="005B49FF"/>
    <w:rsid w:val="005B4A5D"/>
    <w:rsid w:val="005B4AA1"/>
    <w:rsid w:val="005B4C29"/>
    <w:rsid w:val="005B4D23"/>
    <w:rsid w:val="005B4E60"/>
    <w:rsid w:val="005B4EBB"/>
    <w:rsid w:val="005B51F8"/>
    <w:rsid w:val="005B5261"/>
    <w:rsid w:val="005B5282"/>
    <w:rsid w:val="005B5353"/>
    <w:rsid w:val="005B5396"/>
    <w:rsid w:val="005B53FA"/>
    <w:rsid w:val="005B5661"/>
    <w:rsid w:val="005B56C0"/>
    <w:rsid w:val="005B5789"/>
    <w:rsid w:val="005B57F9"/>
    <w:rsid w:val="005B58D5"/>
    <w:rsid w:val="005B5C7D"/>
    <w:rsid w:val="005B5D1C"/>
    <w:rsid w:val="005B6021"/>
    <w:rsid w:val="005B6289"/>
    <w:rsid w:val="005B62D6"/>
    <w:rsid w:val="005B6404"/>
    <w:rsid w:val="005B6604"/>
    <w:rsid w:val="005B68EA"/>
    <w:rsid w:val="005B69AF"/>
    <w:rsid w:val="005B6A98"/>
    <w:rsid w:val="005B70B2"/>
    <w:rsid w:val="005B720E"/>
    <w:rsid w:val="005B721C"/>
    <w:rsid w:val="005B7445"/>
    <w:rsid w:val="005B7476"/>
    <w:rsid w:val="005B7559"/>
    <w:rsid w:val="005B77C7"/>
    <w:rsid w:val="005B7A32"/>
    <w:rsid w:val="005B7A3B"/>
    <w:rsid w:val="005B7AF2"/>
    <w:rsid w:val="005B7BE0"/>
    <w:rsid w:val="005B7D26"/>
    <w:rsid w:val="005B7D8A"/>
    <w:rsid w:val="005B7E29"/>
    <w:rsid w:val="005B7F19"/>
    <w:rsid w:val="005C00D4"/>
    <w:rsid w:val="005C03BB"/>
    <w:rsid w:val="005C06F0"/>
    <w:rsid w:val="005C0704"/>
    <w:rsid w:val="005C07A3"/>
    <w:rsid w:val="005C086E"/>
    <w:rsid w:val="005C0973"/>
    <w:rsid w:val="005C09A4"/>
    <w:rsid w:val="005C0A48"/>
    <w:rsid w:val="005C0AB9"/>
    <w:rsid w:val="005C0B27"/>
    <w:rsid w:val="005C0D68"/>
    <w:rsid w:val="005C0EE5"/>
    <w:rsid w:val="005C1254"/>
    <w:rsid w:val="005C12CF"/>
    <w:rsid w:val="005C12FA"/>
    <w:rsid w:val="005C13C8"/>
    <w:rsid w:val="005C14A3"/>
    <w:rsid w:val="005C15B9"/>
    <w:rsid w:val="005C15FD"/>
    <w:rsid w:val="005C189D"/>
    <w:rsid w:val="005C1A2A"/>
    <w:rsid w:val="005C1BCF"/>
    <w:rsid w:val="005C2157"/>
    <w:rsid w:val="005C249E"/>
    <w:rsid w:val="005C276A"/>
    <w:rsid w:val="005C286D"/>
    <w:rsid w:val="005C28B4"/>
    <w:rsid w:val="005C2A33"/>
    <w:rsid w:val="005C2A44"/>
    <w:rsid w:val="005C2E59"/>
    <w:rsid w:val="005C2E5A"/>
    <w:rsid w:val="005C302B"/>
    <w:rsid w:val="005C37BD"/>
    <w:rsid w:val="005C38C5"/>
    <w:rsid w:val="005C3BDE"/>
    <w:rsid w:val="005C3C38"/>
    <w:rsid w:val="005C3C3F"/>
    <w:rsid w:val="005C3DE2"/>
    <w:rsid w:val="005C3E2E"/>
    <w:rsid w:val="005C3F82"/>
    <w:rsid w:val="005C4021"/>
    <w:rsid w:val="005C411C"/>
    <w:rsid w:val="005C42CE"/>
    <w:rsid w:val="005C4320"/>
    <w:rsid w:val="005C434B"/>
    <w:rsid w:val="005C45F8"/>
    <w:rsid w:val="005C462F"/>
    <w:rsid w:val="005C4762"/>
    <w:rsid w:val="005C4780"/>
    <w:rsid w:val="005C49D5"/>
    <w:rsid w:val="005C4A2E"/>
    <w:rsid w:val="005C4A42"/>
    <w:rsid w:val="005C516D"/>
    <w:rsid w:val="005C51D4"/>
    <w:rsid w:val="005C5228"/>
    <w:rsid w:val="005C5765"/>
    <w:rsid w:val="005C5794"/>
    <w:rsid w:val="005C58DF"/>
    <w:rsid w:val="005C5E1B"/>
    <w:rsid w:val="005C5E84"/>
    <w:rsid w:val="005C5F9D"/>
    <w:rsid w:val="005C6307"/>
    <w:rsid w:val="005C6332"/>
    <w:rsid w:val="005C6375"/>
    <w:rsid w:val="005C63C3"/>
    <w:rsid w:val="005C64B7"/>
    <w:rsid w:val="005C654D"/>
    <w:rsid w:val="005C65D2"/>
    <w:rsid w:val="005C69A9"/>
    <w:rsid w:val="005C69C4"/>
    <w:rsid w:val="005C6CD2"/>
    <w:rsid w:val="005C6DAE"/>
    <w:rsid w:val="005C6DFD"/>
    <w:rsid w:val="005C7007"/>
    <w:rsid w:val="005C7137"/>
    <w:rsid w:val="005C738F"/>
    <w:rsid w:val="005C7432"/>
    <w:rsid w:val="005C75F8"/>
    <w:rsid w:val="005C763B"/>
    <w:rsid w:val="005C777D"/>
    <w:rsid w:val="005C78EB"/>
    <w:rsid w:val="005C7BD0"/>
    <w:rsid w:val="005C7ECB"/>
    <w:rsid w:val="005C7ED0"/>
    <w:rsid w:val="005D010D"/>
    <w:rsid w:val="005D0173"/>
    <w:rsid w:val="005D0247"/>
    <w:rsid w:val="005D047E"/>
    <w:rsid w:val="005D04A0"/>
    <w:rsid w:val="005D0C23"/>
    <w:rsid w:val="005D0C6F"/>
    <w:rsid w:val="005D0F02"/>
    <w:rsid w:val="005D10BE"/>
    <w:rsid w:val="005D116A"/>
    <w:rsid w:val="005D1455"/>
    <w:rsid w:val="005D15B9"/>
    <w:rsid w:val="005D1972"/>
    <w:rsid w:val="005D1B7B"/>
    <w:rsid w:val="005D1E8B"/>
    <w:rsid w:val="005D1ED9"/>
    <w:rsid w:val="005D1F3C"/>
    <w:rsid w:val="005D203B"/>
    <w:rsid w:val="005D219F"/>
    <w:rsid w:val="005D22E6"/>
    <w:rsid w:val="005D25F3"/>
    <w:rsid w:val="005D27A1"/>
    <w:rsid w:val="005D283D"/>
    <w:rsid w:val="005D2B3B"/>
    <w:rsid w:val="005D2B6D"/>
    <w:rsid w:val="005D2C5E"/>
    <w:rsid w:val="005D2D1D"/>
    <w:rsid w:val="005D2D36"/>
    <w:rsid w:val="005D2DE4"/>
    <w:rsid w:val="005D2E60"/>
    <w:rsid w:val="005D2E7B"/>
    <w:rsid w:val="005D313F"/>
    <w:rsid w:val="005D340A"/>
    <w:rsid w:val="005D343C"/>
    <w:rsid w:val="005D3586"/>
    <w:rsid w:val="005D38F0"/>
    <w:rsid w:val="005D3BA9"/>
    <w:rsid w:val="005D40D3"/>
    <w:rsid w:val="005D40FA"/>
    <w:rsid w:val="005D417F"/>
    <w:rsid w:val="005D422C"/>
    <w:rsid w:val="005D4290"/>
    <w:rsid w:val="005D42E5"/>
    <w:rsid w:val="005D44BF"/>
    <w:rsid w:val="005D44D1"/>
    <w:rsid w:val="005D4777"/>
    <w:rsid w:val="005D4810"/>
    <w:rsid w:val="005D4C11"/>
    <w:rsid w:val="005D5008"/>
    <w:rsid w:val="005D50B6"/>
    <w:rsid w:val="005D529C"/>
    <w:rsid w:val="005D52F9"/>
    <w:rsid w:val="005D553C"/>
    <w:rsid w:val="005D5C70"/>
    <w:rsid w:val="005D5D5F"/>
    <w:rsid w:val="005D5F5B"/>
    <w:rsid w:val="005D5FB2"/>
    <w:rsid w:val="005D600B"/>
    <w:rsid w:val="005D60F1"/>
    <w:rsid w:val="005D629E"/>
    <w:rsid w:val="005D6668"/>
    <w:rsid w:val="005D69D4"/>
    <w:rsid w:val="005D6B42"/>
    <w:rsid w:val="005D6C24"/>
    <w:rsid w:val="005D6C86"/>
    <w:rsid w:val="005D6E6F"/>
    <w:rsid w:val="005D72E0"/>
    <w:rsid w:val="005D75DE"/>
    <w:rsid w:val="005D763D"/>
    <w:rsid w:val="005D7774"/>
    <w:rsid w:val="005D79FD"/>
    <w:rsid w:val="005E0178"/>
    <w:rsid w:val="005E024E"/>
    <w:rsid w:val="005E0516"/>
    <w:rsid w:val="005E070C"/>
    <w:rsid w:val="005E095E"/>
    <w:rsid w:val="005E0976"/>
    <w:rsid w:val="005E0B52"/>
    <w:rsid w:val="005E0C34"/>
    <w:rsid w:val="005E0DF0"/>
    <w:rsid w:val="005E12F2"/>
    <w:rsid w:val="005E16FB"/>
    <w:rsid w:val="005E191F"/>
    <w:rsid w:val="005E19D0"/>
    <w:rsid w:val="005E1A33"/>
    <w:rsid w:val="005E1B73"/>
    <w:rsid w:val="005E1BE6"/>
    <w:rsid w:val="005E219A"/>
    <w:rsid w:val="005E2228"/>
    <w:rsid w:val="005E22DE"/>
    <w:rsid w:val="005E2502"/>
    <w:rsid w:val="005E269E"/>
    <w:rsid w:val="005E26F3"/>
    <w:rsid w:val="005E2961"/>
    <w:rsid w:val="005E29C6"/>
    <w:rsid w:val="005E2B12"/>
    <w:rsid w:val="005E2E28"/>
    <w:rsid w:val="005E2F87"/>
    <w:rsid w:val="005E317C"/>
    <w:rsid w:val="005E319C"/>
    <w:rsid w:val="005E33A9"/>
    <w:rsid w:val="005E3922"/>
    <w:rsid w:val="005E3A13"/>
    <w:rsid w:val="005E3B34"/>
    <w:rsid w:val="005E3CB0"/>
    <w:rsid w:val="005E4186"/>
    <w:rsid w:val="005E43B1"/>
    <w:rsid w:val="005E43B2"/>
    <w:rsid w:val="005E45C8"/>
    <w:rsid w:val="005E4785"/>
    <w:rsid w:val="005E47D6"/>
    <w:rsid w:val="005E4DCE"/>
    <w:rsid w:val="005E4E0A"/>
    <w:rsid w:val="005E4F1E"/>
    <w:rsid w:val="005E51D8"/>
    <w:rsid w:val="005E520B"/>
    <w:rsid w:val="005E54B6"/>
    <w:rsid w:val="005E5766"/>
    <w:rsid w:val="005E5909"/>
    <w:rsid w:val="005E5A47"/>
    <w:rsid w:val="005E5AD0"/>
    <w:rsid w:val="005E5CAB"/>
    <w:rsid w:val="005E5CF1"/>
    <w:rsid w:val="005E5FF5"/>
    <w:rsid w:val="005E6384"/>
    <w:rsid w:val="005E65B2"/>
    <w:rsid w:val="005E681D"/>
    <w:rsid w:val="005E681F"/>
    <w:rsid w:val="005E69DC"/>
    <w:rsid w:val="005E6AF1"/>
    <w:rsid w:val="005E6BB0"/>
    <w:rsid w:val="005E70CF"/>
    <w:rsid w:val="005E70DE"/>
    <w:rsid w:val="005E7106"/>
    <w:rsid w:val="005E71A4"/>
    <w:rsid w:val="005E74CE"/>
    <w:rsid w:val="005E7510"/>
    <w:rsid w:val="005E7586"/>
    <w:rsid w:val="005E7637"/>
    <w:rsid w:val="005E7658"/>
    <w:rsid w:val="005E76FD"/>
    <w:rsid w:val="005E7B17"/>
    <w:rsid w:val="005E7F61"/>
    <w:rsid w:val="005F05D4"/>
    <w:rsid w:val="005F0693"/>
    <w:rsid w:val="005F06BE"/>
    <w:rsid w:val="005F06D6"/>
    <w:rsid w:val="005F06E1"/>
    <w:rsid w:val="005F0AE5"/>
    <w:rsid w:val="005F0D03"/>
    <w:rsid w:val="005F0ECA"/>
    <w:rsid w:val="005F0FDE"/>
    <w:rsid w:val="005F10CC"/>
    <w:rsid w:val="005F130B"/>
    <w:rsid w:val="005F187D"/>
    <w:rsid w:val="005F19F0"/>
    <w:rsid w:val="005F1A42"/>
    <w:rsid w:val="005F1CD7"/>
    <w:rsid w:val="005F1D0E"/>
    <w:rsid w:val="005F1FBC"/>
    <w:rsid w:val="005F204A"/>
    <w:rsid w:val="005F20C7"/>
    <w:rsid w:val="005F21BE"/>
    <w:rsid w:val="005F26AF"/>
    <w:rsid w:val="005F2794"/>
    <w:rsid w:val="005F28D1"/>
    <w:rsid w:val="005F2A34"/>
    <w:rsid w:val="005F2ACB"/>
    <w:rsid w:val="005F2AF4"/>
    <w:rsid w:val="005F2CB6"/>
    <w:rsid w:val="005F2F81"/>
    <w:rsid w:val="005F30F7"/>
    <w:rsid w:val="005F3286"/>
    <w:rsid w:val="005F34C4"/>
    <w:rsid w:val="005F371F"/>
    <w:rsid w:val="005F394D"/>
    <w:rsid w:val="005F39F2"/>
    <w:rsid w:val="005F3A1A"/>
    <w:rsid w:val="005F3B62"/>
    <w:rsid w:val="005F3D0F"/>
    <w:rsid w:val="005F410F"/>
    <w:rsid w:val="005F42E2"/>
    <w:rsid w:val="005F44D9"/>
    <w:rsid w:val="005F4598"/>
    <w:rsid w:val="005F4795"/>
    <w:rsid w:val="005F493C"/>
    <w:rsid w:val="005F4A01"/>
    <w:rsid w:val="005F4A8C"/>
    <w:rsid w:val="005F4BC1"/>
    <w:rsid w:val="005F4CD0"/>
    <w:rsid w:val="005F4EAC"/>
    <w:rsid w:val="005F4EBC"/>
    <w:rsid w:val="005F4F71"/>
    <w:rsid w:val="005F5267"/>
    <w:rsid w:val="005F53B4"/>
    <w:rsid w:val="005F58FE"/>
    <w:rsid w:val="005F5A08"/>
    <w:rsid w:val="005F5B34"/>
    <w:rsid w:val="005F5BE7"/>
    <w:rsid w:val="005F5C48"/>
    <w:rsid w:val="005F5D2B"/>
    <w:rsid w:val="005F5F61"/>
    <w:rsid w:val="005F6036"/>
    <w:rsid w:val="005F6167"/>
    <w:rsid w:val="005F6212"/>
    <w:rsid w:val="005F621B"/>
    <w:rsid w:val="005F629C"/>
    <w:rsid w:val="005F6589"/>
    <w:rsid w:val="005F65B8"/>
    <w:rsid w:val="005F6629"/>
    <w:rsid w:val="005F6692"/>
    <w:rsid w:val="005F684B"/>
    <w:rsid w:val="005F68CE"/>
    <w:rsid w:val="005F6C71"/>
    <w:rsid w:val="005F6D40"/>
    <w:rsid w:val="005F6E21"/>
    <w:rsid w:val="005F703F"/>
    <w:rsid w:val="005F70E4"/>
    <w:rsid w:val="005F7402"/>
    <w:rsid w:val="005F746A"/>
    <w:rsid w:val="005F74CB"/>
    <w:rsid w:val="005F7657"/>
    <w:rsid w:val="005F7771"/>
    <w:rsid w:val="005F7968"/>
    <w:rsid w:val="005F79DA"/>
    <w:rsid w:val="005F7B6B"/>
    <w:rsid w:val="005F7BB2"/>
    <w:rsid w:val="0060012F"/>
    <w:rsid w:val="0060099A"/>
    <w:rsid w:val="00600A7B"/>
    <w:rsid w:val="00600C56"/>
    <w:rsid w:val="00600D53"/>
    <w:rsid w:val="00600F9D"/>
    <w:rsid w:val="00601011"/>
    <w:rsid w:val="006010CD"/>
    <w:rsid w:val="00601313"/>
    <w:rsid w:val="00601677"/>
    <w:rsid w:val="006016D0"/>
    <w:rsid w:val="00601A08"/>
    <w:rsid w:val="00601A11"/>
    <w:rsid w:val="00601B2A"/>
    <w:rsid w:val="00601DA8"/>
    <w:rsid w:val="00601F65"/>
    <w:rsid w:val="0060201C"/>
    <w:rsid w:val="006020A9"/>
    <w:rsid w:val="0060214E"/>
    <w:rsid w:val="00602311"/>
    <w:rsid w:val="0060234A"/>
    <w:rsid w:val="0060241B"/>
    <w:rsid w:val="00602585"/>
    <w:rsid w:val="006028C2"/>
    <w:rsid w:val="006029AD"/>
    <w:rsid w:val="00602AF5"/>
    <w:rsid w:val="00602C03"/>
    <w:rsid w:val="00602EF5"/>
    <w:rsid w:val="00602F94"/>
    <w:rsid w:val="0060306E"/>
    <w:rsid w:val="00603162"/>
    <w:rsid w:val="00603184"/>
    <w:rsid w:val="006031CE"/>
    <w:rsid w:val="006033A4"/>
    <w:rsid w:val="00603417"/>
    <w:rsid w:val="006034B0"/>
    <w:rsid w:val="006034C3"/>
    <w:rsid w:val="006035CB"/>
    <w:rsid w:val="00603756"/>
    <w:rsid w:val="00603AF3"/>
    <w:rsid w:val="00603B2F"/>
    <w:rsid w:val="00603C98"/>
    <w:rsid w:val="00603D05"/>
    <w:rsid w:val="00603EBC"/>
    <w:rsid w:val="00603ED6"/>
    <w:rsid w:val="0060408C"/>
    <w:rsid w:val="00604095"/>
    <w:rsid w:val="0060422F"/>
    <w:rsid w:val="0060424F"/>
    <w:rsid w:val="0060437D"/>
    <w:rsid w:val="0060464F"/>
    <w:rsid w:val="006046C3"/>
    <w:rsid w:val="0060483B"/>
    <w:rsid w:val="00604CA4"/>
    <w:rsid w:val="00604CD7"/>
    <w:rsid w:val="00604DD9"/>
    <w:rsid w:val="0060541F"/>
    <w:rsid w:val="0060545F"/>
    <w:rsid w:val="006054A7"/>
    <w:rsid w:val="006054AA"/>
    <w:rsid w:val="006054BC"/>
    <w:rsid w:val="00605506"/>
    <w:rsid w:val="00605656"/>
    <w:rsid w:val="006057C8"/>
    <w:rsid w:val="0060582F"/>
    <w:rsid w:val="00605ACF"/>
    <w:rsid w:val="00605B1C"/>
    <w:rsid w:val="00605B2F"/>
    <w:rsid w:val="00605D15"/>
    <w:rsid w:val="00605D4B"/>
    <w:rsid w:val="00605DBB"/>
    <w:rsid w:val="00605FBC"/>
    <w:rsid w:val="00606525"/>
    <w:rsid w:val="00606540"/>
    <w:rsid w:val="0060671D"/>
    <w:rsid w:val="006069C3"/>
    <w:rsid w:val="00606D7E"/>
    <w:rsid w:val="00606E30"/>
    <w:rsid w:val="0060728D"/>
    <w:rsid w:val="00607749"/>
    <w:rsid w:val="0060785C"/>
    <w:rsid w:val="00607876"/>
    <w:rsid w:val="0060796D"/>
    <w:rsid w:val="006079E9"/>
    <w:rsid w:val="006079FC"/>
    <w:rsid w:val="00607F17"/>
    <w:rsid w:val="0061008E"/>
    <w:rsid w:val="00610101"/>
    <w:rsid w:val="00610371"/>
    <w:rsid w:val="006108AF"/>
    <w:rsid w:val="006108EE"/>
    <w:rsid w:val="00610A7D"/>
    <w:rsid w:val="00610AFF"/>
    <w:rsid w:val="00610C67"/>
    <w:rsid w:val="00611127"/>
    <w:rsid w:val="006111F4"/>
    <w:rsid w:val="00611434"/>
    <w:rsid w:val="006115A3"/>
    <w:rsid w:val="00611649"/>
    <w:rsid w:val="006116C1"/>
    <w:rsid w:val="006116C9"/>
    <w:rsid w:val="006116F2"/>
    <w:rsid w:val="00611793"/>
    <w:rsid w:val="006117C9"/>
    <w:rsid w:val="00611862"/>
    <w:rsid w:val="00611A01"/>
    <w:rsid w:val="00611A26"/>
    <w:rsid w:val="00611CD0"/>
    <w:rsid w:val="00611E6B"/>
    <w:rsid w:val="00611E98"/>
    <w:rsid w:val="00611F5F"/>
    <w:rsid w:val="00612110"/>
    <w:rsid w:val="00612523"/>
    <w:rsid w:val="006126A5"/>
    <w:rsid w:val="00612978"/>
    <w:rsid w:val="00612994"/>
    <w:rsid w:val="00612D0E"/>
    <w:rsid w:val="00612E6E"/>
    <w:rsid w:val="00613099"/>
    <w:rsid w:val="006130DD"/>
    <w:rsid w:val="006134BA"/>
    <w:rsid w:val="006138ED"/>
    <w:rsid w:val="00613A97"/>
    <w:rsid w:val="00613B32"/>
    <w:rsid w:val="00613EFF"/>
    <w:rsid w:val="00613FC4"/>
    <w:rsid w:val="006141DC"/>
    <w:rsid w:val="00614222"/>
    <w:rsid w:val="00614861"/>
    <w:rsid w:val="00614B86"/>
    <w:rsid w:val="00614D3B"/>
    <w:rsid w:val="00614D9C"/>
    <w:rsid w:val="00614F25"/>
    <w:rsid w:val="00614F8F"/>
    <w:rsid w:val="00614FED"/>
    <w:rsid w:val="006150AB"/>
    <w:rsid w:val="006150F7"/>
    <w:rsid w:val="0061521C"/>
    <w:rsid w:val="00615229"/>
    <w:rsid w:val="00615C76"/>
    <w:rsid w:val="00615FD8"/>
    <w:rsid w:val="0061606D"/>
    <w:rsid w:val="00616453"/>
    <w:rsid w:val="0061648A"/>
    <w:rsid w:val="0061657F"/>
    <w:rsid w:val="006165B8"/>
    <w:rsid w:val="00616677"/>
    <w:rsid w:val="006167E6"/>
    <w:rsid w:val="00616895"/>
    <w:rsid w:val="00616944"/>
    <w:rsid w:val="00616CA6"/>
    <w:rsid w:val="00616D5F"/>
    <w:rsid w:val="00617031"/>
    <w:rsid w:val="0061718D"/>
    <w:rsid w:val="00617323"/>
    <w:rsid w:val="006173F6"/>
    <w:rsid w:val="0061752A"/>
    <w:rsid w:val="00617615"/>
    <w:rsid w:val="00617AD5"/>
    <w:rsid w:val="00617BDA"/>
    <w:rsid w:val="00617C9F"/>
    <w:rsid w:val="00617E12"/>
    <w:rsid w:val="0062006D"/>
    <w:rsid w:val="0062011A"/>
    <w:rsid w:val="00620162"/>
    <w:rsid w:val="00620239"/>
    <w:rsid w:val="00620395"/>
    <w:rsid w:val="0062058A"/>
    <w:rsid w:val="006205EF"/>
    <w:rsid w:val="0062065D"/>
    <w:rsid w:val="00620945"/>
    <w:rsid w:val="00620AE0"/>
    <w:rsid w:val="00620BDA"/>
    <w:rsid w:val="00620C60"/>
    <w:rsid w:val="00620DB6"/>
    <w:rsid w:val="00620E46"/>
    <w:rsid w:val="006211F4"/>
    <w:rsid w:val="006214F5"/>
    <w:rsid w:val="00621589"/>
    <w:rsid w:val="00621634"/>
    <w:rsid w:val="00621BE3"/>
    <w:rsid w:val="00621CAD"/>
    <w:rsid w:val="00621FC7"/>
    <w:rsid w:val="006220FF"/>
    <w:rsid w:val="006222C4"/>
    <w:rsid w:val="0062256E"/>
    <w:rsid w:val="0062257F"/>
    <w:rsid w:val="0062286A"/>
    <w:rsid w:val="00622C1B"/>
    <w:rsid w:val="006232EF"/>
    <w:rsid w:val="006237B7"/>
    <w:rsid w:val="0062383F"/>
    <w:rsid w:val="00623B5C"/>
    <w:rsid w:val="00623C5D"/>
    <w:rsid w:val="00623C83"/>
    <w:rsid w:val="00623D7A"/>
    <w:rsid w:val="00623F2C"/>
    <w:rsid w:val="00623F8F"/>
    <w:rsid w:val="00624114"/>
    <w:rsid w:val="00624208"/>
    <w:rsid w:val="00624FB3"/>
    <w:rsid w:val="0062543A"/>
    <w:rsid w:val="00625732"/>
    <w:rsid w:val="006259A1"/>
    <w:rsid w:val="00625A85"/>
    <w:rsid w:val="00625A9F"/>
    <w:rsid w:val="00625BD6"/>
    <w:rsid w:val="00625D59"/>
    <w:rsid w:val="00625E45"/>
    <w:rsid w:val="00625F35"/>
    <w:rsid w:val="00626175"/>
    <w:rsid w:val="00626291"/>
    <w:rsid w:val="00626544"/>
    <w:rsid w:val="006265CD"/>
    <w:rsid w:val="006266D7"/>
    <w:rsid w:val="00626A08"/>
    <w:rsid w:val="00626A53"/>
    <w:rsid w:val="00626A68"/>
    <w:rsid w:val="00626AF4"/>
    <w:rsid w:val="00626B4A"/>
    <w:rsid w:val="00626C5D"/>
    <w:rsid w:val="00626D15"/>
    <w:rsid w:val="00626D43"/>
    <w:rsid w:val="00626EAA"/>
    <w:rsid w:val="00626EEB"/>
    <w:rsid w:val="00627159"/>
    <w:rsid w:val="0062728D"/>
    <w:rsid w:val="0062745E"/>
    <w:rsid w:val="00627575"/>
    <w:rsid w:val="006275CC"/>
    <w:rsid w:val="00627684"/>
    <w:rsid w:val="006276A7"/>
    <w:rsid w:val="00627AA3"/>
    <w:rsid w:val="00627E1A"/>
    <w:rsid w:val="00627F11"/>
    <w:rsid w:val="00630068"/>
    <w:rsid w:val="0063008A"/>
    <w:rsid w:val="006300E1"/>
    <w:rsid w:val="006300E3"/>
    <w:rsid w:val="006302E5"/>
    <w:rsid w:val="006302EA"/>
    <w:rsid w:val="006303A5"/>
    <w:rsid w:val="00630502"/>
    <w:rsid w:val="006307B8"/>
    <w:rsid w:val="006307D1"/>
    <w:rsid w:val="006309FB"/>
    <w:rsid w:val="00630BE2"/>
    <w:rsid w:val="00630C00"/>
    <w:rsid w:val="00630CCF"/>
    <w:rsid w:val="00630EED"/>
    <w:rsid w:val="006310E2"/>
    <w:rsid w:val="006312E5"/>
    <w:rsid w:val="006315C7"/>
    <w:rsid w:val="006316A6"/>
    <w:rsid w:val="006317A6"/>
    <w:rsid w:val="00631814"/>
    <w:rsid w:val="00631AA6"/>
    <w:rsid w:val="0063207E"/>
    <w:rsid w:val="006322F8"/>
    <w:rsid w:val="00632318"/>
    <w:rsid w:val="00632368"/>
    <w:rsid w:val="006323CA"/>
    <w:rsid w:val="00632487"/>
    <w:rsid w:val="00632609"/>
    <w:rsid w:val="00632627"/>
    <w:rsid w:val="006327D3"/>
    <w:rsid w:val="00632806"/>
    <w:rsid w:val="00632822"/>
    <w:rsid w:val="00632928"/>
    <w:rsid w:val="00632B50"/>
    <w:rsid w:val="00632B9C"/>
    <w:rsid w:val="00632C92"/>
    <w:rsid w:val="00632EAB"/>
    <w:rsid w:val="00632EEF"/>
    <w:rsid w:val="00632F91"/>
    <w:rsid w:val="006330A4"/>
    <w:rsid w:val="00633300"/>
    <w:rsid w:val="0063374F"/>
    <w:rsid w:val="00633780"/>
    <w:rsid w:val="006337E6"/>
    <w:rsid w:val="00633B91"/>
    <w:rsid w:val="00633BCE"/>
    <w:rsid w:val="00633C76"/>
    <w:rsid w:val="00633EC7"/>
    <w:rsid w:val="00633FE7"/>
    <w:rsid w:val="0063419C"/>
    <w:rsid w:val="0063419E"/>
    <w:rsid w:val="006341AD"/>
    <w:rsid w:val="0063446A"/>
    <w:rsid w:val="006345C5"/>
    <w:rsid w:val="0063462B"/>
    <w:rsid w:val="006347B0"/>
    <w:rsid w:val="0063485C"/>
    <w:rsid w:val="00634A1E"/>
    <w:rsid w:val="00634B4B"/>
    <w:rsid w:val="00634D53"/>
    <w:rsid w:val="0063519D"/>
    <w:rsid w:val="006351C8"/>
    <w:rsid w:val="0063535F"/>
    <w:rsid w:val="006358D9"/>
    <w:rsid w:val="00635C35"/>
    <w:rsid w:val="00635E63"/>
    <w:rsid w:val="006361C5"/>
    <w:rsid w:val="00636548"/>
    <w:rsid w:val="00636707"/>
    <w:rsid w:val="0063686D"/>
    <w:rsid w:val="0063688D"/>
    <w:rsid w:val="00636A12"/>
    <w:rsid w:val="00636A59"/>
    <w:rsid w:val="00636C78"/>
    <w:rsid w:val="00636CAD"/>
    <w:rsid w:val="00636D96"/>
    <w:rsid w:val="00636DF5"/>
    <w:rsid w:val="00636E35"/>
    <w:rsid w:val="0063726F"/>
    <w:rsid w:val="006376AB"/>
    <w:rsid w:val="006377B2"/>
    <w:rsid w:val="006377ED"/>
    <w:rsid w:val="00637834"/>
    <w:rsid w:val="006378AE"/>
    <w:rsid w:val="006378EE"/>
    <w:rsid w:val="00637C5D"/>
    <w:rsid w:val="00637C79"/>
    <w:rsid w:val="00637D90"/>
    <w:rsid w:val="00637EA6"/>
    <w:rsid w:val="00637F0A"/>
    <w:rsid w:val="006401DE"/>
    <w:rsid w:val="0064036D"/>
    <w:rsid w:val="006404CB"/>
    <w:rsid w:val="00640588"/>
    <w:rsid w:val="00640772"/>
    <w:rsid w:val="006407E6"/>
    <w:rsid w:val="006408C6"/>
    <w:rsid w:val="006409CA"/>
    <w:rsid w:val="00640A70"/>
    <w:rsid w:val="00640AF8"/>
    <w:rsid w:val="00640C13"/>
    <w:rsid w:val="00640C8C"/>
    <w:rsid w:val="00640E42"/>
    <w:rsid w:val="006410E2"/>
    <w:rsid w:val="0064114E"/>
    <w:rsid w:val="00641179"/>
    <w:rsid w:val="006412BB"/>
    <w:rsid w:val="0064139F"/>
    <w:rsid w:val="0064158D"/>
    <w:rsid w:val="00641671"/>
    <w:rsid w:val="006416FB"/>
    <w:rsid w:val="0064183A"/>
    <w:rsid w:val="00641A27"/>
    <w:rsid w:val="00641B2D"/>
    <w:rsid w:val="00641DBF"/>
    <w:rsid w:val="0064208F"/>
    <w:rsid w:val="0064214D"/>
    <w:rsid w:val="006421F8"/>
    <w:rsid w:val="00642201"/>
    <w:rsid w:val="0064221B"/>
    <w:rsid w:val="00642237"/>
    <w:rsid w:val="00642281"/>
    <w:rsid w:val="0064233C"/>
    <w:rsid w:val="00642559"/>
    <w:rsid w:val="00642617"/>
    <w:rsid w:val="006427B8"/>
    <w:rsid w:val="00642814"/>
    <w:rsid w:val="00642917"/>
    <w:rsid w:val="00642BE7"/>
    <w:rsid w:val="00642C61"/>
    <w:rsid w:val="00642D5A"/>
    <w:rsid w:val="006430B4"/>
    <w:rsid w:val="0064338D"/>
    <w:rsid w:val="006433B5"/>
    <w:rsid w:val="0064345D"/>
    <w:rsid w:val="0064357A"/>
    <w:rsid w:val="00643920"/>
    <w:rsid w:val="00643A4A"/>
    <w:rsid w:val="00643A86"/>
    <w:rsid w:val="00643BA6"/>
    <w:rsid w:val="00643BD6"/>
    <w:rsid w:val="00643C84"/>
    <w:rsid w:val="00643C93"/>
    <w:rsid w:val="00643CB0"/>
    <w:rsid w:val="00643D3C"/>
    <w:rsid w:val="00643E64"/>
    <w:rsid w:val="006445FA"/>
    <w:rsid w:val="0064492C"/>
    <w:rsid w:val="00644E31"/>
    <w:rsid w:val="00644EC1"/>
    <w:rsid w:val="00645227"/>
    <w:rsid w:val="006453EA"/>
    <w:rsid w:val="00645402"/>
    <w:rsid w:val="00645590"/>
    <w:rsid w:val="00645717"/>
    <w:rsid w:val="00645725"/>
    <w:rsid w:val="00645BC2"/>
    <w:rsid w:val="00645CED"/>
    <w:rsid w:val="0064626E"/>
    <w:rsid w:val="00646425"/>
    <w:rsid w:val="006464A8"/>
    <w:rsid w:val="006465C8"/>
    <w:rsid w:val="006466F2"/>
    <w:rsid w:val="0064675A"/>
    <w:rsid w:val="006467D4"/>
    <w:rsid w:val="00646FF5"/>
    <w:rsid w:val="0064701C"/>
    <w:rsid w:val="0064710E"/>
    <w:rsid w:val="00647137"/>
    <w:rsid w:val="00647277"/>
    <w:rsid w:val="006472F3"/>
    <w:rsid w:val="006473A7"/>
    <w:rsid w:val="00647A4A"/>
    <w:rsid w:val="00650217"/>
    <w:rsid w:val="0065026D"/>
    <w:rsid w:val="00650400"/>
    <w:rsid w:val="006506F9"/>
    <w:rsid w:val="00650A01"/>
    <w:rsid w:val="00650B15"/>
    <w:rsid w:val="00650BC3"/>
    <w:rsid w:val="00650BE2"/>
    <w:rsid w:val="00650C8B"/>
    <w:rsid w:val="00650D0B"/>
    <w:rsid w:val="00650DB7"/>
    <w:rsid w:val="00650E6B"/>
    <w:rsid w:val="00651064"/>
    <w:rsid w:val="0065121E"/>
    <w:rsid w:val="0065137E"/>
    <w:rsid w:val="006513B1"/>
    <w:rsid w:val="00651552"/>
    <w:rsid w:val="00651566"/>
    <w:rsid w:val="00651661"/>
    <w:rsid w:val="0065169D"/>
    <w:rsid w:val="0065174A"/>
    <w:rsid w:val="00651864"/>
    <w:rsid w:val="00651A18"/>
    <w:rsid w:val="00651B4B"/>
    <w:rsid w:val="00651D19"/>
    <w:rsid w:val="00651EF2"/>
    <w:rsid w:val="00651F77"/>
    <w:rsid w:val="00651FDF"/>
    <w:rsid w:val="0065209D"/>
    <w:rsid w:val="006521D4"/>
    <w:rsid w:val="006523A9"/>
    <w:rsid w:val="006523EE"/>
    <w:rsid w:val="006529A4"/>
    <w:rsid w:val="006529E4"/>
    <w:rsid w:val="00652AD4"/>
    <w:rsid w:val="00652B79"/>
    <w:rsid w:val="00652C31"/>
    <w:rsid w:val="00652D0A"/>
    <w:rsid w:val="00652DAB"/>
    <w:rsid w:val="00652E16"/>
    <w:rsid w:val="00652E46"/>
    <w:rsid w:val="00652E93"/>
    <w:rsid w:val="00652F11"/>
    <w:rsid w:val="00652FF3"/>
    <w:rsid w:val="006531F3"/>
    <w:rsid w:val="00653603"/>
    <w:rsid w:val="00653A89"/>
    <w:rsid w:val="00653BC8"/>
    <w:rsid w:val="00654511"/>
    <w:rsid w:val="00654531"/>
    <w:rsid w:val="006545AC"/>
    <w:rsid w:val="0065464A"/>
    <w:rsid w:val="006549B0"/>
    <w:rsid w:val="00654ABB"/>
    <w:rsid w:val="00654BAE"/>
    <w:rsid w:val="00654C60"/>
    <w:rsid w:val="00654D18"/>
    <w:rsid w:val="00654DBE"/>
    <w:rsid w:val="00654EC2"/>
    <w:rsid w:val="00654F77"/>
    <w:rsid w:val="00655104"/>
    <w:rsid w:val="0065510D"/>
    <w:rsid w:val="00655268"/>
    <w:rsid w:val="006552E0"/>
    <w:rsid w:val="0065531C"/>
    <w:rsid w:val="00655822"/>
    <w:rsid w:val="00655897"/>
    <w:rsid w:val="006558F4"/>
    <w:rsid w:val="006559BC"/>
    <w:rsid w:val="00655C28"/>
    <w:rsid w:val="00655E23"/>
    <w:rsid w:val="00655FDE"/>
    <w:rsid w:val="0065634B"/>
    <w:rsid w:val="006563DF"/>
    <w:rsid w:val="006564BB"/>
    <w:rsid w:val="006564F0"/>
    <w:rsid w:val="006568C3"/>
    <w:rsid w:val="00656ABA"/>
    <w:rsid w:val="00656BA6"/>
    <w:rsid w:val="00656DC9"/>
    <w:rsid w:val="00656F0A"/>
    <w:rsid w:val="00656FF3"/>
    <w:rsid w:val="0065704A"/>
    <w:rsid w:val="006572CE"/>
    <w:rsid w:val="006574BC"/>
    <w:rsid w:val="00657607"/>
    <w:rsid w:val="00657653"/>
    <w:rsid w:val="006577DA"/>
    <w:rsid w:val="006578C6"/>
    <w:rsid w:val="006579EE"/>
    <w:rsid w:val="00657D09"/>
    <w:rsid w:val="00657D52"/>
    <w:rsid w:val="00660037"/>
    <w:rsid w:val="006600BA"/>
    <w:rsid w:val="006600E9"/>
    <w:rsid w:val="0066016E"/>
    <w:rsid w:val="00660387"/>
    <w:rsid w:val="006607F0"/>
    <w:rsid w:val="00660827"/>
    <w:rsid w:val="00660B8B"/>
    <w:rsid w:val="00660BBF"/>
    <w:rsid w:val="00660C7F"/>
    <w:rsid w:val="00660E13"/>
    <w:rsid w:val="00660F84"/>
    <w:rsid w:val="00660FA8"/>
    <w:rsid w:val="00661127"/>
    <w:rsid w:val="00661148"/>
    <w:rsid w:val="006611E5"/>
    <w:rsid w:val="00661B95"/>
    <w:rsid w:val="00661D9B"/>
    <w:rsid w:val="006622CA"/>
    <w:rsid w:val="006622E3"/>
    <w:rsid w:val="00662313"/>
    <w:rsid w:val="006625EC"/>
    <w:rsid w:val="006626E3"/>
    <w:rsid w:val="00662B0C"/>
    <w:rsid w:val="00662F46"/>
    <w:rsid w:val="00662FC2"/>
    <w:rsid w:val="00663035"/>
    <w:rsid w:val="00663338"/>
    <w:rsid w:val="0066364B"/>
    <w:rsid w:val="0066369A"/>
    <w:rsid w:val="006636CD"/>
    <w:rsid w:val="006638FC"/>
    <w:rsid w:val="006639AE"/>
    <w:rsid w:val="00663A2A"/>
    <w:rsid w:val="0066404F"/>
    <w:rsid w:val="006642A0"/>
    <w:rsid w:val="006647DE"/>
    <w:rsid w:val="00664831"/>
    <w:rsid w:val="00664935"/>
    <w:rsid w:val="006649A8"/>
    <w:rsid w:val="00664A10"/>
    <w:rsid w:val="00664C2B"/>
    <w:rsid w:val="00664C3A"/>
    <w:rsid w:val="00664E98"/>
    <w:rsid w:val="00665022"/>
    <w:rsid w:val="0066509C"/>
    <w:rsid w:val="006654EF"/>
    <w:rsid w:val="0066576D"/>
    <w:rsid w:val="00665800"/>
    <w:rsid w:val="00665CF1"/>
    <w:rsid w:val="00665D38"/>
    <w:rsid w:val="00665DFA"/>
    <w:rsid w:val="00665F20"/>
    <w:rsid w:val="006660A3"/>
    <w:rsid w:val="00666123"/>
    <w:rsid w:val="006661B9"/>
    <w:rsid w:val="006663BA"/>
    <w:rsid w:val="0066647B"/>
    <w:rsid w:val="006664E3"/>
    <w:rsid w:val="00666599"/>
    <w:rsid w:val="00666635"/>
    <w:rsid w:val="006666C8"/>
    <w:rsid w:val="0066688C"/>
    <w:rsid w:val="00666976"/>
    <w:rsid w:val="00666C2C"/>
    <w:rsid w:val="00666E88"/>
    <w:rsid w:val="00666F20"/>
    <w:rsid w:val="006672A9"/>
    <w:rsid w:val="00667389"/>
    <w:rsid w:val="00667562"/>
    <w:rsid w:val="0066785E"/>
    <w:rsid w:val="00667888"/>
    <w:rsid w:val="00667C08"/>
    <w:rsid w:val="00667C40"/>
    <w:rsid w:val="006700B0"/>
    <w:rsid w:val="006700C8"/>
    <w:rsid w:val="00670693"/>
    <w:rsid w:val="0067073B"/>
    <w:rsid w:val="00670966"/>
    <w:rsid w:val="006709D4"/>
    <w:rsid w:val="00670C3D"/>
    <w:rsid w:val="00670F92"/>
    <w:rsid w:val="00671008"/>
    <w:rsid w:val="0067102A"/>
    <w:rsid w:val="0067107E"/>
    <w:rsid w:val="00671095"/>
    <w:rsid w:val="006712E3"/>
    <w:rsid w:val="006714E7"/>
    <w:rsid w:val="00671603"/>
    <w:rsid w:val="00671873"/>
    <w:rsid w:val="00671A0A"/>
    <w:rsid w:val="00671B1A"/>
    <w:rsid w:val="00671B33"/>
    <w:rsid w:val="00671DF4"/>
    <w:rsid w:val="00671E45"/>
    <w:rsid w:val="0067218D"/>
    <w:rsid w:val="00672334"/>
    <w:rsid w:val="00672583"/>
    <w:rsid w:val="006725C7"/>
    <w:rsid w:val="0067290C"/>
    <w:rsid w:val="00672AA0"/>
    <w:rsid w:val="00672C56"/>
    <w:rsid w:val="00672FFC"/>
    <w:rsid w:val="00673016"/>
    <w:rsid w:val="00673123"/>
    <w:rsid w:val="00673387"/>
    <w:rsid w:val="00673563"/>
    <w:rsid w:val="006738E7"/>
    <w:rsid w:val="00673925"/>
    <w:rsid w:val="006739CC"/>
    <w:rsid w:val="00673A40"/>
    <w:rsid w:val="00673D11"/>
    <w:rsid w:val="00673D2D"/>
    <w:rsid w:val="00673F1E"/>
    <w:rsid w:val="00673FEF"/>
    <w:rsid w:val="006741B0"/>
    <w:rsid w:val="006741E6"/>
    <w:rsid w:val="006741F9"/>
    <w:rsid w:val="00674209"/>
    <w:rsid w:val="00674322"/>
    <w:rsid w:val="006743A3"/>
    <w:rsid w:val="006749AF"/>
    <w:rsid w:val="00674A5D"/>
    <w:rsid w:val="00674AD0"/>
    <w:rsid w:val="00674B82"/>
    <w:rsid w:val="00674DC9"/>
    <w:rsid w:val="00674E39"/>
    <w:rsid w:val="00674FA0"/>
    <w:rsid w:val="0067516E"/>
    <w:rsid w:val="006752B5"/>
    <w:rsid w:val="006753DF"/>
    <w:rsid w:val="00675416"/>
    <w:rsid w:val="00675439"/>
    <w:rsid w:val="006754F6"/>
    <w:rsid w:val="00675861"/>
    <w:rsid w:val="00675926"/>
    <w:rsid w:val="00675B59"/>
    <w:rsid w:val="00675C7B"/>
    <w:rsid w:val="00675C9F"/>
    <w:rsid w:val="00675CDD"/>
    <w:rsid w:val="00675F86"/>
    <w:rsid w:val="00676027"/>
    <w:rsid w:val="006760A2"/>
    <w:rsid w:val="00676233"/>
    <w:rsid w:val="006767E8"/>
    <w:rsid w:val="0067689A"/>
    <w:rsid w:val="00676934"/>
    <w:rsid w:val="0067699E"/>
    <w:rsid w:val="00676B0A"/>
    <w:rsid w:val="00676B1C"/>
    <w:rsid w:val="00676D98"/>
    <w:rsid w:val="00676E33"/>
    <w:rsid w:val="00676FB1"/>
    <w:rsid w:val="006770D0"/>
    <w:rsid w:val="0067716D"/>
    <w:rsid w:val="006772FF"/>
    <w:rsid w:val="0067743B"/>
    <w:rsid w:val="006774D7"/>
    <w:rsid w:val="006775F6"/>
    <w:rsid w:val="00677772"/>
    <w:rsid w:val="0067778A"/>
    <w:rsid w:val="00677827"/>
    <w:rsid w:val="006778A6"/>
    <w:rsid w:val="00677959"/>
    <w:rsid w:val="00677A93"/>
    <w:rsid w:val="00677C7D"/>
    <w:rsid w:val="00677DDE"/>
    <w:rsid w:val="00677DEC"/>
    <w:rsid w:val="00677FEA"/>
    <w:rsid w:val="006800F1"/>
    <w:rsid w:val="00680225"/>
    <w:rsid w:val="006802CB"/>
    <w:rsid w:val="00680321"/>
    <w:rsid w:val="0068057B"/>
    <w:rsid w:val="006806D6"/>
    <w:rsid w:val="006807F7"/>
    <w:rsid w:val="00680A6C"/>
    <w:rsid w:val="00680F53"/>
    <w:rsid w:val="00681099"/>
    <w:rsid w:val="0068118F"/>
    <w:rsid w:val="006811DD"/>
    <w:rsid w:val="0068136A"/>
    <w:rsid w:val="00681538"/>
    <w:rsid w:val="006815C2"/>
    <w:rsid w:val="006816DE"/>
    <w:rsid w:val="006816F5"/>
    <w:rsid w:val="00681D1F"/>
    <w:rsid w:val="006820F3"/>
    <w:rsid w:val="00682268"/>
    <w:rsid w:val="006822BD"/>
    <w:rsid w:val="00682397"/>
    <w:rsid w:val="00682636"/>
    <w:rsid w:val="0068263D"/>
    <w:rsid w:val="00682774"/>
    <w:rsid w:val="00682AFC"/>
    <w:rsid w:val="00682BCB"/>
    <w:rsid w:val="00683140"/>
    <w:rsid w:val="00683246"/>
    <w:rsid w:val="006838EB"/>
    <w:rsid w:val="0068397C"/>
    <w:rsid w:val="00683CEF"/>
    <w:rsid w:val="00683E99"/>
    <w:rsid w:val="00684047"/>
    <w:rsid w:val="0068419D"/>
    <w:rsid w:val="006843B5"/>
    <w:rsid w:val="006845DA"/>
    <w:rsid w:val="0068469B"/>
    <w:rsid w:val="0068476B"/>
    <w:rsid w:val="006847C8"/>
    <w:rsid w:val="0068486D"/>
    <w:rsid w:val="006848C7"/>
    <w:rsid w:val="00684B30"/>
    <w:rsid w:val="00684DED"/>
    <w:rsid w:val="00684F40"/>
    <w:rsid w:val="00684FB5"/>
    <w:rsid w:val="00684FBF"/>
    <w:rsid w:val="00684FD7"/>
    <w:rsid w:val="006851B6"/>
    <w:rsid w:val="006853F2"/>
    <w:rsid w:val="00685609"/>
    <w:rsid w:val="006856B9"/>
    <w:rsid w:val="0068580E"/>
    <w:rsid w:val="00685F72"/>
    <w:rsid w:val="0068606B"/>
    <w:rsid w:val="006861CC"/>
    <w:rsid w:val="0068621A"/>
    <w:rsid w:val="006862A4"/>
    <w:rsid w:val="0068653B"/>
    <w:rsid w:val="006869C2"/>
    <w:rsid w:val="00686BC6"/>
    <w:rsid w:val="00686BEA"/>
    <w:rsid w:val="00686FEF"/>
    <w:rsid w:val="0068702D"/>
    <w:rsid w:val="006870EE"/>
    <w:rsid w:val="00687102"/>
    <w:rsid w:val="006875F9"/>
    <w:rsid w:val="00687682"/>
    <w:rsid w:val="00687769"/>
    <w:rsid w:val="00687B9B"/>
    <w:rsid w:val="00687C18"/>
    <w:rsid w:val="00687ECA"/>
    <w:rsid w:val="0069023F"/>
    <w:rsid w:val="00690427"/>
    <w:rsid w:val="00690518"/>
    <w:rsid w:val="006905F9"/>
    <w:rsid w:val="00690808"/>
    <w:rsid w:val="0069098C"/>
    <w:rsid w:val="006909B6"/>
    <w:rsid w:val="00690AC1"/>
    <w:rsid w:val="00690CD4"/>
    <w:rsid w:val="00690CF0"/>
    <w:rsid w:val="00690D5F"/>
    <w:rsid w:val="00690F5A"/>
    <w:rsid w:val="00690F65"/>
    <w:rsid w:val="00690FE3"/>
    <w:rsid w:val="0069104A"/>
    <w:rsid w:val="00691152"/>
    <w:rsid w:val="006911ED"/>
    <w:rsid w:val="00691259"/>
    <w:rsid w:val="00691285"/>
    <w:rsid w:val="00691369"/>
    <w:rsid w:val="0069152D"/>
    <w:rsid w:val="0069174B"/>
    <w:rsid w:val="00691864"/>
    <w:rsid w:val="0069191E"/>
    <w:rsid w:val="00691E4E"/>
    <w:rsid w:val="00691F2E"/>
    <w:rsid w:val="00692197"/>
    <w:rsid w:val="006925D3"/>
    <w:rsid w:val="006925E3"/>
    <w:rsid w:val="0069278A"/>
    <w:rsid w:val="00692871"/>
    <w:rsid w:val="00692A3D"/>
    <w:rsid w:val="00692A4A"/>
    <w:rsid w:val="00692B90"/>
    <w:rsid w:val="00692D90"/>
    <w:rsid w:val="00693178"/>
    <w:rsid w:val="006933CE"/>
    <w:rsid w:val="0069341A"/>
    <w:rsid w:val="006934BE"/>
    <w:rsid w:val="006934DC"/>
    <w:rsid w:val="006935EF"/>
    <w:rsid w:val="006937A5"/>
    <w:rsid w:val="00693A21"/>
    <w:rsid w:val="00693A4D"/>
    <w:rsid w:val="00693D0A"/>
    <w:rsid w:val="00694080"/>
    <w:rsid w:val="00694226"/>
    <w:rsid w:val="006944E1"/>
    <w:rsid w:val="00694525"/>
    <w:rsid w:val="006945B2"/>
    <w:rsid w:val="006949D2"/>
    <w:rsid w:val="00694E35"/>
    <w:rsid w:val="00694ECE"/>
    <w:rsid w:val="00694FF1"/>
    <w:rsid w:val="006950ED"/>
    <w:rsid w:val="006950F3"/>
    <w:rsid w:val="006951D9"/>
    <w:rsid w:val="00695490"/>
    <w:rsid w:val="006955A4"/>
    <w:rsid w:val="00695885"/>
    <w:rsid w:val="006958BF"/>
    <w:rsid w:val="00695C8C"/>
    <w:rsid w:val="00695D41"/>
    <w:rsid w:val="00695E38"/>
    <w:rsid w:val="00695F9C"/>
    <w:rsid w:val="00695FCE"/>
    <w:rsid w:val="0069611D"/>
    <w:rsid w:val="006962B7"/>
    <w:rsid w:val="00696365"/>
    <w:rsid w:val="006963B4"/>
    <w:rsid w:val="006968BC"/>
    <w:rsid w:val="0069694C"/>
    <w:rsid w:val="00696E31"/>
    <w:rsid w:val="00696F7A"/>
    <w:rsid w:val="00697376"/>
    <w:rsid w:val="006974A8"/>
    <w:rsid w:val="0069755E"/>
    <w:rsid w:val="0069755F"/>
    <w:rsid w:val="0069771A"/>
    <w:rsid w:val="006977CD"/>
    <w:rsid w:val="006977DA"/>
    <w:rsid w:val="006978CC"/>
    <w:rsid w:val="006978D4"/>
    <w:rsid w:val="00697906"/>
    <w:rsid w:val="00697969"/>
    <w:rsid w:val="00697BAD"/>
    <w:rsid w:val="00697E0C"/>
    <w:rsid w:val="00697F35"/>
    <w:rsid w:val="006A037B"/>
    <w:rsid w:val="006A063D"/>
    <w:rsid w:val="006A068F"/>
    <w:rsid w:val="006A06CB"/>
    <w:rsid w:val="006A06EB"/>
    <w:rsid w:val="006A0789"/>
    <w:rsid w:val="006A0A54"/>
    <w:rsid w:val="006A0B8B"/>
    <w:rsid w:val="006A0CB9"/>
    <w:rsid w:val="006A10D2"/>
    <w:rsid w:val="006A1350"/>
    <w:rsid w:val="006A16F7"/>
    <w:rsid w:val="006A1749"/>
    <w:rsid w:val="006A183D"/>
    <w:rsid w:val="006A186C"/>
    <w:rsid w:val="006A1978"/>
    <w:rsid w:val="006A1B0A"/>
    <w:rsid w:val="006A1B32"/>
    <w:rsid w:val="006A1BBD"/>
    <w:rsid w:val="006A1C98"/>
    <w:rsid w:val="006A1DF4"/>
    <w:rsid w:val="006A1F3A"/>
    <w:rsid w:val="006A1FCD"/>
    <w:rsid w:val="006A2004"/>
    <w:rsid w:val="006A22A1"/>
    <w:rsid w:val="006A2519"/>
    <w:rsid w:val="006A2669"/>
    <w:rsid w:val="006A266A"/>
    <w:rsid w:val="006A2765"/>
    <w:rsid w:val="006A2784"/>
    <w:rsid w:val="006A27EF"/>
    <w:rsid w:val="006A28CF"/>
    <w:rsid w:val="006A29C8"/>
    <w:rsid w:val="006A2B28"/>
    <w:rsid w:val="006A2E18"/>
    <w:rsid w:val="006A3016"/>
    <w:rsid w:val="006A31D9"/>
    <w:rsid w:val="006A34CD"/>
    <w:rsid w:val="006A3507"/>
    <w:rsid w:val="006A377E"/>
    <w:rsid w:val="006A378A"/>
    <w:rsid w:val="006A38BE"/>
    <w:rsid w:val="006A38E8"/>
    <w:rsid w:val="006A398F"/>
    <w:rsid w:val="006A3CC9"/>
    <w:rsid w:val="006A3ECF"/>
    <w:rsid w:val="006A3F94"/>
    <w:rsid w:val="006A426C"/>
    <w:rsid w:val="006A4413"/>
    <w:rsid w:val="006A4C22"/>
    <w:rsid w:val="006A50F3"/>
    <w:rsid w:val="006A5448"/>
    <w:rsid w:val="006A5457"/>
    <w:rsid w:val="006A566D"/>
    <w:rsid w:val="006A56EF"/>
    <w:rsid w:val="006A5F05"/>
    <w:rsid w:val="006A61DC"/>
    <w:rsid w:val="006A635D"/>
    <w:rsid w:val="006A63C9"/>
    <w:rsid w:val="006A6561"/>
    <w:rsid w:val="006A6651"/>
    <w:rsid w:val="006A699F"/>
    <w:rsid w:val="006A6A40"/>
    <w:rsid w:val="006A6B35"/>
    <w:rsid w:val="006A6C3B"/>
    <w:rsid w:val="006A6C9E"/>
    <w:rsid w:val="006A6D28"/>
    <w:rsid w:val="006A6DA5"/>
    <w:rsid w:val="006A6E50"/>
    <w:rsid w:val="006A6E62"/>
    <w:rsid w:val="006A6F43"/>
    <w:rsid w:val="006A6FBA"/>
    <w:rsid w:val="006A7087"/>
    <w:rsid w:val="006A7347"/>
    <w:rsid w:val="006A7514"/>
    <w:rsid w:val="006A7570"/>
    <w:rsid w:val="006A7734"/>
    <w:rsid w:val="006A78EC"/>
    <w:rsid w:val="006A7B71"/>
    <w:rsid w:val="006A7C71"/>
    <w:rsid w:val="006A7EB4"/>
    <w:rsid w:val="006A7F81"/>
    <w:rsid w:val="006B0043"/>
    <w:rsid w:val="006B006D"/>
    <w:rsid w:val="006B03A4"/>
    <w:rsid w:val="006B03C0"/>
    <w:rsid w:val="006B0655"/>
    <w:rsid w:val="006B08C6"/>
    <w:rsid w:val="006B0E29"/>
    <w:rsid w:val="006B101F"/>
    <w:rsid w:val="006B1046"/>
    <w:rsid w:val="006B11C3"/>
    <w:rsid w:val="006B12C2"/>
    <w:rsid w:val="006B13B5"/>
    <w:rsid w:val="006B19A7"/>
    <w:rsid w:val="006B1A5C"/>
    <w:rsid w:val="006B1A9B"/>
    <w:rsid w:val="006B1C97"/>
    <w:rsid w:val="006B1E42"/>
    <w:rsid w:val="006B1E93"/>
    <w:rsid w:val="006B1F15"/>
    <w:rsid w:val="006B2209"/>
    <w:rsid w:val="006B23CF"/>
    <w:rsid w:val="006B2470"/>
    <w:rsid w:val="006B253B"/>
    <w:rsid w:val="006B25B7"/>
    <w:rsid w:val="006B27CB"/>
    <w:rsid w:val="006B286A"/>
    <w:rsid w:val="006B29B5"/>
    <w:rsid w:val="006B29EF"/>
    <w:rsid w:val="006B2AE7"/>
    <w:rsid w:val="006B2BC3"/>
    <w:rsid w:val="006B3677"/>
    <w:rsid w:val="006B36F9"/>
    <w:rsid w:val="006B38AD"/>
    <w:rsid w:val="006B38FC"/>
    <w:rsid w:val="006B3920"/>
    <w:rsid w:val="006B3B69"/>
    <w:rsid w:val="006B3DA6"/>
    <w:rsid w:val="006B3E8B"/>
    <w:rsid w:val="006B4062"/>
    <w:rsid w:val="006B406F"/>
    <w:rsid w:val="006B40FA"/>
    <w:rsid w:val="006B47BF"/>
    <w:rsid w:val="006B4935"/>
    <w:rsid w:val="006B4B31"/>
    <w:rsid w:val="006B4DE1"/>
    <w:rsid w:val="006B4F6A"/>
    <w:rsid w:val="006B4FF2"/>
    <w:rsid w:val="006B502C"/>
    <w:rsid w:val="006B51FA"/>
    <w:rsid w:val="006B53E4"/>
    <w:rsid w:val="006B552F"/>
    <w:rsid w:val="006B58BD"/>
    <w:rsid w:val="006B59B0"/>
    <w:rsid w:val="006B5B72"/>
    <w:rsid w:val="006B5BC5"/>
    <w:rsid w:val="006B5BF6"/>
    <w:rsid w:val="006B68FD"/>
    <w:rsid w:val="006B6BC2"/>
    <w:rsid w:val="006B6CB7"/>
    <w:rsid w:val="006B6F5E"/>
    <w:rsid w:val="006B720E"/>
    <w:rsid w:val="006B73DE"/>
    <w:rsid w:val="006B7464"/>
    <w:rsid w:val="006B74AF"/>
    <w:rsid w:val="006B74B3"/>
    <w:rsid w:val="006B7573"/>
    <w:rsid w:val="006B7624"/>
    <w:rsid w:val="006B78D3"/>
    <w:rsid w:val="006B7930"/>
    <w:rsid w:val="006B7ACB"/>
    <w:rsid w:val="006B7B13"/>
    <w:rsid w:val="006B7F5F"/>
    <w:rsid w:val="006C00BE"/>
    <w:rsid w:val="006C0214"/>
    <w:rsid w:val="006C02FF"/>
    <w:rsid w:val="006C0393"/>
    <w:rsid w:val="006C03E1"/>
    <w:rsid w:val="006C047F"/>
    <w:rsid w:val="006C048D"/>
    <w:rsid w:val="006C059C"/>
    <w:rsid w:val="006C08C8"/>
    <w:rsid w:val="006C090D"/>
    <w:rsid w:val="006C09D8"/>
    <w:rsid w:val="006C09D9"/>
    <w:rsid w:val="006C0C40"/>
    <w:rsid w:val="006C0CA1"/>
    <w:rsid w:val="006C0DA6"/>
    <w:rsid w:val="006C0DF5"/>
    <w:rsid w:val="006C0F85"/>
    <w:rsid w:val="006C1104"/>
    <w:rsid w:val="006C1280"/>
    <w:rsid w:val="006C12B8"/>
    <w:rsid w:val="006C1318"/>
    <w:rsid w:val="006C173D"/>
    <w:rsid w:val="006C1977"/>
    <w:rsid w:val="006C1BE3"/>
    <w:rsid w:val="006C1BF3"/>
    <w:rsid w:val="006C1C2E"/>
    <w:rsid w:val="006C1DB7"/>
    <w:rsid w:val="006C1EBC"/>
    <w:rsid w:val="006C1F8E"/>
    <w:rsid w:val="006C21F9"/>
    <w:rsid w:val="006C249D"/>
    <w:rsid w:val="006C251A"/>
    <w:rsid w:val="006C275C"/>
    <w:rsid w:val="006C2CBE"/>
    <w:rsid w:val="006C2FE8"/>
    <w:rsid w:val="006C3157"/>
    <w:rsid w:val="006C3330"/>
    <w:rsid w:val="006C34C4"/>
    <w:rsid w:val="006C35CC"/>
    <w:rsid w:val="006C35F4"/>
    <w:rsid w:val="006C3642"/>
    <w:rsid w:val="006C36B1"/>
    <w:rsid w:val="006C378E"/>
    <w:rsid w:val="006C37DF"/>
    <w:rsid w:val="006C3C5E"/>
    <w:rsid w:val="006C3D2A"/>
    <w:rsid w:val="006C3D7D"/>
    <w:rsid w:val="006C3F52"/>
    <w:rsid w:val="006C3F57"/>
    <w:rsid w:val="006C3FE4"/>
    <w:rsid w:val="006C4133"/>
    <w:rsid w:val="006C43C6"/>
    <w:rsid w:val="006C45A5"/>
    <w:rsid w:val="006C467C"/>
    <w:rsid w:val="006C46AE"/>
    <w:rsid w:val="006C47B9"/>
    <w:rsid w:val="006C4813"/>
    <w:rsid w:val="006C4877"/>
    <w:rsid w:val="006C497F"/>
    <w:rsid w:val="006C49EF"/>
    <w:rsid w:val="006C4AFA"/>
    <w:rsid w:val="006C4C55"/>
    <w:rsid w:val="006C4EB6"/>
    <w:rsid w:val="006C4F4D"/>
    <w:rsid w:val="006C502B"/>
    <w:rsid w:val="006C51AC"/>
    <w:rsid w:val="006C53E1"/>
    <w:rsid w:val="006C53EE"/>
    <w:rsid w:val="006C5400"/>
    <w:rsid w:val="006C550B"/>
    <w:rsid w:val="006C5771"/>
    <w:rsid w:val="006C577D"/>
    <w:rsid w:val="006C596C"/>
    <w:rsid w:val="006C59CF"/>
    <w:rsid w:val="006C5AA9"/>
    <w:rsid w:val="006C5C88"/>
    <w:rsid w:val="006C5CB3"/>
    <w:rsid w:val="006C5D6F"/>
    <w:rsid w:val="006C5E6F"/>
    <w:rsid w:val="006C5EFC"/>
    <w:rsid w:val="006C6091"/>
    <w:rsid w:val="006C6124"/>
    <w:rsid w:val="006C6225"/>
    <w:rsid w:val="006C6270"/>
    <w:rsid w:val="006C62F0"/>
    <w:rsid w:val="006C63BC"/>
    <w:rsid w:val="006C64D5"/>
    <w:rsid w:val="006C65A3"/>
    <w:rsid w:val="006C660D"/>
    <w:rsid w:val="006C660E"/>
    <w:rsid w:val="006C6617"/>
    <w:rsid w:val="006C6922"/>
    <w:rsid w:val="006C6AFF"/>
    <w:rsid w:val="006C6CD2"/>
    <w:rsid w:val="006C6E15"/>
    <w:rsid w:val="006C6FBB"/>
    <w:rsid w:val="006C7179"/>
    <w:rsid w:val="006C7182"/>
    <w:rsid w:val="006C72B7"/>
    <w:rsid w:val="006C7605"/>
    <w:rsid w:val="006C77FC"/>
    <w:rsid w:val="006C7A24"/>
    <w:rsid w:val="006C7BAC"/>
    <w:rsid w:val="006C7C56"/>
    <w:rsid w:val="006C7D4A"/>
    <w:rsid w:val="006D003F"/>
    <w:rsid w:val="006D02DA"/>
    <w:rsid w:val="006D02E3"/>
    <w:rsid w:val="006D0306"/>
    <w:rsid w:val="006D0402"/>
    <w:rsid w:val="006D055E"/>
    <w:rsid w:val="006D0617"/>
    <w:rsid w:val="006D062A"/>
    <w:rsid w:val="006D0E4D"/>
    <w:rsid w:val="006D1141"/>
    <w:rsid w:val="006D11C2"/>
    <w:rsid w:val="006D15DD"/>
    <w:rsid w:val="006D16D1"/>
    <w:rsid w:val="006D1A02"/>
    <w:rsid w:val="006D1CF5"/>
    <w:rsid w:val="006D1F3E"/>
    <w:rsid w:val="006D2061"/>
    <w:rsid w:val="006D23E1"/>
    <w:rsid w:val="006D241B"/>
    <w:rsid w:val="006D26A0"/>
    <w:rsid w:val="006D2758"/>
    <w:rsid w:val="006D2AD1"/>
    <w:rsid w:val="006D2B51"/>
    <w:rsid w:val="006D2D01"/>
    <w:rsid w:val="006D2D84"/>
    <w:rsid w:val="006D30D2"/>
    <w:rsid w:val="006D31A8"/>
    <w:rsid w:val="006D32E0"/>
    <w:rsid w:val="006D34EA"/>
    <w:rsid w:val="006D36BB"/>
    <w:rsid w:val="006D36D8"/>
    <w:rsid w:val="006D36E5"/>
    <w:rsid w:val="006D378B"/>
    <w:rsid w:val="006D3AEA"/>
    <w:rsid w:val="006D3BC3"/>
    <w:rsid w:val="006D3E9D"/>
    <w:rsid w:val="006D4203"/>
    <w:rsid w:val="006D441D"/>
    <w:rsid w:val="006D44B8"/>
    <w:rsid w:val="006D47FD"/>
    <w:rsid w:val="006D4861"/>
    <w:rsid w:val="006D4873"/>
    <w:rsid w:val="006D4A3B"/>
    <w:rsid w:val="006D4B16"/>
    <w:rsid w:val="006D4B82"/>
    <w:rsid w:val="006D4E13"/>
    <w:rsid w:val="006D4E79"/>
    <w:rsid w:val="006D4EB0"/>
    <w:rsid w:val="006D4EE5"/>
    <w:rsid w:val="006D5241"/>
    <w:rsid w:val="006D536A"/>
    <w:rsid w:val="006D544C"/>
    <w:rsid w:val="006D557C"/>
    <w:rsid w:val="006D585E"/>
    <w:rsid w:val="006D5A10"/>
    <w:rsid w:val="006D60E0"/>
    <w:rsid w:val="006D6142"/>
    <w:rsid w:val="006D61C3"/>
    <w:rsid w:val="006D62E7"/>
    <w:rsid w:val="006D6412"/>
    <w:rsid w:val="006D66F1"/>
    <w:rsid w:val="006D674F"/>
    <w:rsid w:val="006D69A0"/>
    <w:rsid w:val="006D6A6C"/>
    <w:rsid w:val="006D6AF4"/>
    <w:rsid w:val="006D744E"/>
    <w:rsid w:val="006D745B"/>
    <w:rsid w:val="006D75BD"/>
    <w:rsid w:val="006D75E5"/>
    <w:rsid w:val="006D7834"/>
    <w:rsid w:val="006D787C"/>
    <w:rsid w:val="006D791F"/>
    <w:rsid w:val="006D7972"/>
    <w:rsid w:val="006D7A97"/>
    <w:rsid w:val="006D7C4A"/>
    <w:rsid w:val="006D7CFB"/>
    <w:rsid w:val="006D7D11"/>
    <w:rsid w:val="006D7D1A"/>
    <w:rsid w:val="006D7DCA"/>
    <w:rsid w:val="006D7EC3"/>
    <w:rsid w:val="006D7F95"/>
    <w:rsid w:val="006E01DC"/>
    <w:rsid w:val="006E0339"/>
    <w:rsid w:val="006E03BA"/>
    <w:rsid w:val="006E0599"/>
    <w:rsid w:val="006E05E8"/>
    <w:rsid w:val="006E06B1"/>
    <w:rsid w:val="006E096B"/>
    <w:rsid w:val="006E097D"/>
    <w:rsid w:val="006E0ADD"/>
    <w:rsid w:val="006E0BD8"/>
    <w:rsid w:val="006E0D58"/>
    <w:rsid w:val="006E0E7C"/>
    <w:rsid w:val="006E109E"/>
    <w:rsid w:val="006E1114"/>
    <w:rsid w:val="006E1182"/>
    <w:rsid w:val="006E12F7"/>
    <w:rsid w:val="006E142E"/>
    <w:rsid w:val="006E1AA4"/>
    <w:rsid w:val="006E1ADC"/>
    <w:rsid w:val="006E1B35"/>
    <w:rsid w:val="006E1B53"/>
    <w:rsid w:val="006E1CB7"/>
    <w:rsid w:val="006E1D43"/>
    <w:rsid w:val="006E1E06"/>
    <w:rsid w:val="006E2236"/>
    <w:rsid w:val="006E2378"/>
    <w:rsid w:val="006E2411"/>
    <w:rsid w:val="006E25C7"/>
    <w:rsid w:val="006E2C96"/>
    <w:rsid w:val="006E2CA6"/>
    <w:rsid w:val="006E2F24"/>
    <w:rsid w:val="006E304D"/>
    <w:rsid w:val="006E314C"/>
    <w:rsid w:val="006E3209"/>
    <w:rsid w:val="006E3296"/>
    <w:rsid w:val="006E3387"/>
    <w:rsid w:val="006E3609"/>
    <w:rsid w:val="006E36C3"/>
    <w:rsid w:val="006E3900"/>
    <w:rsid w:val="006E3AE0"/>
    <w:rsid w:val="006E3B70"/>
    <w:rsid w:val="006E3BD0"/>
    <w:rsid w:val="006E3C77"/>
    <w:rsid w:val="006E4069"/>
    <w:rsid w:val="006E4102"/>
    <w:rsid w:val="006E4294"/>
    <w:rsid w:val="006E4593"/>
    <w:rsid w:val="006E4F4E"/>
    <w:rsid w:val="006E5310"/>
    <w:rsid w:val="006E53F5"/>
    <w:rsid w:val="006E54DA"/>
    <w:rsid w:val="006E5605"/>
    <w:rsid w:val="006E57E1"/>
    <w:rsid w:val="006E57E9"/>
    <w:rsid w:val="006E5B13"/>
    <w:rsid w:val="006E5CFD"/>
    <w:rsid w:val="006E5D68"/>
    <w:rsid w:val="006E5D9A"/>
    <w:rsid w:val="006E5DDA"/>
    <w:rsid w:val="006E5E37"/>
    <w:rsid w:val="006E6001"/>
    <w:rsid w:val="006E63D6"/>
    <w:rsid w:val="006E63F3"/>
    <w:rsid w:val="006E6478"/>
    <w:rsid w:val="006E657D"/>
    <w:rsid w:val="006E66A4"/>
    <w:rsid w:val="006E687C"/>
    <w:rsid w:val="006E6C74"/>
    <w:rsid w:val="006E6D3D"/>
    <w:rsid w:val="006E6E67"/>
    <w:rsid w:val="006E712B"/>
    <w:rsid w:val="006E71DD"/>
    <w:rsid w:val="006E7272"/>
    <w:rsid w:val="006E7308"/>
    <w:rsid w:val="006E75EA"/>
    <w:rsid w:val="006E75F1"/>
    <w:rsid w:val="006E7714"/>
    <w:rsid w:val="006E77F4"/>
    <w:rsid w:val="006E791F"/>
    <w:rsid w:val="006E7BF2"/>
    <w:rsid w:val="006E7CB4"/>
    <w:rsid w:val="006E7DCD"/>
    <w:rsid w:val="006F0192"/>
    <w:rsid w:val="006F0208"/>
    <w:rsid w:val="006F02D1"/>
    <w:rsid w:val="006F040F"/>
    <w:rsid w:val="006F044B"/>
    <w:rsid w:val="006F0821"/>
    <w:rsid w:val="006F08FE"/>
    <w:rsid w:val="006F0A1C"/>
    <w:rsid w:val="006F0C15"/>
    <w:rsid w:val="006F0CB0"/>
    <w:rsid w:val="006F0D87"/>
    <w:rsid w:val="006F0F2B"/>
    <w:rsid w:val="006F145F"/>
    <w:rsid w:val="006F16BA"/>
    <w:rsid w:val="006F17CE"/>
    <w:rsid w:val="006F183F"/>
    <w:rsid w:val="006F18DB"/>
    <w:rsid w:val="006F1AB9"/>
    <w:rsid w:val="006F1EC3"/>
    <w:rsid w:val="006F21E0"/>
    <w:rsid w:val="006F232B"/>
    <w:rsid w:val="006F243C"/>
    <w:rsid w:val="006F245B"/>
    <w:rsid w:val="006F24E7"/>
    <w:rsid w:val="006F2571"/>
    <w:rsid w:val="006F25DD"/>
    <w:rsid w:val="006F25E6"/>
    <w:rsid w:val="006F27CD"/>
    <w:rsid w:val="006F2907"/>
    <w:rsid w:val="006F29D1"/>
    <w:rsid w:val="006F2A76"/>
    <w:rsid w:val="006F2A87"/>
    <w:rsid w:val="006F2C62"/>
    <w:rsid w:val="006F2CF6"/>
    <w:rsid w:val="006F30BA"/>
    <w:rsid w:val="006F320A"/>
    <w:rsid w:val="006F327D"/>
    <w:rsid w:val="006F348E"/>
    <w:rsid w:val="006F34A0"/>
    <w:rsid w:val="006F35D4"/>
    <w:rsid w:val="006F3652"/>
    <w:rsid w:val="006F3CD8"/>
    <w:rsid w:val="006F3D09"/>
    <w:rsid w:val="006F3E86"/>
    <w:rsid w:val="006F4021"/>
    <w:rsid w:val="006F4464"/>
    <w:rsid w:val="006F46A1"/>
    <w:rsid w:val="006F4794"/>
    <w:rsid w:val="006F47D8"/>
    <w:rsid w:val="006F4819"/>
    <w:rsid w:val="006F48DF"/>
    <w:rsid w:val="006F4ACB"/>
    <w:rsid w:val="006F511B"/>
    <w:rsid w:val="006F5471"/>
    <w:rsid w:val="006F563E"/>
    <w:rsid w:val="006F5776"/>
    <w:rsid w:val="006F5C68"/>
    <w:rsid w:val="006F5D8D"/>
    <w:rsid w:val="006F5EAE"/>
    <w:rsid w:val="006F5ED8"/>
    <w:rsid w:val="006F5F2B"/>
    <w:rsid w:val="006F5FCB"/>
    <w:rsid w:val="006F5FE2"/>
    <w:rsid w:val="006F6180"/>
    <w:rsid w:val="006F62A0"/>
    <w:rsid w:val="006F64BB"/>
    <w:rsid w:val="006F6649"/>
    <w:rsid w:val="006F6835"/>
    <w:rsid w:val="006F683E"/>
    <w:rsid w:val="006F6B93"/>
    <w:rsid w:val="006F6C45"/>
    <w:rsid w:val="006F6E38"/>
    <w:rsid w:val="006F7173"/>
    <w:rsid w:val="006F7188"/>
    <w:rsid w:val="006F7200"/>
    <w:rsid w:val="006F72BF"/>
    <w:rsid w:val="006F72CA"/>
    <w:rsid w:val="006F7360"/>
    <w:rsid w:val="006F73D3"/>
    <w:rsid w:val="006F7463"/>
    <w:rsid w:val="006F771C"/>
    <w:rsid w:val="006F774F"/>
    <w:rsid w:val="006F7861"/>
    <w:rsid w:val="006F7A86"/>
    <w:rsid w:val="006F7EFA"/>
    <w:rsid w:val="0070010B"/>
    <w:rsid w:val="0070019C"/>
    <w:rsid w:val="007002BB"/>
    <w:rsid w:val="007005B5"/>
    <w:rsid w:val="007006AE"/>
    <w:rsid w:val="00700767"/>
    <w:rsid w:val="007007A2"/>
    <w:rsid w:val="007008AA"/>
    <w:rsid w:val="00700922"/>
    <w:rsid w:val="00700B08"/>
    <w:rsid w:val="00700B43"/>
    <w:rsid w:val="00700D83"/>
    <w:rsid w:val="00700EBB"/>
    <w:rsid w:val="00701152"/>
    <w:rsid w:val="00701331"/>
    <w:rsid w:val="00701453"/>
    <w:rsid w:val="007014B6"/>
    <w:rsid w:val="00701612"/>
    <w:rsid w:val="00701694"/>
    <w:rsid w:val="007017A5"/>
    <w:rsid w:val="00701956"/>
    <w:rsid w:val="00701DFE"/>
    <w:rsid w:val="00701EBF"/>
    <w:rsid w:val="00701F05"/>
    <w:rsid w:val="00701F0C"/>
    <w:rsid w:val="00701F4E"/>
    <w:rsid w:val="00701F5C"/>
    <w:rsid w:val="00701F66"/>
    <w:rsid w:val="007021C4"/>
    <w:rsid w:val="0070225C"/>
    <w:rsid w:val="007022CA"/>
    <w:rsid w:val="007023E0"/>
    <w:rsid w:val="00702490"/>
    <w:rsid w:val="007024D9"/>
    <w:rsid w:val="00702501"/>
    <w:rsid w:val="00702908"/>
    <w:rsid w:val="00702A33"/>
    <w:rsid w:val="00702A4F"/>
    <w:rsid w:val="00702D6C"/>
    <w:rsid w:val="00702DC3"/>
    <w:rsid w:val="00703188"/>
    <w:rsid w:val="007031D3"/>
    <w:rsid w:val="0070347E"/>
    <w:rsid w:val="0070353F"/>
    <w:rsid w:val="007035CD"/>
    <w:rsid w:val="0070361F"/>
    <w:rsid w:val="00703770"/>
    <w:rsid w:val="00703782"/>
    <w:rsid w:val="00703873"/>
    <w:rsid w:val="0070393B"/>
    <w:rsid w:val="00703A66"/>
    <w:rsid w:val="00703B7A"/>
    <w:rsid w:val="00703C54"/>
    <w:rsid w:val="00703F68"/>
    <w:rsid w:val="00704166"/>
    <w:rsid w:val="00704390"/>
    <w:rsid w:val="00704731"/>
    <w:rsid w:val="00704908"/>
    <w:rsid w:val="00704AE1"/>
    <w:rsid w:val="00704B04"/>
    <w:rsid w:val="00704D1F"/>
    <w:rsid w:val="00704D37"/>
    <w:rsid w:val="00704DE0"/>
    <w:rsid w:val="00705245"/>
    <w:rsid w:val="00705428"/>
    <w:rsid w:val="007056BD"/>
    <w:rsid w:val="00705769"/>
    <w:rsid w:val="00705D9E"/>
    <w:rsid w:val="00705E5F"/>
    <w:rsid w:val="00705E8B"/>
    <w:rsid w:val="00705FA6"/>
    <w:rsid w:val="00706066"/>
    <w:rsid w:val="007060EF"/>
    <w:rsid w:val="0070622F"/>
    <w:rsid w:val="0070643F"/>
    <w:rsid w:val="0070650C"/>
    <w:rsid w:val="00706542"/>
    <w:rsid w:val="00706550"/>
    <w:rsid w:val="0070665E"/>
    <w:rsid w:val="00706691"/>
    <w:rsid w:val="0070684E"/>
    <w:rsid w:val="00706A97"/>
    <w:rsid w:val="00706AEE"/>
    <w:rsid w:val="00706BDA"/>
    <w:rsid w:val="00706CE0"/>
    <w:rsid w:val="00706DF3"/>
    <w:rsid w:val="00706E2F"/>
    <w:rsid w:val="00706EB6"/>
    <w:rsid w:val="0070700C"/>
    <w:rsid w:val="0070734C"/>
    <w:rsid w:val="007075B6"/>
    <w:rsid w:val="0070767B"/>
    <w:rsid w:val="0070773E"/>
    <w:rsid w:val="0070790B"/>
    <w:rsid w:val="007079A1"/>
    <w:rsid w:val="00707B96"/>
    <w:rsid w:val="00707DA2"/>
    <w:rsid w:val="00710075"/>
    <w:rsid w:val="007105C6"/>
    <w:rsid w:val="007106B9"/>
    <w:rsid w:val="007106D2"/>
    <w:rsid w:val="0071070D"/>
    <w:rsid w:val="007107F2"/>
    <w:rsid w:val="00710872"/>
    <w:rsid w:val="007108F1"/>
    <w:rsid w:val="007109CD"/>
    <w:rsid w:val="00710DCB"/>
    <w:rsid w:val="00710E96"/>
    <w:rsid w:val="00710FA4"/>
    <w:rsid w:val="00711088"/>
    <w:rsid w:val="00711138"/>
    <w:rsid w:val="007111E3"/>
    <w:rsid w:val="00711240"/>
    <w:rsid w:val="00711561"/>
    <w:rsid w:val="00711579"/>
    <w:rsid w:val="007117AD"/>
    <w:rsid w:val="00711897"/>
    <w:rsid w:val="00711908"/>
    <w:rsid w:val="00711ECA"/>
    <w:rsid w:val="00711FA5"/>
    <w:rsid w:val="00712195"/>
    <w:rsid w:val="0071251C"/>
    <w:rsid w:val="00712590"/>
    <w:rsid w:val="007125DE"/>
    <w:rsid w:val="00712646"/>
    <w:rsid w:val="007126B1"/>
    <w:rsid w:val="0071290C"/>
    <w:rsid w:val="00712ACB"/>
    <w:rsid w:val="00712BD9"/>
    <w:rsid w:val="00712C0D"/>
    <w:rsid w:val="00712D0E"/>
    <w:rsid w:val="007130BF"/>
    <w:rsid w:val="0071319E"/>
    <w:rsid w:val="00713398"/>
    <w:rsid w:val="007133FE"/>
    <w:rsid w:val="00713444"/>
    <w:rsid w:val="00713594"/>
    <w:rsid w:val="00713664"/>
    <w:rsid w:val="007139E5"/>
    <w:rsid w:val="00713BC8"/>
    <w:rsid w:val="00713C2E"/>
    <w:rsid w:val="00713F70"/>
    <w:rsid w:val="00714097"/>
    <w:rsid w:val="007142D0"/>
    <w:rsid w:val="0071431E"/>
    <w:rsid w:val="00714519"/>
    <w:rsid w:val="00714997"/>
    <w:rsid w:val="00714BDF"/>
    <w:rsid w:val="0071515D"/>
    <w:rsid w:val="007151CA"/>
    <w:rsid w:val="007154AC"/>
    <w:rsid w:val="007156C1"/>
    <w:rsid w:val="00715737"/>
    <w:rsid w:val="0071583E"/>
    <w:rsid w:val="00715857"/>
    <w:rsid w:val="007158DA"/>
    <w:rsid w:val="0071605D"/>
    <w:rsid w:val="0071646C"/>
    <w:rsid w:val="007165DC"/>
    <w:rsid w:val="00716633"/>
    <w:rsid w:val="00716692"/>
    <w:rsid w:val="007168FB"/>
    <w:rsid w:val="00716C88"/>
    <w:rsid w:val="00716DD0"/>
    <w:rsid w:val="00716E06"/>
    <w:rsid w:val="007173BA"/>
    <w:rsid w:val="007174C6"/>
    <w:rsid w:val="0071764D"/>
    <w:rsid w:val="00717855"/>
    <w:rsid w:val="00717EC9"/>
    <w:rsid w:val="00720416"/>
    <w:rsid w:val="007209E1"/>
    <w:rsid w:val="00720AC7"/>
    <w:rsid w:val="00720B22"/>
    <w:rsid w:val="00720B9F"/>
    <w:rsid w:val="00720CB5"/>
    <w:rsid w:val="00720D1C"/>
    <w:rsid w:val="00720EAB"/>
    <w:rsid w:val="00720F58"/>
    <w:rsid w:val="00720F7C"/>
    <w:rsid w:val="00720FC0"/>
    <w:rsid w:val="00720FDA"/>
    <w:rsid w:val="00721199"/>
    <w:rsid w:val="0072133C"/>
    <w:rsid w:val="007213EA"/>
    <w:rsid w:val="00721406"/>
    <w:rsid w:val="00721617"/>
    <w:rsid w:val="007219A5"/>
    <w:rsid w:val="00721B04"/>
    <w:rsid w:val="00721BF0"/>
    <w:rsid w:val="00721CF1"/>
    <w:rsid w:val="00721F31"/>
    <w:rsid w:val="00722249"/>
    <w:rsid w:val="007225A3"/>
    <w:rsid w:val="00722753"/>
    <w:rsid w:val="0072282C"/>
    <w:rsid w:val="00722B28"/>
    <w:rsid w:val="0072306E"/>
    <w:rsid w:val="0072312A"/>
    <w:rsid w:val="00723424"/>
    <w:rsid w:val="00723459"/>
    <w:rsid w:val="0072361F"/>
    <w:rsid w:val="00723ADE"/>
    <w:rsid w:val="00723AE4"/>
    <w:rsid w:val="00723DB7"/>
    <w:rsid w:val="00723F64"/>
    <w:rsid w:val="007240CC"/>
    <w:rsid w:val="00724243"/>
    <w:rsid w:val="007242E4"/>
    <w:rsid w:val="007243B8"/>
    <w:rsid w:val="007244B8"/>
    <w:rsid w:val="00724534"/>
    <w:rsid w:val="00724598"/>
    <w:rsid w:val="00724810"/>
    <w:rsid w:val="007249CA"/>
    <w:rsid w:val="00724AFA"/>
    <w:rsid w:val="00724F6B"/>
    <w:rsid w:val="00724FD8"/>
    <w:rsid w:val="00724FFF"/>
    <w:rsid w:val="007250B4"/>
    <w:rsid w:val="0072512C"/>
    <w:rsid w:val="0072528A"/>
    <w:rsid w:val="00725308"/>
    <w:rsid w:val="00725515"/>
    <w:rsid w:val="00725908"/>
    <w:rsid w:val="00725B62"/>
    <w:rsid w:val="00725B82"/>
    <w:rsid w:val="0072612C"/>
    <w:rsid w:val="007261F3"/>
    <w:rsid w:val="007263AB"/>
    <w:rsid w:val="007265FB"/>
    <w:rsid w:val="00726798"/>
    <w:rsid w:val="00726C26"/>
    <w:rsid w:val="00726FCF"/>
    <w:rsid w:val="00727384"/>
    <w:rsid w:val="0072771F"/>
    <w:rsid w:val="007279A1"/>
    <w:rsid w:val="00727A85"/>
    <w:rsid w:val="00727B83"/>
    <w:rsid w:val="00727C4D"/>
    <w:rsid w:val="00727DAC"/>
    <w:rsid w:val="00730398"/>
    <w:rsid w:val="007305A5"/>
    <w:rsid w:val="00730787"/>
    <w:rsid w:val="007307E1"/>
    <w:rsid w:val="00730A1F"/>
    <w:rsid w:val="00730BB1"/>
    <w:rsid w:val="00730D43"/>
    <w:rsid w:val="00730EEC"/>
    <w:rsid w:val="00730FDF"/>
    <w:rsid w:val="00731364"/>
    <w:rsid w:val="007317C6"/>
    <w:rsid w:val="007318E8"/>
    <w:rsid w:val="00731976"/>
    <w:rsid w:val="00731AAE"/>
    <w:rsid w:val="00731ABC"/>
    <w:rsid w:val="00731E23"/>
    <w:rsid w:val="00731F7A"/>
    <w:rsid w:val="00731FD9"/>
    <w:rsid w:val="0073214B"/>
    <w:rsid w:val="00732160"/>
    <w:rsid w:val="007322B8"/>
    <w:rsid w:val="00732558"/>
    <w:rsid w:val="00732643"/>
    <w:rsid w:val="00732846"/>
    <w:rsid w:val="00732B50"/>
    <w:rsid w:val="00732D93"/>
    <w:rsid w:val="00732F14"/>
    <w:rsid w:val="00732F92"/>
    <w:rsid w:val="00732FA1"/>
    <w:rsid w:val="0073304E"/>
    <w:rsid w:val="007331D9"/>
    <w:rsid w:val="007332AD"/>
    <w:rsid w:val="007332FF"/>
    <w:rsid w:val="00733460"/>
    <w:rsid w:val="00733598"/>
    <w:rsid w:val="007335C2"/>
    <w:rsid w:val="00733671"/>
    <w:rsid w:val="0073396B"/>
    <w:rsid w:val="007339D8"/>
    <w:rsid w:val="00733AC4"/>
    <w:rsid w:val="00733C3B"/>
    <w:rsid w:val="00733C88"/>
    <w:rsid w:val="00733CC9"/>
    <w:rsid w:val="00733D34"/>
    <w:rsid w:val="0073416E"/>
    <w:rsid w:val="007342E8"/>
    <w:rsid w:val="0073430F"/>
    <w:rsid w:val="007343DB"/>
    <w:rsid w:val="007343EB"/>
    <w:rsid w:val="00734571"/>
    <w:rsid w:val="0073457D"/>
    <w:rsid w:val="0073464F"/>
    <w:rsid w:val="0073466D"/>
    <w:rsid w:val="00734A84"/>
    <w:rsid w:val="00734B0A"/>
    <w:rsid w:val="00734BF8"/>
    <w:rsid w:val="00734E36"/>
    <w:rsid w:val="00734E4C"/>
    <w:rsid w:val="00734FB5"/>
    <w:rsid w:val="00734FB7"/>
    <w:rsid w:val="00735047"/>
    <w:rsid w:val="00735278"/>
    <w:rsid w:val="007357E1"/>
    <w:rsid w:val="00735CB2"/>
    <w:rsid w:val="00735D82"/>
    <w:rsid w:val="007361C2"/>
    <w:rsid w:val="007361DF"/>
    <w:rsid w:val="007363E7"/>
    <w:rsid w:val="00736429"/>
    <w:rsid w:val="00736534"/>
    <w:rsid w:val="00736637"/>
    <w:rsid w:val="00736817"/>
    <w:rsid w:val="00736913"/>
    <w:rsid w:val="00736C92"/>
    <w:rsid w:val="00736D6B"/>
    <w:rsid w:val="00736E44"/>
    <w:rsid w:val="00737176"/>
    <w:rsid w:val="0073766D"/>
    <w:rsid w:val="00737681"/>
    <w:rsid w:val="00737699"/>
    <w:rsid w:val="0073773E"/>
    <w:rsid w:val="0073793A"/>
    <w:rsid w:val="00737B98"/>
    <w:rsid w:val="00737C80"/>
    <w:rsid w:val="00737DC4"/>
    <w:rsid w:val="00740194"/>
    <w:rsid w:val="00740391"/>
    <w:rsid w:val="007404F7"/>
    <w:rsid w:val="007406C2"/>
    <w:rsid w:val="0074089A"/>
    <w:rsid w:val="007408AF"/>
    <w:rsid w:val="00740B92"/>
    <w:rsid w:val="00740FD6"/>
    <w:rsid w:val="00740FE0"/>
    <w:rsid w:val="0074110E"/>
    <w:rsid w:val="0074130C"/>
    <w:rsid w:val="00741358"/>
    <w:rsid w:val="00741532"/>
    <w:rsid w:val="00741548"/>
    <w:rsid w:val="00741586"/>
    <w:rsid w:val="0074170B"/>
    <w:rsid w:val="00741860"/>
    <w:rsid w:val="00741A7A"/>
    <w:rsid w:val="00741B94"/>
    <w:rsid w:val="00741C06"/>
    <w:rsid w:val="00741C4C"/>
    <w:rsid w:val="00741DFD"/>
    <w:rsid w:val="00741E8B"/>
    <w:rsid w:val="007421FB"/>
    <w:rsid w:val="0074222B"/>
    <w:rsid w:val="00742249"/>
    <w:rsid w:val="007427C8"/>
    <w:rsid w:val="00742BAE"/>
    <w:rsid w:val="00742D30"/>
    <w:rsid w:val="00742E31"/>
    <w:rsid w:val="00742E4F"/>
    <w:rsid w:val="007431EA"/>
    <w:rsid w:val="00743360"/>
    <w:rsid w:val="007433C4"/>
    <w:rsid w:val="00743584"/>
    <w:rsid w:val="0074391C"/>
    <w:rsid w:val="007439FD"/>
    <w:rsid w:val="00743B9B"/>
    <w:rsid w:val="00743C1A"/>
    <w:rsid w:val="00743FA1"/>
    <w:rsid w:val="00744014"/>
    <w:rsid w:val="007441CF"/>
    <w:rsid w:val="007443BA"/>
    <w:rsid w:val="007444D6"/>
    <w:rsid w:val="007448C8"/>
    <w:rsid w:val="00744B43"/>
    <w:rsid w:val="00744C05"/>
    <w:rsid w:val="00744C26"/>
    <w:rsid w:val="00744CC9"/>
    <w:rsid w:val="00744D69"/>
    <w:rsid w:val="00744DB9"/>
    <w:rsid w:val="00744FA5"/>
    <w:rsid w:val="007451AC"/>
    <w:rsid w:val="007452A3"/>
    <w:rsid w:val="007455A3"/>
    <w:rsid w:val="007455F6"/>
    <w:rsid w:val="00745811"/>
    <w:rsid w:val="00745A46"/>
    <w:rsid w:val="00745B4C"/>
    <w:rsid w:val="00745D3B"/>
    <w:rsid w:val="00745F61"/>
    <w:rsid w:val="0074605C"/>
    <w:rsid w:val="007462E2"/>
    <w:rsid w:val="0074639D"/>
    <w:rsid w:val="007466E7"/>
    <w:rsid w:val="007467C2"/>
    <w:rsid w:val="00746B03"/>
    <w:rsid w:val="00747149"/>
    <w:rsid w:val="0074718D"/>
    <w:rsid w:val="0074731C"/>
    <w:rsid w:val="007476C8"/>
    <w:rsid w:val="007478DE"/>
    <w:rsid w:val="00747CBA"/>
    <w:rsid w:val="00750060"/>
    <w:rsid w:val="007503B7"/>
    <w:rsid w:val="00750419"/>
    <w:rsid w:val="007504D9"/>
    <w:rsid w:val="007505A5"/>
    <w:rsid w:val="007505A9"/>
    <w:rsid w:val="007505EF"/>
    <w:rsid w:val="007506FC"/>
    <w:rsid w:val="0075079B"/>
    <w:rsid w:val="00750BCB"/>
    <w:rsid w:val="00750BF8"/>
    <w:rsid w:val="00750C00"/>
    <w:rsid w:val="00750F78"/>
    <w:rsid w:val="0075124C"/>
    <w:rsid w:val="0075127A"/>
    <w:rsid w:val="0075134C"/>
    <w:rsid w:val="00751A5B"/>
    <w:rsid w:val="00751AF0"/>
    <w:rsid w:val="00751BA5"/>
    <w:rsid w:val="00751BFA"/>
    <w:rsid w:val="00751D00"/>
    <w:rsid w:val="00751F7C"/>
    <w:rsid w:val="007521E7"/>
    <w:rsid w:val="00752233"/>
    <w:rsid w:val="0075229F"/>
    <w:rsid w:val="007522AE"/>
    <w:rsid w:val="0075255F"/>
    <w:rsid w:val="007525E3"/>
    <w:rsid w:val="00752627"/>
    <w:rsid w:val="00752B71"/>
    <w:rsid w:val="00752B8F"/>
    <w:rsid w:val="00752F7C"/>
    <w:rsid w:val="0075309B"/>
    <w:rsid w:val="007530E8"/>
    <w:rsid w:val="007531E5"/>
    <w:rsid w:val="007534BC"/>
    <w:rsid w:val="007535E7"/>
    <w:rsid w:val="00753719"/>
    <w:rsid w:val="00753893"/>
    <w:rsid w:val="00753B57"/>
    <w:rsid w:val="00753C8A"/>
    <w:rsid w:val="0075401C"/>
    <w:rsid w:val="007540BB"/>
    <w:rsid w:val="00754189"/>
    <w:rsid w:val="00754248"/>
    <w:rsid w:val="007544E6"/>
    <w:rsid w:val="007548E4"/>
    <w:rsid w:val="00754C13"/>
    <w:rsid w:val="00754C1E"/>
    <w:rsid w:val="00754C28"/>
    <w:rsid w:val="00754E03"/>
    <w:rsid w:val="00754E60"/>
    <w:rsid w:val="00754F13"/>
    <w:rsid w:val="00755325"/>
    <w:rsid w:val="007554CF"/>
    <w:rsid w:val="007554EA"/>
    <w:rsid w:val="007555B4"/>
    <w:rsid w:val="00755A4F"/>
    <w:rsid w:val="00755DC0"/>
    <w:rsid w:val="00755F54"/>
    <w:rsid w:val="007560D1"/>
    <w:rsid w:val="007560F9"/>
    <w:rsid w:val="0075677A"/>
    <w:rsid w:val="007567E7"/>
    <w:rsid w:val="00756B85"/>
    <w:rsid w:val="00756CD6"/>
    <w:rsid w:val="00756ED5"/>
    <w:rsid w:val="007570F0"/>
    <w:rsid w:val="007571A4"/>
    <w:rsid w:val="0075745D"/>
    <w:rsid w:val="00757B29"/>
    <w:rsid w:val="00757C3C"/>
    <w:rsid w:val="00757D9B"/>
    <w:rsid w:val="00757ED1"/>
    <w:rsid w:val="007600F3"/>
    <w:rsid w:val="00760585"/>
    <w:rsid w:val="007606C8"/>
    <w:rsid w:val="0076083B"/>
    <w:rsid w:val="00760C13"/>
    <w:rsid w:val="00760C80"/>
    <w:rsid w:val="00760E7D"/>
    <w:rsid w:val="00761525"/>
    <w:rsid w:val="00761BC2"/>
    <w:rsid w:val="00761C4A"/>
    <w:rsid w:val="00761DB6"/>
    <w:rsid w:val="00761E17"/>
    <w:rsid w:val="00761EBA"/>
    <w:rsid w:val="00761F43"/>
    <w:rsid w:val="007620E9"/>
    <w:rsid w:val="0076257A"/>
    <w:rsid w:val="007625E7"/>
    <w:rsid w:val="00762763"/>
    <w:rsid w:val="007627CB"/>
    <w:rsid w:val="00762834"/>
    <w:rsid w:val="007628E0"/>
    <w:rsid w:val="00762911"/>
    <w:rsid w:val="00762A21"/>
    <w:rsid w:val="00762D3D"/>
    <w:rsid w:val="00762E6C"/>
    <w:rsid w:val="00762FAD"/>
    <w:rsid w:val="0076337A"/>
    <w:rsid w:val="00763795"/>
    <w:rsid w:val="00763AA8"/>
    <w:rsid w:val="00763E2A"/>
    <w:rsid w:val="00763E4A"/>
    <w:rsid w:val="007641DB"/>
    <w:rsid w:val="007643DB"/>
    <w:rsid w:val="00764500"/>
    <w:rsid w:val="00764A9F"/>
    <w:rsid w:val="00764DD7"/>
    <w:rsid w:val="00764F14"/>
    <w:rsid w:val="007651FB"/>
    <w:rsid w:val="007655A0"/>
    <w:rsid w:val="00765666"/>
    <w:rsid w:val="007656FC"/>
    <w:rsid w:val="0076570E"/>
    <w:rsid w:val="00765C43"/>
    <w:rsid w:val="00765F33"/>
    <w:rsid w:val="00765FF2"/>
    <w:rsid w:val="00765FFC"/>
    <w:rsid w:val="00766254"/>
    <w:rsid w:val="007664E4"/>
    <w:rsid w:val="00766608"/>
    <w:rsid w:val="007666CF"/>
    <w:rsid w:val="007666D5"/>
    <w:rsid w:val="007666E1"/>
    <w:rsid w:val="00766BBB"/>
    <w:rsid w:val="00766BF9"/>
    <w:rsid w:val="00766F0D"/>
    <w:rsid w:val="0076702B"/>
    <w:rsid w:val="00767196"/>
    <w:rsid w:val="00767227"/>
    <w:rsid w:val="0076737D"/>
    <w:rsid w:val="007674BD"/>
    <w:rsid w:val="00767923"/>
    <w:rsid w:val="0076793C"/>
    <w:rsid w:val="00767A71"/>
    <w:rsid w:val="00767ECC"/>
    <w:rsid w:val="00767ED9"/>
    <w:rsid w:val="00767F86"/>
    <w:rsid w:val="00770313"/>
    <w:rsid w:val="0077035E"/>
    <w:rsid w:val="007703F4"/>
    <w:rsid w:val="00770672"/>
    <w:rsid w:val="007707F2"/>
    <w:rsid w:val="00770A0E"/>
    <w:rsid w:val="00770A17"/>
    <w:rsid w:val="00770A93"/>
    <w:rsid w:val="00770C62"/>
    <w:rsid w:val="00770DCA"/>
    <w:rsid w:val="00770FCA"/>
    <w:rsid w:val="00770FE8"/>
    <w:rsid w:val="007710CA"/>
    <w:rsid w:val="007711C8"/>
    <w:rsid w:val="00771536"/>
    <w:rsid w:val="00771655"/>
    <w:rsid w:val="00771685"/>
    <w:rsid w:val="00771889"/>
    <w:rsid w:val="00771895"/>
    <w:rsid w:val="0077198D"/>
    <w:rsid w:val="007719BD"/>
    <w:rsid w:val="00771C31"/>
    <w:rsid w:val="00771D3C"/>
    <w:rsid w:val="00771D4D"/>
    <w:rsid w:val="00771DA1"/>
    <w:rsid w:val="0077227E"/>
    <w:rsid w:val="00772285"/>
    <w:rsid w:val="00772375"/>
    <w:rsid w:val="0077239D"/>
    <w:rsid w:val="007724BA"/>
    <w:rsid w:val="007724D2"/>
    <w:rsid w:val="00772745"/>
    <w:rsid w:val="0077283F"/>
    <w:rsid w:val="0077293F"/>
    <w:rsid w:val="00772ACE"/>
    <w:rsid w:val="00772BB4"/>
    <w:rsid w:val="00772E05"/>
    <w:rsid w:val="00773043"/>
    <w:rsid w:val="00773191"/>
    <w:rsid w:val="007734B0"/>
    <w:rsid w:val="007734EF"/>
    <w:rsid w:val="00773569"/>
    <w:rsid w:val="007738B8"/>
    <w:rsid w:val="00773998"/>
    <w:rsid w:val="00773F59"/>
    <w:rsid w:val="00774449"/>
    <w:rsid w:val="0077473E"/>
    <w:rsid w:val="007747F0"/>
    <w:rsid w:val="00774D1D"/>
    <w:rsid w:val="00774DB5"/>
    <w:rsid w:val="0077543D"/>
    <w:rsid w:val="00775500"/>
    <w:rsid w:val="00775546"/>
    <w:rsid w:val="00775559"/>
    <w:rsid w:val="00775777"/>
    <w:rsid w:val="0077596A"/>
    <w:rsid w:val="00776239"/>
    <w:rsid w:val="007763C9"/>
    <w:rsid w:val="007763ED"/>
    <w:rsid w:val="00776406"/>
    <w:rsid w:val="00776564"/>
    <w:rsid w:val="007765BC"/>
    <w:rsid w:val="00776621"/>
    <w:rsid w:val="00776632"/>
    <w:rsid w:val="00776727"/>
    <w:rsid w:val="0077675F"/>
    <w:rsid w:val="0077682E"/>
    <w:rsid w:val="00776832"/>
    <w:rsid w:val="00776844"/>
    <w:rsid w:val="0077694E"/>
    <w:rsid w:val="00776B5D"/>
    <w:rsid w:val="00776D4E"/>
    <w:rsid w:val="00776EFE"/>
    <w:rsid w:val="00776F9B"/>
    <w:rsid w:val="00777501"/>
    <w:rsid w:val="00777572"/>
    <w:rsid w:val="0077767C"/>
    <w:rsid w:val="00777702"/>
    <w:rsid w:val="00777789"/>
    <w:rsid w:val="00777928"/>
    <w:rsid w:val="00777A0A"/>
    <w:rsid w:val="00777D17"/>
    <w:rsid w:val="00777DEC"/>
    <w:rsid w:val="00780056"/>
    <w:rsid w:val="00780112"/>
    <w:rsid w:val="00780217"/>
    <w:rsid w:val="007804D7"/>
    <w:rsid w:val="00780816"/>
    <w:rsid w:val="007808F3"/>
    <w:rsid w:val="00780970"/>
    <w:rsid w:val="007809A6"/>
    <w:rsid w:val="007809AB"/>
    <w:rsid w:val="00780A6B"/>
    <w:rsid w:val="00780D46"/>
    <w:rsid w:val="00780D4A"/>
    <w:rsid w:val="00780F1B"/>
    <w:rsid w:val="0078101A"/>
    <w:rsid w:val="007811AF"/>
    <w:rsid w:val="00781670"/>
    <w:rsid w:val="0078173F"/>
    <w:rsid w:val="00781855"/>
    <w:rsid w:val="00781A39"/>
    <w:rsid w:val="00781C73"/>
    <w:rsid w:val="00781F52"/>
    <w:rsid w:val="007820C6"/>
    <w:rsid w:val="00782133"/>
    <w:rsid w:val="007821B2"/>
    <w:rsid w:val="0078247A"/>
    <w:rsid w:val="007824E0"/>
    <w:rsid w:val="00782512"/>
    <w:rsid w:val="007825C4"/>
    <w:rsid w:val="00782B61"/>
    <w:rsid w:val="00782C89"/>
    <w:rsid w:val="00782EAE"/>
    <w:rsid w:val="00783332"/>
    <w:rsid w:val="007833CA"/>
    <w:rsid w:val="007833F6"/>
    <w:rsid w:val="007833F7"/>
    <w:rsid w:val="007834E3"/>
    <w:rsid w:val="00783556"/>
    <w:rsid w:val="0078362E"/>
    <w:rsid w:val="007836AE"/>
    <w:rsid w:val="00783A03"/>
    <w:rsid w:val="00783A57"/>
    <w:rsid w:val="00783CAB"/>
    <w:rsid w:val="00783F41"/>
    <w:rsid w:val="00784133"/>
    <w:rsid w:val="00784212"/>
    <w:rsid w:val="00784314"/>
    <w:rsid w:val="0078433A"/>
    <w:rsid w:val="007844EF"/>
    <w:rsid w:val="00784561"/>
    <w:rsid w:val="00784567"/>
    <w:rsid w:val="0078488E"/>
    <w:rsid w:val="00784915"/>
    <w:rsid w:val="007849AB"/>
    <w:rsid w:val="00784A07"/>
    <w:rsid w:val="00784E63"/>
    <w:rsid w:val="0078505F"/>
    <w:rsid w:val="00785105"/>
    <w:rsid w:val="00785265"/>
    <w:rsid w:val="00785522"/>
    <w:rsid w:val="00785633"/>
    <w:rsid w:val="00785796"/>
    <w:rsid w:val="0078593F"/>
    <w:rsid w:val="007859CA"/>
    <w:rsid w:val="00785A5A"/>
    <w:rsid w:val="00785E05"/>
    <w:rsid w:val="00786378"/>
    <w:rsid w:val="0078640A"/>
    <w:rsid w:val="0078645B"/>
    <w:rsid w:val="0078656F"/>
    <w:rsid w:val="007866A2"/>
    <w:rsid w:val="00786879"/>
    <w:rsid w:val="0078688E"/>
    <w:rsid w:val="00786916"/>
    <w:rsid w:val="007869A5"/>
    <w:rsid w:val="0078705D"/>
    <w:rsid w:val="00787152"/>
    <w:rsid w:val="00787272"/>
    <w:rsid w:val="007873ED"/>
    <w:rsid w:val="0078765B"/>
    <w:rsid w:val="0078793E"/>
    <w:rsid w:val="00787C4F"/>
    <w:rsid w:val="00787C91"/>
    <w:rsid w:val="00787D4E"/>
    <w:rsid w:val="00787E81"/>
    <w:rsid w:val="00787F59"/>
    <w:rsid w:val="00790042"/>
    <w:rsid w:val="00790159"/>
    <w:rsid w:val="0079035A"/>
    <w:rsid w:val="0079036E"/>
    <w:rsid w:val="007905F8"/>
    <w:rsid w:val="00790737"/>
    <w:rsid w:val="00790920"/>
    <w:rsid w:val="0079095B"/>
    <w:rsid w:val="00790995"/>
    <w:rsid w:val="00790BE0"/>
    <w:rsid w:val="00790CD2"/>
    <w:rsid w:val="00790E91"/>
    <w:rsid w:val="007910F6"/>
    <w:rsid w:val="0079131D"/>
    <w:rsid w:val="0079133F"/>
    <w:rsid w:val="0079135B"/>
    <w:rsid w:val="007918C5"/>
    <w:rsid w:val="00791D52"/>
    <w:rsid w:val="00791D7F"/>
    <w:rsid w:val="00791DF8"/>
    <w:rsid w:val="00791E06"/>
    <w:rsid w:val="00791F21"/>
    <w:rsid w:val="00791F3D"/>
    <w:rsid w:val="00792031"/>
    <w:rsid w:val="00792556"/>
    <w:rsid w:val="007926C3"/>
    <w:rsid w:val="00792903"/>
    <w:rsid w:val="00792DB3"/>
    <w:rsid w:val="00793045"/>
    <w:rsid w:val="007930CB"/>
    <w:rsid w:val="007930DF"/>
    <w:rsid w:val="00793107"/>
    <w:rsid w:val="0079323C"/>
    <w:rsid w:val="00793416"/>
    <w:rsid w:val="007935BF"/>
    <w:rsid w:val="0079382E"/>
    <w:rsid w:val="007939A8"/>
    <w:rsid w:val="00793AA7"/>
    <w:rsid w:val="00793B68"/>
    <w:rsid w:val="00793BD1"/>
    <w:rsid w:val="00793CEF"/>
    <w:rsid w:val="00794022"/>
    <w:rsid w:val="0079402C"/>
    <w:rsid w:val="00794258"/>
    <w:rsid w:val="00794430"/>
    <w:rsid w:val="00794521"/>
    <w:rsid w:val="007945A3"/>
    <w:rsid w:val="0079463C"/>
    <w:rsid w:val="0079466B"/>
    <w:rsid w:val="00794744"/>
    <w:rsid w:val="00794875"/>
    <w:rsid w:val="0079499C"/>
    <w:rsid w:val="00794D9B"/>
    <w:rsid w:val="00794EB4"/>
    <w:rsid w:val="0079548C"/>
    <w:rsid w:val="007954A6"/>
    <w:rsid w:val="007954B7"/>
    <w:rsid w:val="00795583"/>
    <w:rsid w:val="00795646"/>
    <w:rsid w:val="00795A5C"/>
    <w:rsid w:val="00795B61"/>
    <w:rsid w:val="00795D7C"/>
    <w:rsid w:val="007960D9"/>
    <w:rsid w:val="00796137"/>
    <w:rsid w:val="0079622D"/>
    <w:rsid w:val="0079627B"/>
    <w:rsid w:val="007962DC"/>
    <w:rsid w:val="007965A3"/>
    <w:rsid w:val="00796A7B"/>
    <w:rsid w:val="00796A7D"/>
    <w:rsid w:val="00796A8A"/>
    <w:rsid w:val="00796B80"/>
    <w:rsid w:val="00796CED"/>
    <w:rsid w:val="00796EA0"/>
    <w:rsid w:val="0079714C"/>
    <w:rsid w:val="00797218"/>
    <w:rsid w:val="0079750E"/>
    <w:rsid w:val="00797546"/>
    <w:rsid w:val="0079765C"/>
    <w:rsid w:val="0079766D"/>
    <w:rsid w:val="007978A8"/>
    <w:rsid w:val="00797AA8"/>
    <w:rsid w:val="00797B1C"/>
    <w:rsid w:val="00797BEB"/>
    <w:rsid w:val="00797C71"/>
    <w:rsid w:val="007A032D"/>
    <w:rsid w:val="007A040B"/>
    <w:rsid w:val="007A0749"/>
    <w:rsid w:val="007A0B0A"/>
    <w:rsid w:val="007A0C46"/>
    <w:rsid w:val="007A0F49"/>
    <w:rsid w:val="007A0FA8"/>
    <w:rsid w:val="007A10A0"/>
    <w:rsid w:val="007A1218"/>
    <w:rsid w:val="007A1405"/>
    <w:rsid w:val="007A1478"/>
    <w:rsid w:val="007A14AC"/>
    <w:rsid w:val="007A15B0"/>
    <w:rsid w:val="007A164C"/>
    <w:rsid w:val="007A165E"/>
    <w:rsid w:val="007A1830"/>
    <w:rsid w:val="007A1CDB"/>
    <w:rsid w:val="007A1E01"/>
    <w:rsid w:val="007A1E33"/>
    <w:rsid w:val="007A1F52"/>
    <w:rsid w:val="007A21F6"/>
    <w:rsid w:val="007A2992"/>
    <w:rsid w:val="007A2B70"/>
    <w:rsid w:val="007A2BD1"/>
    <w:rsid w:val="007A2D84"/>
    <w:rsid w:val="007A2E97"/>
    <w:rsid w:val="007A300B"/>
    <w:rsid w:val="007A3116"/>
    <w:rsid w:val="007A312B"/>
    <w:rsid w:val="007A3276"/>
    <w:rsid w:val="007A34B3"/>
    <w:rsid w:val="007A37D4"/>
    <w:rsid w:val="007A381B"/>
    <w:rsid w:val="007A38C0"/>
    <w:rsid w:val="007A38E6"/>
    <w:rsid w:val="007A38F3"/>
    <w:rsid w:val="007A3933"/>
    <w:rsid w:val="007A3A1A"/>
    <w:rsid w:val="007A3A3C"/>
    <w:rsid w:val="007A3BA9"/>
    <w:rsid w:val="007A3CB0"/>
    <w:rsid w:val="007A3E87"/>
    <w:rsid w:val="007A41BF"/>
    <w:rsid w:val="007A4220"/>
    <w:rsid w:val="007A4615"/>
    <w:rsid w:val="007A463D"/>
    <w:rsid w:val="007A4741"/>
    <w:rsid w:val="007A4807"/>
    <w:rsid w:val="007A481B"/>
    <w:rsid w:val="007A4AEF"/>
    <w:rsid w:val="007A4BF7"/>
    <w:rsid w:val="007A4D76"/>
    <w:rsid w:val="007A519B"/>
    <w:rsid w:val="007A5300"/>
    <w:rsid w:val="007A5389"/>
    <w:rsid w:val="007A543C"/>
    <w:rsid w:val="007A589C"/>
    <w:rsid w:val="007A58E3"/>
    <w:rsid w:val="007A5E3F"/>
    <w:rsid w:val="007A6092"/>
    <w:rsid w:val="007A61D9"/>
    <w:rsid w:val="007A64D0"/>
    <w:rsid w:val="007A64F4"/>
    <w:rsid w:val="007A651F"/>
    <w:rsid w:val="007A65E3"/>
    <w:rsid w:val="007A6735"/>
    <w:rsid w:val="007A6A33"/>
    <w:rsid w:val="007A6B38"/>
    <w:rsid w:val="007A6CE7"/>
    <w:rsid w:val="007A6D40"/>
    <w:rsid w:val="007A6D91"/>
    <w:rsid w:val="007A6E30"/>
    <w:rsid w:val="007A6E38"/>
    <w:rsid w:val="007A6E39"/>
    <w:rsid w:val="007A706E"/>
    <w:rsid w:val="007A7358"/>
    <w:rsid w:val="007A7575"/>
    <w:rsid w:val="007A76E3"/>
    <w:rsid w:val="007A7712"/>
    <w:rsid w:val="007A7735"/>
    <w:rsid w:val="007A7745"/>
    <w:rsid w:val="007A7788"/>
    <w:rsid w:val="007A7ACC"/>
    <w:rsid w:val="007A7F9F"/>
    <w:rsid w:val="007A7FE7"/>
    <w:rsid w:val="007B01D5"/>
    <w:rsid w:val="007B0204"/>
    <w:rsid w:val="007B02E5"/>
    <w:rsid w:val="007B02F1"/>
    <w:rsid w:val="007B0702"/>
    <w:rsid w:val="007B07F3"/>
    <w:rsid w:val="007B0A1A"/>
    <w:rsid w:val="007B0D93"/>
    <w:rsid w:val="007B0F04"/>
    <w:rsid w:val="007B1049"/>
    <w:rsid w:val="007B11CF"/>
    <w:rsid w:val="007B121C"/>
    <w:rsid w:val="007B129E"/>
    <w:rsid w:val="007B13A5"/>
    <w:rsid w:val="007B147B"/>
    <w:rsid w:val="007B1523"/>
    <w:rsid w:val="007B16B9"/>
    <w:rsid w:val="007B1713"/>
    <w:rsid w:val="007B1733"/>
    <w:rsid w:val="007B1758"/>
    <w:rsid w:val="007B1C36"/>
    <w:rsid w:val="007B1F8A"/>
    <w:rsid w:val="007B227A"/>
    <w:rsid w:val="007B2281"/>
    <w:rsid w:val="007B264E"/>
    <w:rsid w:val="007B28A8"/>
    <w:rsid w:val="007B29BB"/>
    <w:rsid w:val="007B2BFF"/>
    <w:rsid w:val="007B2E70"/>
    <w:rsid w:val="007B2E78"/>
    <w:rsid w:val="007B2F01"/>
    <w:rsid w:val="007B2FD6"/>
    <w:rsid w:val="007B30E6"/>
    <w:rsid w:val="007B30F7"/>
    <w:rsid w:val="007B3800"/>
    <w:rsid w:val="007B3843"/>
    <w:rsid w:val="007B39D9"/>
    <w:rsid w:val="007B3BA9"/>
    <w:rsid w:val="007B3E97"/>
    <w:rsid w:val="007B3F6D"/>
    <w:rsid w:val="007B3FA8"/>
    <w:rsid w:val="007B400D"/>
    <w:rsid w:val="007B4064"/>
    <w:rsid w:val="007B43EF"/>
    <w:rsid w:val="007B442A"/>
    <w:rsid w:val="007B4482"/>
    <w:rsid w:val="007B4506"/>
    <w:rsid w:val="007B4514"/>
    <w:rsid w:val="007B45C8"/>
    <w:rsid w:val="007B46E8"/>
    <w:rsid w:val="007B4838"/>
    <w:rsid w:val="007B4A3F"/>
    <w:rsid w:val="007B4A85"/>
    <w:rsid w:val="007B52AF"/>
    <w:rsid w:val="007B536A"/>
    <w:rsid w:val="007B54FC"/>
    <w:rsid w:val="007B56A7"/>
    <w:rsid w:val="007B587F"/>
    <w:rsid w:val="007B5EE3"/>
    <w:rsid w:val="007B5F7F"/>
    <w:rsid w:val="007B5FF4"/>
    <w:rsid w:val="007B669F"/>
    <w:rsid w:val="007B6811"/>
    <w:rsid w:val="007B69B2"/>
    <w:rsid w:val="007B6D1F"/>
    <w:rsid w:val="007B714F"/>
    <w:rsid w:val="007B7761"/>
    <w:rsid w:val="007B7765"/>
    <w:rsid w:val="007B7C0E"/>
    <w:rsid w:val="007B7E4F"/>
    <w:rsid w:val="007B7EE4"/>
    <w:rsid w:val="007B7F86"/>
    <w:rsid w:val="007C00F7"/>
    <w:rsid w:val="007C02D5"/>
    <w:rsid w:val="007C02E2"/>
    <w:rsid w:val="007C0385"/>
    <w:rsid w:val="007C06FF"/>
    <w:rsid w:val="007C0D88"/>
    <w:rsid w:val="007C0FAD"/>
    <w:rsid w:val="007C107F"/>
    <w:rsid w:val="007C10A0"/>
    <w:rsid w:val="007C1525"/>
    <w:rsid w:val="007C17C1"/>
    <w:rsid w:val="007C186B"/>
    <w:rsid w:val="007C1A0B"/>
    <w:rsid w:val="007C1C81"/>
    <w:rsid w:val="007C1CEF"/>
    <w:rsid w:val="007C1D03"/>
    <w:rsid w:val="007C1E26"/>
    <w:rsid w:val="007C1E39"/>
    <w:rsid w:val="007C1F33"/>
    <w:rsid w:val="007C20D1"/>
    <w:rsid w:val="007C230D"/>
    <w:rsid w:val="007C269E"/>
    <w:rsid w:val="007C27A8"/>
    <w:rsid w:val="007C2AB8"/>
    <w:rsid w:val="007C2B09"/>
    <w:rsid w:val="007C2E20"/>
    <w:rsid w:val="007C31B6"/>
    <w:rsid w:val="007C320B"/>
    <w:rsid w:val="007C3258"/>
    <w:rsid w:val="007C353E"/>
    <w:rsid w:val="007C365D"/>
    <w:rsid w:val="007C3BF7"/>
    <w:rsid w:val="007C3CD2"/>
    <w:rsid w:val="007C409A"/>
    <w:rsid w:val="007C4124"/>
    <w:rsid w:val="007C41AB"/>
    <w:rsid w:val="007C458D"/>
    <w:rsid w:val="007C46F9"/>
    <w:rsid w:val="007C47E8"/>
    <w:rsid w:val="007C486C"/>
    <w:rsid w:val="007C4A01"/>
    <w:rsid w:val="007C4B25"/>
    <w:rsid w:val="007C4DA4"/>
    <w:rsid w:val="007C4E0F"/>
    <w:rsid w:val="007C4E7C"/>
    <w:rsid w:val="007C5092"/>
    <w:rsid w:val="007C55F1"/>
    <w:rsid w:val="007C585C"/>
    <w:rsid w:val="007C5A3E"/>
    <w:rsid w:val="007C5DA5"/>
    <w:rsid w:val="007C5DAB"/>
    <w:rsid w:val="007C5E2E"/>
    <w:rsid w:val="007C5EC0"/>
    <w:rsid w:val="007C5F57"/>
    <w:rsid w:val="007C6190"/>
    <w:rsid w:val="007C620D"/>
    <w:rsid w:val="007C63A2"/>
    <w:rsid w:val="007C6B2C"/>
    <w:rsid w:val="007C6BFE"/>
    <w:rsid w:val="007C6C44"/>
    <w:rsid w:val="007C6E8B"/>
    <w:rsid w:val="007C6F06"/>
    <w:rsid w:val="007C6F26"/>
    <w:rsid w:val="007C704A"/>
    <w:rsid w:val="007C7333"/>
    <w:rsid w:val="007C74B3"/>
    <w:rsid w:val="007C764F"/>
    <w:rsid w:val="007C796D"/>
    <w:rsid w:val="007C79E9"/>
    <w:rsid w:val="007C7C01"/>
    <w:rsid w:val="007C7D7E"/>
    <w:rsid w:val="007D00F9"/>
    <w:rsid w:val="007D0145"/>
    <w:rsid w:val="007D03ED"/>
    <w:rsid w:val="007D05C1"/>
    <w:rsid w:val="007D07BC"/>
    <w:rsid w:val="007D0CAA"/>
    <w:rsid w:val="007D0E7A"/>
    <w:rsid w:val="007D112A"/>
    <w:rsid w:val="007D1210"/>
    <w:rsid w:val="007D1227"/>
    <w:rsid w:val="007D1355"/>
    <w:rsid w:val="007D166D"/>
    <w:rsid w:val="007D16C3"/>
    <w:rsid w:val="007D181A"/>
    <w:rsid w:val="007D183D"/>
    <w:rsid w:val="007D1BAD"/>
    <w:rsid w:val="007D1C25"/>
    <w:rsid w:val="007D1C29"/>
    <w:rsid w:val="007D1D10"/>
    <w:rsid w:val="007D1E60"/>
    <w:rsid w:val="007D1FA8"/>
    <w:rsid w:val="007D22C0"/>
    <w:rsid w:val="007D25AF"/>
    <w:rsid w:val="007D2830"/>
    <w:rsid w:val="007D29ED"/>
    <w:rsid w:val="007D29FE"/>
    <w:rsid w:val="007D2A1A"/>
    <w:rsid w:val="007D2A85"/>
    <w:rsid w:val="007D3226"/>
    <w:rsid w:val="007D325F"/>
    <w:rsid w:val="007D385A"/>
    <w:rsid w:val="007D38FF"/>
    <w:rsid w:val="007D3B16"/>
    <w:rsid w:val="007D3B7C"/>
    <w:rsid w:val="007D40F4"/>
    <w:rsid w:val="007D424A"/>
    <w:rsid w:val="007D437A"/>
    <w:rsid w:val="007D438C"/>
    <w:rsid w:val="007D44FC"/>
    <w:rsid w:val="007D4676"/>
    <w:rsid w:val="007D481E"/>
    <w:rsid w:val="007D499A"/>
    <w:rsid w:val="007D4A3F"/>
    <w:rsid w:val="007D4B06"/>
    <w:rsid w:val="007D4CB2"/>
    <w:rsid w:val="007D4D18"/>
    <w:rsid w:val="007D5015"/>
    <w:rsid w:val="007D50C7"/>
    <w:rsid w:val="007D5104"/>
    <w:rsid w:val="007D51E2"/>
    <w:rsid w:val="007D540E"/>
    <w:rsid w:val="007D5452"/>
    <w:rsid w:val="007D558B"/>
    <w:rsid w:val="007D5643"/>
    <w:rsid w:val="007D56C7"/>
    <w:rsid w:val="007D5868"/>
    <w:rsid w:val="007D5900"/>
    <w:rsid w:val="007D5B36"/>
    <w:rsid w:val="007D5BE6"/>
    <w:rsid w:val="007D5E8E"/>
    <w:rsid w:val="007D5FB0"/>
    <w:rsid w:val="007D6481"/>
    <w:rsid w:val="007D6597"/>
    <w:rsid w:val="007D662B"/>
    <w:rsid w:val="007D6697"/>
    <w:rsid w:val="007D6CC7"/>
    <w:rsid w:val="007D6E1A"/>
    <w:rsid w:val="007D6ED1"/>
    <w:rsid w:val="007D6F7F"/>
    <w:rsid w:val="007D76D1"/>
    <w:rsid w:val="007D7818"/>
    <w:rsid w:val="007D79C4"/>
    <w:rsid w:val="007D79C7"/>
    <w:rsid w:val="007D7A92"/>
    <w:rsid w:val="007D7E52"/>
    <w:rsid w:val="007E08CE"/>
    <w:rsid w:val="007E0BDE"/>
    <w:rsid w:val="007E10E4"/>
    <w:rsid w:val="007E12D5"/>
    <w:rsid w:val="007E1471"/>
    <w:rsid w:val="007E1848"/>
    <w:rsid w:val="007E1949"/>
    <w:rsid w:val="007E1A50"/>
    <w:rsid w:val="007E1A94"/>
    <w:rsid w:val="007E1B37"/>
    <w:rsid w:val="007E1C65"/>
    <w:rsid w:val="007E1CD0"/>
    <w:rsid w:val="007E2185"/>
    <w:rsid w:val="007E26DF"/>
    <w:rsid w:val="007E283F"/>
    <w:rsid w:val="007E28ED"/>
    <w:rsid w:val="007E298C"/>
    <w:rsid w:val="007E2BFF"/>
    <w:rsid w:val="007E2CFF"/>
    <w:rsid w:val="007E30DE"/>
    <w:rsid w:val="007E310E"/>
    <w:rsid w:val="007E3273"/>
    <w:rsid w:val="007E36F0"/>
    <w:rsid w:val="007E374A"/>
    <w:rsid w:val="007E37BD"/>
    <w:rsid w:val="007E3982"/>
    <w:rsid w:val="007E3B54"/>
    <w:rsid w:val="007E3C66"/>
    <w:rsid w:val="007E40AF"/>
    <w:rsid w:val="007E43C3"/>
    <w:rsid w:val="007E446D"/>
    <w:rsid w:val="007E455A"/>
    <w:rsid w:val="007E494E"/>
    <w:rsid w:val="007E4E3D"/>
    <w:rsid w:val="007E5109"/>
    <w:rsid w:val="007E5194"/>
    <w:rsid w:val="007E5385"/>
    <w:rsid w:val="007E53C9"/>
    <w:rsid w:val="007E53E0"/>
    <w:rsid w:val="007E5425"/>
    <w:rsid w:val="007E5470"/>
    <w:rsid w:val="007E59D3"/>
    <w:rsid w:val="007E5A68"/>
    <w:rsid w:val="007E5A75"/>
    <w:rsid w:val="007E5C90"/>
    <w:rsid w:val="007E5F4A"/>
    <w:rsid w:val="007E62C8"/>
    <w:rsid w:val="007E681E"/>
    <w:rsid w:val="007E6866"/>
    <w:rsid w:val="007E6B2E"/>
    <w:rsid w:val="007E6D92"/>
    <w:rsid w:val="007E6DC8"/>
    <w:rsid w:val="007E6DD6"/>
    <w:rsid w:val="007E6E40"/>
    <w:rsid w:val="007E6E55"/>
    <w:rsid w:val="007E6EA1"/>
    <w:rsid w:val="007E741D"/>
    <w:rsid w:val="007E794D"/>
    <w:rsid w:val="007E79FF"/>
    <w:rsid w:val="007E7A80"/>
    <w:rsid w:val="007E7F65"/>
    <w:rsid w:val="007F0151"/>
    <w:rsid w:val="007F016D"/>
    <w:rsid w:val="007F01CB"/>
    <w:rsid w:val="007F0224"/>
    <w:rsid w:val="007F0235"/>
    <w:rsid w:val="007F029C"/>
    <w:rsid w:val="007F04A9"/>
    <w:rsid w:val="007F0501"/>
    <w:rsid w:val="007F0944"/>
    <w:rsid w:val="007F0CC1"/>
    <w:rsid w:val="007F0CFC"/>
    <w:rsid w:val="007F0D06"/>
    <w:rsid w:val="007F0DB4"/>
    <w:rsid w:val="007F0DF5"/>
    <w:rsid w:val="007F1173"/>
    <w:rsid w:val="007F1355"/>
    <w:rsid w:val="007F1474"/>
    <w:rsid w:val="007F1480"/>
    <w:rsid w:val="007F1579"/>
    <w:rsid w:val="007F1981"/>
    <w:rsid w:val="007F1B70"/>
    <w:rsid w:val="007F1C3B"/>
    <w:rsid w:val="007F1C43"/>
    <w:rsid w:val="007F1F50"/>
    <w:rsid w:val="007F20B5"/>
    <w:rsid w:val="007F2241"/>
    <w:rsid w:val="007F23C2"/>
    <w:rsid w:val="007F2421"/>
    <w:rsid w:val="007F2612"/>
    <w:rsid w:val="007F2968"/>
    <w:rsid w:val="007F2ADD"/>
    <w:rsid w:val="007F2BAC"/>
    <w:rsid w:val="007F2D7C"/>
    <w:rsid w:val="007F2ED9"/>
    <w:rsid w:val="007F30C5"/>
    <w:rsid w:val="007F31B1"/>
    <w:rsid w:val="007F36CA"/>
    <w:rsid w:val="007F39CA"/>
    <w:rsid w:val="007F39F4"/>
    <w:rsid w:val="007F3D16"/>
    <w:rsid w:val="007F3D45"/>
    <w:rsid w:val="007F3F7A"/>
    <w:rsid w:val="007F4088"/>
    <w:rsid w:val="007F414B"/>
    <w:rsid w:val="007F4174"/>
    <w:rsid w:val="007F41B6"/>
    <w:rsid w:val="007F4203"/>
    <w:rsid w:val="007F42DE"/>
    <w:rsid w:val="007F43CB"/>
    <w:rsid w:val="007F4403"/>
    <w:rsid w:val="007F4434"/>
    <w:rsid w:val="007F4517"/>
    <w:rsid w:val="007F4518"/>
    <w:rsid w:val="007F4675"/>
    <w:rsid w:val="007F4739"/>
    <w:rsid w:val="007F4E64"/>
    <w:rsid w:val="007F4F32"/>
    <w:rsid w:val="007F4FA3"/>
    <w:rsid w:val="007F4FF2"/>
    <w:rsid w:val="007F505F"/>
    <w:rsid w:val="007F524E"/>
    <w:rsid w:val="007F53E2"/>
    <w:rsid w:val="007F56F9"/>
    <w:rsid w:val="007F57F3"/>
    <w:rsid w:val="007F581E"/>
    <w:rsid w:val="007F588D"/>
    <w:rsid w:val="007F5A4A"/>
    <w:rsid w:val="007F5C55"/>
    <w:rsid w:val="007F6121"/>
    <w:rsid w:val="007F6631"/>
    <w:rsid w:val="007F68C7"/>
    <w:rsid w:val="007F6B17"/>
    <w:rsid w:val="007F6D28"/>
    <w:rsid w:val="007F6E9A"/>
    <w:rsid w:val="007F7350"/>
    <w:rsid w:val="007F737F"/>
    <w:rsid w:val="007F7381"/>
    <w:rsid w:val="007F73CF"/>
    <w:rsid w:val="007F7451"/>
    <w:rsid w:val="007F74F3"/>
    <w:rsid w:val="007F7507"/>
    <w:rsid w:val="007F761A"/>
    <w:rsid w:val="007F7AC9"/>
    <w:rsid w:val="007F7CF1"/>
    <w:rsid w:val="007F7D57"/>
    <w:rsid w:val="008002EB"/>
    <w:rsid w:val="00800335"/>
    <w:rsid w:val="008003B0"/>
    <w:rsid w:val="0080047B"/>
    <w:rsid w:val="00800824"/>
    <w:rsid w:val="00800937"/>
    <w:rsid w:val="008009BD"/>
    <w:rsid w:val="00800BA2"/>
    <w:rsid w:val="00800CDB"/>
    <w:rsid w:val="00800DDA"/>
    <w:rsid w:val="00800E65"/>
    <w:rsid w:val="00800EF4"/>
    <w:rsid w:val="00801013"/>
    <w:rsid w:val="008011DA"/>
    <w:rsid w:val="00801638"/>
    <w:rsid w:val="00801955"/>
    <w:rsid w:val="00801E44"/>
    <w:rsid w:val="00801F3F"/>
    <w:rsid w:val="00801FE9"/>
    <w:rsid w:val="008020F6"/>
    <w:rsid w:val="00802159"/>
    <w:rsid w:val="0080245A"/>
    <w:rsid w:val="0080245D"/>
    <w:rsid w:val="00802545"/>
    <w:rsid w:val="0080256F"/>
    <w:rsid w:val="008025C5"/>
    <w:rsid w:val="0080282C"/>
    <w:rsid w:val="00802ADE"/>
    <w:rsid w:val="00802AFA"/>
    <w:rsid w:val="00802B6A"/>
    <w:rsid w:val="00802C85"/>
    <w:rsid w:val="00802F0A"/>
    <w:rsid w:val="008034DC"/>
    <w:rsid w:val="008038DE"/>
    <w:rsid w:val="00803B5E"/>
    <w:rsid w:val="00803D13"/>
    <w:rsid w:val="00803D2D"/>
    <w:rsid w:val="00803DC6"/>
    <w:rsid w:val="00804062"/>
    <w:rsid w:val="00804084"/>
    <w:rsid w:val="0080419F"/>
    <w:rsid w:val="008041B8"/>
    <w:rsid w:val="0080425F"/>
    <w:rsid w:val="0080426E"/>
    <w:rsid w:val="008042D8"/>
    <w:rsid w:val="008045A6"/>
    <w:rsid w:val="00804605"/>
    <w:rsid w:val="008049E9"/>
    <w:rsid w:val="00804B0B"/>
    <w:rsid w:val="00804B9B"/>
    <w:rsid w:val="00804CC4"/>
    <w:rsid w:val="00804DF2"/>
    <w:rsid w:val="00804E8C"/>
    <w:rsid w:val="0080528D"/>
    <w:rsid w:val="008052E8"/>
    <w:rsid w:val="008054EA"/>
    <w:rsid w:val="008054FE"/>
    <w:rsid w:val="00805507"/>
    <w:rsid w:val="0080550C"/>
    <w:rsid w:val="0080559E"/>
    <w:rsid w:val="0080564B"/>
    <w:rsid w:val="00805658"/>
    <w:rsid w:val="00805753"/>
    <w:rsid w:val="00805868"/>
    <w:rsid w:val="00805A55"/>
    <w:rsid w:val="00805B82"/>
    <w:rsid w:val="00805C6E"/>
    <w:rsid w:val="00805E2F"/>
    <w:rsid w:val="008061D6"/>
    <w:rsid w:val="00806322"/>
    <w:rsid w:val="008064E2"/>
    <w:rsid w:val="00806545"/>
    <w:rsid w:val="0080663E"/>
    <w:rsid w:val="00806762"/>
    <w:rsid w:val="00806832"/>
    <w:rsid w:val="00806944"/>
    <w:rsid w:val="00806A3A"/>
    <w:rsid w:val="00806A4A"/>
    <w:rsid w:val="00806AE6"/>
    <w:rsid w:val="00806DDE"/>
    <w:rsid w:val="00806FD1"/>
    <w:rsid w:val="0080700C"/>
    <w:rsid w:val="0080700E"/>
    <w:rsid w:val="0080705B"/>
    <w:rsid w:val="0080725D"/>
    <w:rsid w:val="008072B0"/>
    <w:rsid w:val="00807388"/>
    <w:rsid w:val="008074CC"/>
    <w:rsid w:val="008077EF"/>
    <w:rsid w:val="0080789A"/>
    <w:rsid w:val="0080796B"/>
    <w:rsid w:val="00807C8B"/>
    <w:rsid w:val="00807CF3"/>
    <w:rsid w:val="0081026C"/>
    <w:rsid w:val="00810297"/>
    <w:rsid w:val="008104F3"/>
    <w:rsid w:val="00810522"/>
    <w:rsid w:val="008105E6"/>
    <w:rsid w:val="00810664"/>
    <w:rsid w:val="008106E1"/>
    <w:rsid w:val="0081072D"/>
    <w:rsid w:val="008107E6"/>
    <w:rsid w:val="00810B03"/>
    <w:rsid w:val="00810BA1"/>
    <w:rsid w:val="00810D27"/>
    <w:rsid w:val="00810DAC"/>
    <w:rsid w:val="00810DB2"/>
    <w:rsid w:val="00810EC5"/>
    <w:rsid w:val="00810ECC"/>
    <w:rsid w:val="00810F52"/>
    <w:rsid w:val="0081108E"/>
    <w:rsid w:val="008110B4"/>
    <w:rsid w:val="008110CB"/>
    <w:rsid w:val="00811363"/>
    <w:rsid w:val="008113AE"/>
    <w:rsid w:val="008113E7"/>
    <w:rsid w:val="008114E2"/>
    <w:rsid w:val="00811813"/>
    <w:rsid w:val="008118E4"/>
    <w:rsid w:val="0081198D"/>
    <w:rsid w:val="00811B5D"/>
    <w:rsid w:val="00811BA7"/>
    <w:rsid w:val="00811BB1"/>
    <w:rsid w:val="00811BC2"/>
    <w:rsid w:val="00811EE9"/>
    <w:rsid w:val="00812295"/>
    <w:rsid w:val="00812428"/>
    <w:rsid w:val="00812435"/>
    <w:rsid w:val="008124F4"/>
    <w:rsid w:val="0081265F"/>
    <w:rsid w:val="00812677"/>
    <w:rsid w:val="00812728"/>
    <w:rsid w:val="00812815"/>
    <w:rsid w:val="00812A70"/>
    <w:rsid w:val="00812C40"/>
    <w:rsid w:val="00812DC2"/>
    <w:rsid w:val="00812F1A"/>
    <w:rsid w:val="008130A4"/>
    <w:rsid w:val="00813261"/>
    <w:rsid w:val="008132EB"/>
    <w:rsid w:val="0081351C"/>
    <w:rsid w:val="008136FD"/>
    <w:rsid w:val="00813855"/>
    <w:rsid w:val="00813CFB"/>
    <w:rsid w:val="00813DC2"/>
    <w:rsid w:val="0081404E"/>
    <w:rsid w:val="00814073"/>
    <w:rsid w:val="00814264"/>
    <w:rsid w:val="0081458A"/>
    <w:rsid w:val="008147A3"/>
    <w:rsid w:val="00814969"/>
    <w:rsid w:val="00814975"/>
    <w:rsid w:val="00814A3B"/>
    <w:rsid w:val="00814ABD"/>
    <w:rsid w:val="00814BFD"/>
    <w:rsid w:val="00814C7D"/>
    <w:rsid w:val="00814D64"/>
    <w:rsid w:val="008152AA"/>
    <w:rsid w:val="0081536F"/>
    <w:rsid w:val="00815753"/>
    <w:rsid w:val="00815853"/>
    <w:rsid w:val="008158D1"/>
    <w:rsid w:val="008159CA"/>
    <w:rsid w:val="00815AFC"/>
    <w:rsid w:val="00815BC6"/>
    <w:rsid w:val="00815CAA"/>
    <w:rsid w:val="00816225"/>
    <w:rsid w:val="008167BD"/>
    <w:rsid w:val="00816822"/>
    <w:rsid w:val="0081683E"/>
    <w:rsid w:val="008168EF"/>
    <w:rsid w:val="00816A09"/>
    <w:rsid w:val="00816A75"/>
    <w:rsid w:val="00816C5B"/>
    <w:rsid w:val="00816D80"/>
    <w:rsid w:val="008171EF"/>
    <w:rsid w:val="00817459"/>
    <w:rsid w:val="00817492"/>
    <w:rsid w:val="008176D1"/>
    <w:rsid w:val="0081795F"/>
    <w:rsid w:val="00817A77"/>
    <w:rsid w:val="00817BCE"/>
    <w:rsid w:val="00817C4B"/>
    <w:rsid w:val="00817E4D"/>
    <w:rsid w:val="00817F3C"/>
    <w:rsid w:val="00817F9D"/>
    <w:rsid w:val="00817FE0"/>
    <w:rsid w:val="008200F6"/>
    <w:rsid w:val="00820140"/>
    <w:rsid w:val="0082026F"/>
    <w:rsid w:val="0082032D"/>
    <w:rsid w:val="00820528"/>
    <w:rsid w:val="0082067D"/>
    <w:rsid w:val="008208DD"/>
    <w:rsid w:val="00820B05"/>
    <w:rsid w:val="00820B0C"/>
    <w:rsid w:val="00820E7D"/>
    <w:rsid w:val="00820F53"/>
    <w:rsid w:val="00821004"/>
    <w:rsid w:val="0082127F"/>
    <w:rsid w:val="0082170C"/>
    <w:rsid w:val="00821972"/>
    <w:rsid w:val="00821A16"/>
    <w:rsid w:val="00821C0F"/>
    <w:rsid w:val="00821C1D"/>
    <w:rsid w:val="00821E3B"/>
    <w:rsid w:val="00821E45"/>
    <w:rsid w:val="00821E69"/>
    <w:rsid w:val="00821FB9"/>
    <w:rsid w:val="00822076"/>
    <w:rsid w:val="0082225E"/>
    <w:rsid w:val="00822311"/>
    <w:rsid w:val="00822350"/>
    <w:rsid w:val="00822665"/>
    <w:rsid w:val="00822719"/>
    <w:rsid w:val="008227D2"/>
    <w:rsid w:val="0082281E"/>
    <w:rsid w:val="0082298D"/>
    <w:rsid w:val="00822E05"/>
    <w:rsid w:val="00822E81"/>
    <w:rsid w:val="00822F13"/>
    <w:rsid w:val="00823481"/>
    <w:rsid w:val="00823779"/>
    <w:rsid w:val="008238CD"/>
    <w:rsid w:val="008239FD"/>
    <w:rsid w:val="008240FC"/>
    <w:rsid w:val="008240FD"/>
    <w:rsid w:val="00824100"/>
    <w:rsid w:val="00824379"/>
    <w:rsid w:val="00824678"/>
    <w:rsid w:val="008246DA"/>
    <w:rsid w:val="00824731"/>
    <w:rsid w:val="00824738"/>
    <w:rsid w:val="00824AF0"/>
    <w:rsid w:val="00824BE1"/>
    <w:rsid w:val="00825791"/>
    <w:rsid w:val="008257B4"/>
    <w:rsid w:val="008257BE"/>
    <w:rsid w:val="008258DC"/>
    <w:rsid w:val="0082594A"/>
    <w:rsid w:val="00825A27"/>
    <w:rsid w:val="00825D81"/>
    <w:rsid w:val="00825F71"/>
    <w:rsid w:val="00826225"/>
    <w:rsid w:val="00826229"/>
    <w:rsid w:val="0082626D"/>
    <w:rsid w:val="0082662C"/>
    <w:rsid w:val="00826890"/>
    <w:rsid w:val="0082694F"/>
    <w:rsid w:val="00826B60"/>
    <w:rsid w:val="00826C6C"/>
    <w:rsid w:val="00826D77"/>
    <w:rsid w:val="00826E8E"/>
    <w:rsid w:val="00826F10"/>
    <w:rsid w:val="00827097"/>
    <w:rsid w:val="008271A3"/>
    <w:rsid w:val="008271BD"/>
    <w:rsid w:val="008272C7"/>
    <w:rsid w:val="00827415"/>
    <w:rsid w:val="00827571"/>
    <w:rsid w:val="00827584"/>
    <w:rsid w:val="008275BA"/>
    <w:rsid w:val="008275DE"/>
    <w:rsid w:val="008275E2"/>
    <w:rsid w:val="0082796D"/>
    <w:rsid w:val="00827B65"/>
    <w:rsid w:val="00827DC0"/>
    <w:rsid w:val="00827FF8"/>
    <w:rsid w:val="008300F6"/>
    <w:rsid w:val="00830145"/>
    <w:rsid w:val="00830626"/>
    <w:rsid w:val="0083092D"/>
    <w:rsid w:val="00830BCB"/>
    <w:rsid w:val="00830C53"/>
    <w:rsid w:val="00830D16"/>
    <w:rsid w:val="00830D39"/>
    <w:rsid w:val="00830DCD"/>
    <w:rsid w:val="00830E63"/>
    <w:rsid w:val="00831023"/>
    <w:rsid w:val="0083105A"/>
    <w:rsid w:val="008314C9"/>
    <w:rsid w:val="008317B3"/>
    <w:rsid w:val="00831882"/>
    <w:rsid w:val="008318DD"/>
    <w:rsid w:val="00831B83"/>
    <w:rsid w:val="00831BE5"/>
    <w:rsid w:val="00831D5E"/>
    <w:rsid w:val="00831E32"/>
    <w:rsid w:val="00831E3C"/>
    <w:rsid w:val="00831E6C"/>
    <w:rsid w:val="00831F45"/>
    <w:rsid w:val="008321EF"/>
    <w:rsid w:val="008325BF"/>
    <w:rsid w:val="008325CE"/>
    <w:rsid w:val="008326AC"/>
    <w:rsid w:val="008328C0"/>
    <w:rsid w:val="00832B5F"/>
    <w:rsid w:val="00832BA5"/>
    <w:rsid w:val="00832DF1"/>
    <w:rsid w:val="00833259"/>
    <w:rsid w:val="00833526"/>
    <w:rsid w:val="00833620"/>
    <w:rsid w:val="00833942"/>
    <w:rsid w:val="00833B0B"/>
    <w:rsid w:val="00833E95"/>
    <w:rsid w:val="00834054"/>
    <w:rsid w:val="0083495A"/>
    <w:rsid w:val="008349FA"/>
    <w:rsid w:val="00834C47"/>
    <w:rsid w:val="00834C70"/>
    <w:rsid w:val="00834E90"/>
    <w:rsid w:val="008351EC"/>
    <w:rsid w:val="00835401"/>
    <w:rsid w:val="00835464"/>
    <w:rsid w:val="008354BD"/>
    <w:rsid w:val="00835542"/>
    <w:rsid w:val="0083570B"/>
    <w:rsid w:val="008358DA"/>
    <w:rsid w:val="0083597C"/>
    <w:rsid w:val="00835A16"/>
    <w:rsid w:val="00835C33"/>
    <w:rsid w:val="00835CB3"/>
    <w:rsid w:val="00835E72"/>
    <w:rsid w:val="00835F47"/>
    <w:rsid w:val="00835F74"/>
    <w:rsid w:val="00836164"/>
    <w:rsid w:val="008363BA"/>
    <w:rsid w:val="00836487"/>
    <w:rsid w:val="00836781"/>
    <w:rsid w:val="0083708C"/>
    <w:rsid w:val="00837181"/>
    <w:rsid w:val="0083721E"/>
    <w:rsid w:val="0083728A"/>
    <w:rsid w:val="0083779E"/>
    <w:rsid w:val="008378B8"/>
    <w:rsid w:val="00837E68"/>
    <w:rsid w:val="00840013"/>
    <w:rsid w:val="00840102"/>
    <w:rsid w:val="00840160"/>
    <w:rsid w:val="008402A7"/>
    <w:rsid w:val="008404FC"/>
    <w:rsid w:val="00840505"/>
    <w:rsid w:val="00840589"/>
    <w:rsid w:val="00840633"/>
    <w:rsid w:val="0084068C"/>
    <w:rsid w:val="008408B9"/>
    <w:rsid w:val="008409CC"/>
    <w:rsid w:val="00840A45"/>
    <w:rsid w:val="00840A62"/>
    <w:rsid w:val="00840DBA"/>
    <w:rsid w:val="00840E39"/>
    <w:rsid w:val="008410AA"/>
    <w:rsid w:val="0084137C"/>
    <w:rsid w:val="00841410"/>
    <w:rsid w:val="008416B3"/>
    <w:rsid w:val="008417F9"/>
    <w:rsid w:val="00841B04"/>
    <w:rsid w:val="00841D85"/>
    <w:rsid w:val="00841DA7"/>
    <w:rsid w:val="00841E1E"/>
    <w:rsid w:val="00842452"/>
    <w:rsid w:val="0084246C"/>
    <w:rsid w:val="00842632"/>
    <w:rsid w:val="00842661"/>
    <w:rsid w:val="008427CA"/>
    <w:rsid w:val="00842880"/>
    <w:rsid w:val="00842BFF"/>
    <w:rsid w:val="00842CF2"/>
    <w:rsid w:val="00842FAB"/>
    <w:rsid w:val="00843147"/>
    <w:rsid w:val="0084315D"/>
    <w:rsid w:val="008431C9"/>
    <w:rsid w:val="00843310"/>
    <w:rsid w:val="00843349"/>
    <w:rsid w:val="008434FB"/>
    <w:rsid w:val="0084374B"/>
    <w:rsid w:val="008438B5"/>
    <w:rsid w:val="0084393E"/>
    <w:rsid w:val="008439B7"/>
    <w:rsid w:val="00843A51"/>
    <w:rsid w:val="00843C09"/>
    <w:rsid w:val="00843F5B"/>
    <w:rsid w:val="00843FE8"/>
    <w:rsid w:val="00844235"/>
    <w:rsid w:val="0084444B"/>
    <w:rsid w:val="00844513"/>
    <w:rsid w:val="008446AC"/>
    <w:rsid w:val="008446E4"/>
    <w:rsid w:val="008446EA"/>
    <w:rsid w:val="008446F0"/>
    <w:rsid w:val="00844C0F"/>
    <w:rsid w:val="00844CF1"/>
    <w:rsid w:val="00844DAF"/>
    <w:rsid w:val="00844DC0"/>
    <w:rsid w:val="008452A4"/>
    <w:rsid w:val="008452CC"/>
    <w:rsid w:val="00845371"/>
    <w:rsid w:val="00845500"/>
    <w:rsid w:val="008455F6"/>
    <w:rsid w:val="0084560D"/>
    <w:rsid w:val="008459E5"/>
    <w:rsid w:val="00845A79"/>
    <w:rsid w:val="00845AA7"/>
    <w:rsid w:val="00845C73"/>
    <w:rsid w:val="00845DCA"/>
    <w:rsid w:val="00846064"/>
    <w:rsid w:val="00846143"/>
    <w:rsid w:val="008461BD"/>
    <w:rsid w:val="00846210"/>
    <w:rsid w:val="00846362"/>
    <w:rsid w:val="00846517"/>
    <w:rsid w:val="0084660B"/>
    <w:rsid w:val="00846726"/>
    <w:rsid w:val="00846ACB"/>
    <w:rsid w:val="00846CD9"/>
    <w:rsid w:val="00846FB3"/>
    <w:rsid w:val="00847163"/>
    <w:rsid w:val="008472D5"/>
    <w:rsid w:val="00847368"/>
    <w:rsid w:val="00847558"/>
    <w:rsid w:val="00847701"/>
    <w:rsid w:val="00847ACB"/>
    <w:rsid w:val="00847B4F"/>
    <w:rsid w:val="00847CF7"/>
    <w:rsid w:val="008500BA"/>
    <w:rsid w:val="0085027D"/>
    <w:rsid w:val="00850284"/>
    <w:rsid w:val="008502D2"/>
    <w:rsid w:val="008502E8"/>
    <w:rsid w:val="008502F7"/>
    <w:rsid w:val="00850532"/>
    <w:rsid w:val="00850A78"/>
    <w:rsid w:val="00850B63"/>
    <w:rsid w:val="00850C88"/>
    <w:rsid w:val="00850FC0"/>
    <w:rsid w:val="00850FCE"/>
    <w:rsid w:val="0085117A"/>
    <w:rsid w:val="008516F6"/>
    <w:rsid w:val="00851AD6"/>
    <w:rsid w:val="00851E72"/>
    <w:rsid w:val="00851F9E"/>
    <w:rsid w:val="00851FD9"/>
    <w:rsid w:val="00852474"/>
    <w:rsid w:val="0085260A"/>
    <w:rsid w:val="0085262F"/>
    <w:rsid w:val="008528AF"/>
    <w:rsid w:val="00852906"/>
    <w:rsid w:val="0085295D"/>
    <w:rsid w:val="00852A38"/>
    <w:rsid w:val="00852F1B"/>
    <w:rsid w:val="0085307D"/>
    <w:rsid w:val="008530E9"/>
    <w:rsid w:val="00853111"/>
    <w:rsid w:val="008533D5"/>
    <w:rsid w:val="0085345E"/>
    <w:rsid w:val="0085347B"/>
    <w:rsid w:val="008537E2"/>
    <w:rsid w:val="00853829"/>
    <w:rsid w:val="00853B79"/>
    <w:rsid w:val="00853C2D"/>
    <w:rsid w:val="00853CAC"/>
    <w:rsid w:val="00853DDC"/>
    <w:rsid w:val="00853E9F"/>
    <w:rsid w:val="0085413A"/>
    <w:rsid w:val="008543E4"/>
    <w:rsid w:val="008545A6"/>
    <w:rsid w:val="008546F5"/>
    <w:rsid w:val="0085475D"/>
    <w:rsid w:val="00854A91"/>
    <w:rsid w:val="00854B53"/>
    <w:rsid w:val="00854B74"/>
    <w:rsid w:val="00854E94"/>
    <w:rsid w:val="00854EFC"/>
    <w:rsid w:val="00854FEC"/>
    <w:rsid w:val="008550AC"/>
    <w:rsid w:val="00855180"/>
    <w:rsid w:val="008553A8"/>
    <w:rsid w:val="008554BB"/>
    <w:rsid w:val="00855525"/>
    <w:rsid w:val="0085587D"/>
    <w:rsid w:val="00855A1B"/>
    <w:rsid w:val="00855B6C"/>
    <w:rsid w:val="00855C6E"/>
    <w:rsid w:val="00855CE1"/>
    <w:rsid w:val="00855E18"/>
    <w:rsid w:val="00855F38"/>
    <w:rsid w:val="00855F6F"/>
    <w:rsid w:val="0085602B"/>
    <w:rsid w:val="00856039"/>
    <w:rsid w:val="00856083"/>
    <w:rsid w:val="008560F9"/>
    <w:rsid w:val="00856520"/>
    <w:rsid w:val="00856779"/>
    <w:rsid w:val="00856794"/>
    <w:rsid w:val="00856A58"/>
    <w:rsid w:val="00856AC1"/>
    <w:rsid w:val="00856AC9"/>
    <w:rsid w:val="00856BB5"/>
    <w:rsid w:val="00856BFD"/>
    <w:rsid w:val="00856DCC"/>
    <w:rsid w:val="00856F11"/>
    <w:rsid w:val="0085711D"/>
    <w:rsid w:val="008572D6"/>
    <w:rsid w:val="0085740B"/>
    <w:rsid w:val="008575CC"/>
    <w:rsid w:val="008575EA"/>
    <w:rsid w:val="0085766C"/>
    <w:rsid w:val="00857791"/>
    <w:rsid w:val="008577A3"/>
    <w:rsid w:val="008577B7"/>
    <w:rsid w:val="00857B23"/>
    <w:rsid w:val="00857D5D"/>
    <w:rsid w:val="00857F83"/>
    <w:rsid w:val="00857F9B"/>
    <w:rsid w:val="00857FFA"/>
    <w:rsid w:val="00860004"/>
    <w:rsid w:val="008600F7"/>
    <w:rsid w:val="00860198"/>
    <w:rsid w:val="00860356"/>
    <w:rsid w:val="00860406"/>
    <w:rsid w:val="00860463"/>
    <w:rsid w:val="008605B0"/>
    <w:rsid w:val="008605FE"/>
    <w:rsid w:val="00860730"/>
    <w:rsid w:val="008607A9"/>
    <w:rsid w:val="008607BC"/>
    <w:rsid w:val="00860A86"/>
    <w:rsid w:val="00860ACC"/>
    <w:rsid w:val="00860AD6"/>
    <w:rsid w:val="00860D4E"/>
    <w:rsid w:val="00860EE1"/>
    <w:rsid w:val="00861106"/>
    <w:rsid w:val="008611BC"/>
    <w:rsid w:val="0086150F"/>
    <w:rsid w:val="0086158D"/>
    <w:rsid w:val="00861879"/>
    <w:rsid w:val="00861B03"/>
    <w:rsid w:val="00861C47"/>
    <w:rsid w:val="00861C5C"/>
    <w:rsid w:val="00861E61"/>
    <w:rsid w:val="00861EED"/>
    <w:rsid w:val="0086204A"/>
    <w:rsid w:val="00862107"/>
    <w:rsid w:val="00862180"/>
    <w:rsid w:val="0086274C"/>
    <w:rsid w:val="0086278B"/>
    <w:rsid w:val="00862A25"/>
    <w:rsid w:val="00862AB2"/>
    <w:rsid w:val="00862B0B"/>
    <w:rsid w:val="00862FA7"/>
    <w:rsid w:val="0086312A"/>
    <w:rsid w:val="00863454"/>
    <w:rsid w:val="0086357D"/>
    <w:rsid w:val="00863722"/>
    <w:rsid w:val="00863785"/>
    <w:rsid w:val="0086378F"/>
    <w:rsid w:val="00863831"/>
    <w:rsid w:val="00863927"/>
    <w:rsid w:val="00863B0B"/>
    <w:rsid w:val="00863C7B"/>
    <w:rsid w:val="00863EEC"/>
    <w:rsid w:val="00863F10"/>
    <w:rsid w:val="00863F31"/>
    <w:rsid w:val="00864024"/>
    <w:rsid w:val="00864073"/>
    <w:rsid w:val="00864335"/>
    <w:rsid w:val="008643F7"/>
    <w:rsid w:val="00864415"/>
    <w:rsid w:val="0086444E"/>
    <w:rsid w:val="0086452F"/>
    <w:rsid w:val="008645A4"/>
    <w:rsid w:val="0086471D"/>
    <w:rsid w:val="008647C3"/>
    <w:rsid w:val="00864AE7"/>
    <w:rsid w:val="00864B01"/>
    <w:rsid w:val="00864C06"/>
    <w:rsid w:val="00864C9F"/>
    <w:rsid w:val="00864D72"/>
    <w:rsid w:val="00864F79"/>
    <w:rsid w:val="00865262"/>
    <w:rsid w:val="008652E4"/>
    <w:rsid w:val="00865563"/>
    <w:rsid w:val="008655C0"/>
    <w:rsid w:val="0086564E"/>
    <w:rsid w:val="00865663"/>
    <w:rsid w:val="0086567F"/>
    <w:rsid w:val="00865C7E"/>
    <w:rsid w:val="00865E0E"/>
    <w:rsid w:val="008661F5"/>
    <w:rsid w:val="00866230"/>
    <w:rsid w:val="008662F8"/>
    <w:rsid w:val="00866315"/>
    <w:rsid w:val="0086637B"/>
    <w:rsid w:val="00866755"/>
    <w:rsid w:val="008667FE"/>
    <w:rsid w:val="00866934"/>
    <w:rsid w:val="008669E3"/>
    <w:rsid w:val="00866BF0"/>
    <w:rsid w:val="00866C39"/>
    <w:rsid w:val="00866F6F"/>
    <w:rsid w:val="008670A8"/>
    <w:rsid w:val="008677D7"/>
    <w:rsid w:val="00867963"/>
    <w:rsid w:val="00867A59"/>
    <w:rsid w:val="00867A67"/>
    <w:rsid w:val="00867BE7"/>
    <w:rsid w:val="0087017A"/>
    <w:rsid w:val="00870189"/>
    <w:rsid w:val="0087023B"/>
    <w:rsid w:val="008702EE"/>
    <w:rsid w:val="00870496"/>
    <w:rsid w:val="008709BD"/>
    <w:rsid w:val="008709C0"/>
    <w:rsid w:val="00870A11"/>
    <w:rsid w:val="00870C06"/>
    <w:rsid w:val="00870D4D"/>
    <w:rsid w:val="00870D99"/>
    <w:rsid w:val="00870DA9"/>
    <w:rsid w:val="00870E30"/>
    <w:rsid w:val="00871212"/>
    <w:rsid w:val="00871227"/>
    <w:rsid w:val="0087136D"/>
    <w:rsid w:val="00871608"/>
    <w:rsid w:val="008716C7"/>
    <w:rsid w:val="00871766"/>
    <w:rsid w:val="00871802"/>
    <w:rsid w:val="008719A2"/>
    <w:rsid w:val="00871E23"/>
    <w:rsid w:val="00871EF2"/>
    <w:rsid w:val="00871F0D"/>
    <w:rsid w:val="00871F99"/>
    <w:rsid w:val="00871FB8"/>
    <w:rsid w:val="00871FFB"/>
    <w:rsid w:val="008721AE"/>
    <w:rsid w:val="008722B7"/>
    <w:rsid w:val="008722EE"/>
    <w:rsid w:val="008727C6"/>
    <w:rsid w:val="0087287B"/>
    <w:rsid w:val="0087299E"/>
    <w:rsid w:val="00872A24"/>
    <w:rsid w:val="00872A4D"/>
    <w:rsid w:val="00872BB8"/>
    <w:rsid w:val="00872ED9"/>
    <w:rsid w:val="0087303D"/>
    <w:rsid w:val="00873374"/>
    <w:rsid w:val="00873585"/>
    <w:rsid w:val="0087358C"/>
    <w:rsid w:val="0087367E"/>
    <w:rsid w:val="008736D3"/>
    <w:rsid w:val="008738E8"/>
    <w:rsid w:val="00873D4D"/>
    <w:rsid w:val="00873D6B"/>
    <w:rsid w:val="00873E16"/>
    <w:rsid w:val="00874150"/>
    <w:rsid w:val="0087417E"/>
    <w:rsid w:val="0087421D"/>
    <w:rsid w:val="0087449B"/>
    <w:rsid w:val="00874A80"/>
    <w:rsid w:val="00874B87"/>
    <w:rsid w:val="00874C44"/>
    <w:rsid w:val="00874C73"/>
    <w:rsid w:val="00874DC4"/>
    <w:rsid w:val="00874F4C"/>
    <w:rsid w:val="00875229"/>
    <w:rsid w:val="008753DF"/>
    <w:rsid w:val="00875574"/>
    <w:rsid w:val="00875599"/>
    <w:rsid w:val="00875878"/>
    <w:rsid w:val="00875A98"/>
    <w:rsid w:val="00875DE7"/>
    <w:rsid w:val="00875E63"/>
    <w:rsid w:val="0087634C"/>
    <w:rsid w:val="0087638B"/>
    <w:rsid w:val="00876594"/>
    <w:rsid w:val="008765DA"/>
    <w:rsid w:val="008767E1"/>
    <w:rsid w:val="00876932"/>
    <w:rsid w:val="00876B2C"/>
    <w:rsid w:val="00876B46"/>
    <w:rsid w:val="00877079"/>
    <w:rsid w:val="00877082"/>
    <w:rsid w:val="008770BD"/>
    <w:rsid w:val="00877144"/>
    <w:rsid w:val="008774F3"/>
    <w:rsid w:val="00877922"/>
    <w:rsid w:val="008779DA"/>
    <w:rsid w:val="00877C7F"/>
    <w:rsid w:val="00877C97"/>
    <w:rsid w:val="00877CA2"/>
    <w:rsid w:val="008800C9"/>
    <w:rsid w:val="00880214"/>
    <w:rsid w:val="0088054B"/>
    <w:rsid w:val="008805A0"/>
    <w:rsid w:val="0088069A"/>
    <w:rsid w:val="008807C1"/>
    <w:rsid w:val="00880830"/>
    <w:rsid w:val="00880835"/>
    <w:rsid w:val="00880957"/>
    <w:rsid w:val="00880AB1"/>
    <w:rsid w:val="00880BBB"/>
    <w:rsid w:val="00880D4A"/>
    <w:rsid w:val="00880F32"/>
    <w:rsid w:val="0088103A"/>
    <w:rsid w:val="008811A0"/>
    <w:rsid w:val="0088173D"/>
    <w:rsid w:val="00881A00"/>
    <w:rsid w:val="00881A81"/>
    <w:rsid w:val="00881B22"/>
    <w:rsid w:val="00881C78"/>
    <w:rsid w:val="00881C83"/>
    <w:rsid w:val="00881C95"/>
    <w:rsid w:val="00881D98"/>
    <w:rsid w:val="00881F10"/>
    <w:rsid w:val="00882040"/>
    <w:rsid w:val="0088204B"/>
    <w:rsid w:val="00882087"/>
    <w:rsid w:val="008820A5"/>
    <w:rsid w:val="00882201"/>
    <w:rsid w:val="008822B2"/>
    <w:rsid w:val="00882585"/>
    <w:rsid w:val="008829E9"/>
    <w:rsid w:val="00882B35"/>
    <w:rsid w:val="00882F59"/>
    <w:rsid w:val="00882FB2"/>
    <w:rsid w:val="0088306D"/>
    <w:rsid w:val="00883092"/>
    <w:rsid w:val="008833F7"/>
    <w:rsid w:val="00883512"/>
    <w:rsid w:val="00883842"/>
    <w:rsid w:val="00883985"/>
    <w:rsid w:val="00883A85"/>
    <w:rsid w:val="00883B02"/>
    <w:rsid w:val="00883CCE"/>
    <w:rsid w:val="0088415E"/>
    <w:rsid w:val="008841C4"/>
    <w:rsid w:val="0088432A"/>
    <w:rsid w:val="008844A6"/>
    <w:rsid w:val="00884508"/>
    <w:rsid w:val="00884539"/>
    <w:rsid w:val="00884A68"/>
    <w:rsid w:val="00884C08"/>
    <w:rsid w:val="00884CEC"/>
    <w:rsid w:val="00884F7B"/>
    <w:rsid w:val="00885140"/>
    <w:rsid w:val="00885148"/>
    <w:rsid w:val="0088525D"/>
    <w:rsid w:val="0088536A"/>
    <w:rsid w:val="008853DE"/>
    <w:rsid w:val="0088544B"/>
    <w:rsid w:val="008856DA"/>
    <w:rsid w:val="008859D1"/>
    <w:rsid w:val="00885E22"/>
    <w:rsid w:val="00886089"/>
    <w:rsid w:val="008864B4"/>
    <w:rsid w:val="00886796"/>
    <w:rsid w:val="008868E0"/>
    <w:rsid w:val="0088696B"/>
    <w:rsid w:val="00886988"/>
    <w:rsid w:val="00886C91"/>
    <w:rsid w:val="00886D6C"/>
    <w:rsid w:val="00886E3F"/>
    <w:rsid w:val="00886E81"/>
    <w:rsid w:val="00887062"/>
    <w:rsid w:val="008870F6"/>
    <w:rsid w:val="00887352"/>
    <w:rsid w:val="008873CD"/>
    <w:rsid w:val="0088755F"/>
    <w:rsid w:val="008876CA"/>
    <w:rsid w:val="00887A91"/>
    <w:rsid w:val="00890673"/>
    <w:rsid w:val="00890861"/>
    <w:rsid w:val="00890934"/>
    <w:rsid w:val="00890A41"/>
    <w:rsid w:val="00890ACD"/>
    <w:rsid w:val="00890AFE"/>
    <w:rsid w:val="00890B7D"/>
    <w:rsid w:val="00890BD4"/>
    <w:rsid w:val="008910D9"/>
    <w:rsid w:val="00891121"/>
    <w:rsid w:val="008911CB"/>
    <w:rsid w:val="0089133A"/>
    <w:rsid w:val="00891652"/>
    <w:rsid w:val="0089168B"/>
    <w:rsid w:val="00891751"/>
    <w:rsid w:val="008918D8"/>
    <w:rsid w:val="00891B5F"/>
    <w:rsid w:val="00891D3C"/>
    <w:rsid w:val="00891E89"/>
    <w:rsid w:val="00891FA4"/>
    <w:rsid w:val="00891FA7"/>
    <w:rsid w:val="0089222D"/>
    <w:rsid w:val="00892624"/>
    <w:rsid w:val="008927F2"/>
    <w:rsid w:val="00892CB9"/>
    <w:rsid w:val="00892CDE"/>
    <w:rsid w:val="00892DC7"/>
    <w:rsid w:val="0089326B"/>
    <w:rsid w:val="0089379B"/>
    <w:rsid w:val="008939E8"/>
    <w:rsid w:val="00893A9D"/>
    <w:rsid w:val="00893AE1"/>
    <w:rsid w:val="00893E20"/>
    <w:rsid w:val="00893F47"/>
    <w:rsid w:val="0089409A"/>
    <w:rsid w:val="008941AB"/>
    <w:rsid w:val="0089434F"/>
    <w:rsid w:val="00894452"/>
    <w:rsid w:val="0089445E"/>
    <w:rsid w:val="0089452D"/>
    <w:rsid w:val="00894917"/>
    <w:rsid w:val="00894988"/>
    <w:rsid w:val="00894A00"/>
    <w:rsid w:val="00894BDB"/>
    <w:rsid w:val="00894C8D"/>
    <w:rsid w:val="00894D66"/>
    <w:rsid w:val="00894F0D"/>
    <w:rsid w:val="008950B0"/>
    <w:rsid w:val="00895234"/>
    <w:rsid w:val="0089566E"/>
    <w:rsid w:val="00895713"/>
    <w:rsid w:val="00895795"/>
    <w:rsid w:val="008957C3"/>
    <w:rsid w:val="00895935"/>
    <w:rsid w:val="008959A2"/>
    <w:rsid w:val="0089618E"/>
    <w:rsid w:val="0089645C"/>
    <w:rsid w:val="0089661C"/>
    <w:rsid w:val="00896850"/>
    <w:rsid w:val="0089695C"/>
    <w:rsid w:val="00896B98"/>
    <w:rsid w:val="00896BF3"/>
    <w:rsid w:val="00896C33"/>
    <w:rsid w:val="00896DB3"/>
    <w:rsid w:val="00897075"/>
    <w:rsid w:val="00897660"/>
    <w:rsid w:val="00897ADC"/>
    <w:rsid w:val="00897B68"/>
    <w:rsid w:val="00897D16"/>
    <w:rsid w:val="00897D47"/>
    <w:rsid w:val="00897F7F"/>
    <w:rsid w:val="008A0587"/>
    <w:rsid w:val="008A08DF"/>
    <w:rsid w:val="008A08FF"/>
    <w:rsid w:val="008A0A1E"/>
    <w:rsid w:val="008A0C56"/>
    <w:rsid w:val="008A0C83"/>
    <w:rsid w:val="008A0CE2"/>
    <w:rsid w:val="008A0D6A"/>
    <w:rsid w:val="008A0E7E"/>
    <w:rsid w:val="008A0F9F"/>
    <w:rsid w:val="008A0FE1"/>
    <w:rsid w:val="008A1046"/>
    <w:rsid w:val="008A159B"/>
    <w:rsid w:val="008A17AD"/>
    <w:rsid w:val="008A1822"/>
    <w:rsid w:val="008A1832"/>
    <w:rsid w:val="008A1DD2"/>
    <w:rsid w:val="008A1F60"/>
    <w:rsid w:val="008A2177"/>
    <w:rsid w:val="008A21AF"/>
    <w:rsid w:val="008A23F9"/>
    <w:rsid w:val="008A24DD"/>
    <w:rsid w:val="008A25D3"/>
    <w:rsid w:val="008A2872"/>
    <w:rsid w:val="008A28ED"/>
    <w:rsid w:val="008A2B77"/>
    <w:rsid w:val="008A2C64"/>
    <w:rsid w:val="008A2D87"/>
    <w:rsid w:val="008A2E78"/>
    <w:rsid w:val="008A2FE6"/>
    <w:rsid w:val="008A31B0"/>
    <w:rsid w:val="008A33F7"/>
    <w:rsid w:val="008A36BF"/>
    <w:rsid w:val="008A37BD"/>
    <w:rsid w:val="008A3851"/>
    <w:rsid w:val="008A3EF8"/>
    <w:rsid w:val="008A41EE"/>
    <w:rsid w:val="008A44E6"/>
    <w:rsid w:val="008A49AC"/>
    <w:rsid w:val="008A4DB3"/>
    <w:rsid w:val="008A4FBA"/>
    <w:rsid w:val="008A4FC5"/>
    <w:rsid w:val="008A56F1"/>
    <w:rsid w:val="008A58A7"/>
    <w:rsid w:val="008A59F3"/>
    <w:rsid w:val="008A5A19"/>
    <w:rsid w:val="008A5A5C"/>
    <w:rsid w:val="008A5BA5"/>
    <w:rsid w:val="008A5BFE"/>
    <w:rsid w:val="008A5D59"/>
    <w:rsid w:val="008A5E83"/>
    <w:rsid w:val="008A5F06"/>
    <w:rsid w:val="008A5F30"/>
    <w:rsid w:val="008A5FCB"/>
    <w:rsid w:val="008A60F0"/>
    <w:rsid w:val="008A618C"/>
    <w:rsid w:val="008A637D"/>
    <w:rsid w:val="008A64A7"/>
    <w:rsid w:val="008A6574"/>
    <w:rsid w:val="008A667F"/>
    <w:rsid w:val="008A66CF"/>
    <w:rsid w:val="008A66E4"/>
    <w:rsid w:val="008A67B3"/>
    <w:rsid w:val="008A6BDA"/>
    <w:rsid w:val="008A6C37"/>
    <w:rsid w:val="008A6E92"/>
    <w:rsid w:val="008A6ED3"/>
    <w:rsid w:val="008A6EF6"/>
    <w:rsid w:val="008A73CC"/>
    <w:rsid w:val="008A7B56"/>
    <w:rsid w:val="008A7BC7"/>
    <w:rsid w:val="008B0050"/>
    <w:rsid w:val="008B0654"/>
    <w:rsid w:val="008B06DC"/>
    <w:rsid w:val="008B09F5"/>
    <w:rsid w:val="008B0BDE"/>
    <w:rsid w:val="008B0E89"/>
    <w:rsid w:val="008B0FF9"/>
    <w:rsid w:val="008B12F7"/>
    <w:rsid w:val="008B1431"/>
    <w:rsid w:val="008B1448"/>
    <w:rsid w:val="008B1831"/>
    <w:rsid w:val="008B1B5C"/>
    <w:rsid w:val="008B1B6B"/>
    <w:rsid w:val="008B1CB4"/>
    <w:rsid w:val="008B1CB8"/>
    <w:rsid w:val="008B1CF4"/>
    <w:rsid w:val="008B2438"/>
    <w:rsid w:val="008B2559"/>
    <w:rsid w:val="008B25A5"/>
    <w:rsid w:val="008B2668"/>
    <w:rsid w:val="008B2845"/>
    <w:rsid w:val="008B2A56"/>
    <w:rsid w:val="008B2A9F"/>
    <w:rsid w:val="008B2CFE"/>
    <w:rsid w:val="008B322D"/>
    <w:rsid w:val="008B3303"/>
    <w:rsid w:val="008B3417"/>
    <w:rsid w:val="008B34A3"/>
    <w:rsid w:val="008B34C5"/>
    <w:rsid w:val="008B383E"/>
    <w:rsid w:val="008B38D2"/>
    <w:rsid w:val="008B396C"/>
    <w:rsid w:val="008B3A3F"/>
    <w:rsid w:val="008B3C1F"/>
    <w:rsid w:val="008B3CAA"/>
    <w:rsid w:val="008B3CC1"/>
    <w:rsid w:val="008B3E4B"/>
    <w:rsid w:val="008B3F5F"/>
    <w:rsid w:val="008B41B6"/>
    <w:rsid w:val="008B43A4"/>
    <w:rsid w:val="008B4458"/>
    <w:rsid w:val="008B4472"/>
    <w:rsid w:val="008B454B"/>
    <w:rsid w:val="008B4752"/>
    <w:rsid w:val="008B47A4"/>
    <w:rsid w:val="008B496B"/>
    <w:rsid w:val="008B4B19"/>
    <w:rsid w:val="008B4E03"/>
    <w:rsid w:val="008B4F1F"/>
    <w:rsid w:val="008B5158"/>
    <w:rsid w:val="008B54C0"/>
    <w:rsid w:val="008B552C"/>
    <w:rsid w:val="008B556B"/>
    <w:rsid w:val="008B5840"/>
    <w:rsid w:val="008B593D"/>
    <w:rsid w:val="008B59DF"/>
    <w:rsid w:val="008B5B0E"/>
    <w:rsid w:val="008B5ECB"/>
    <w:rsid w:val="008B6076"/>
    <w:rsid w:val="008B6465"/>
    <w:rsid w:val="008B6505"/>
    <w:rsid w:val="008B6A48"/>
    <w:rsid w:val="008B6E6E"/>
    <w:rsid w:val="008B6E87"/>
    <w:rsid w:val="008B6F2B"/>
    <w:rsid w:val="008B7045"/>
    <w:rsid w:val="008B71DD"/>
    <w:rsid w:val="008B7238"/>
    <w:rsid w:val="008B729E"/>
    <w:rsid w:val="008B73E0"/>
    <w:rsid w:val="008B745F"/>
    <w:rsid w:val="008B7507"/>
    <w:rsid w:val="008B781A"/>
    <w:rsid w:val="008B796A"/>
    <w:rsid w:val="008B7B0A"/>
    <w:rsid w:val="008B7B80"/>
    <w:rsid w:val="008B7C05"/>
    <w:rsid w:val="008B7E11"/>
    <w:rsid w:val="008C00C1"/>
    <w:rsid w:val="008C016A"/>
    <w:rsid w:val="008C02BF"/>
    <w:rsid w:val="008C0445"/>
    <w:rsid w:val="008C0507"/>
    <w:rsid w:val="008C072A"/>
    <w:rsid w:val="008C08FD"/>
    <w:rsid w:val="008C0999"/>
    <w:rsid w:val="008C0AE7"/>
    <w:rsid w:val="008C0D10"/>
    <w:rsid w:val="008C10B1"/>
    <w:rsid w:val="008C119A"/>
    <w:rsid w:val="008C126C"/>
    <w:rsid w:val="008C1343"/>
    <w:rsid w:val="008C14B7"/>
    <w:rsid w:val="008C1692"/>
    <w:rsid w:val="008C183E"/>
    <w:rsid w:val="008C1C79"/>
    <w:rsid w:val="008C1CA9"/>
    <w:rsid w:val="008C1EE6"/>
    <w:rsid w:val="008C2242"/>
    <w:rsid w:val="008C264D"/>
    <w:rsid w:val="008C27E0"/>
    <w:rsid w:val="008C2951"/>
    <w:rsid w:val="008C2A7D"/>
    <w:rsid w:val="008C2E01"/>
    <w:rsid w:val="008C2EAC"/>
    <w:rsid w:val="008C2EE5"/>
    <w:rsid w:val="008C318C"/>
    <w:rsid w:val="008C3209"/>
    <w:rsid w:val="008C382C"/>
    <w:rsid w:val="008C39B7"/>
    <w:rsid w:val="008C3A08"/>
    <w:rsid w:val="008C3A9C"/>
    <w:rsid w:val="008C3ACF"/>
    <w:rsid w:val="008C3ECB"/>
    <w:rsid w:val="008C3F46"/>
    <w:rsid w:val="008C3FDC"/>
    <w:rsid w:val="008C40F2"/>
    <w:rsid w:val="008C4101"/>
    <w:rsid w:val="008C4102"/>
    <w:rsid w:val="008C4113"/>
    <w:rsid w:val="008C412B"/>
    <w:rsid w:val="008C432A"/>
    <w:rsid w:val="008C4548"/>
    <w:rsid w:val="008C4897"/>
    <w:rsid w:val="008C4B76"/>
    <w:rsid w:val="008C4C7E"/>
    <w:rsid w:val="008C4EBE"/>
    <w:rsid w:val="008C522E"/>
    <w:rsid w:val="008C527F"/>
    <w:rsid w:val="008C52D1"/>
    <w:rsid w:val="008C53A9"/>
    <w:rsid w:val="008C53DF"/>
    <w:rsid w:val="008C5435"/>
    <w:rsid w:val="008C5482"/>
    <w:rsid w:val="008C55E8"/>
    <w:rsid w:val="008C5833"/>
    <w:rsid w:val="008C5A39"/>
    <w:rsid w:val="008C5BBD"/>
    <w:rsid w:val="008C5CD5"/>
    <w:rsid w:val="008C5CDD"/>
    <w:rsid w:val="008C5D7A"/>
    <w:rsid w:val="008C5EC0"/>
    <w:rsid w:val="008C610B"/>
    <w:rsid w:val="008C621D"/>
    <w:rsid w:val="008C62BE"/>
    <w:rsid w:val="008C64E1"/>
    <w:rsid w:val="008C64F8"/>
    <w:rsid w:val="008C660F"/>
    <w:rsid w:val="008C666F"/>
    <w:rsid w:val="008C66EA"/>
    <w:rsid w:val="008C6A4C"/>
    <w:rsid w:val="008C6A69"/>
    <w:rsid w:val="008C6AAA"/>
    <w:rsid w:val="008C6B1A"/>
    <w:rsid w:val="008C70C8"/>
    <w:rsid w:val="008C748E"/>
    <w:rsid w:val="008C75F9"/>
    <w:rsid w:val="008C768F"/>
    <w:rsid w:val="008C778D"/>
    <w:rsid w:val="008C7AAB"/>
    <w:rsid w:val="008C7AC2"/>
    <w:rsid w:val="008C7FC7"/>
    <w:rsid w:val="008D0010"/>
    <w:rsid w:val="008D0147"/>
    <w:rsid w:val="008D01D4"/>
    <w:rsid w:val="008D0207"/>
    <w:rsid w:val="008D0276"/>
    <w:rsid w:val="008D031F"/>
    <w:rsid w:val="008D042E"/>
    <w:rsid w:val="008D0966"/>
    <w:rsid w:val="008D09F1"/>
    <w:rsid w:val="008D0AC0"/>
    <w:rsid w:val="008D0B57"/>
    <w:rsid w:val="008D0B62"/>
    <w:rsid w:val="008D0C03"/>
    <w:rsid w:val="008D15B9"/>
    <w:rsid w:val="008D2057"/>
    <w:rsid w:val="008D20DD"/>
    <w:rsid w:val="008D2138"/>
    <w:rsid w:val="008D2182"/>
    <w:rsid w:val="008D21D7"/>
    <w:rsid w:val="008D26E3"/>
    <w:rsid w:val="008D275B"/>
    <w:rsid w:val="008D2857"/>
    <w:rsid w:val="008D297E"/>
    <w:rsid w:val="008D2A18"/>
    <w:rsid w:val="008D2ACA"/>
    <w:rsid w:val="008D2D3C"/>
    <w:rsid w:val="008D2DE5"/>
    <w:rsid w:val="008D2E28"/>
    <w:rsid w:val="008D2E7A"/>
    <w:rsid w:val="008D2EE2"/>
    <w:rsid w:val="008D3043"/>
    <w:rsid w:val="008D3133"/>
    <w:rsid w:val="008D328A"/>
    <w:rsid w:val="008D33BE"/>
    <w:rsid w:val="008D3804"/>
    <w:rsid w:val="008D3B25"/>
    <w:rsid w:val="008D3C64"/>
    <w:rsid w:val="008D3D1E"/>
    <w:rsid w:val="008D3DFE"/>
    <w:rsid w:val="008D3F5A"/>
    <w:rsid w:val="008D4003"/>
    <w:rsid w:val="008D4132"/>
    <w:rsid w:val="008D4142"/>
    <w:rsid w:val="008D41F1"/>
    <w:rsid w:val="008D429D"/>
    <w:rsid w:val="008D4407"/>
    <w:rsid w:val="008D468A"/>
    <w:rsid w:val="008D471A"/>
    <w:rsid w:val="008D4B80"/>
    <w:rsid w:val="008D4B83"/>
    <w:rsid w:val="008D4CA3"/>
    <w:rsid w:val="008D4D88"/>
    <w:rsid w:val="008D507B"/>
    <w:rsid w:val="008D53BE"/>
    <w:rsid w:val="008D558A"/>
    <w:rsid w:val="008D5A67"/>
    <w:rsid w:val="008D5B50"/>
    <w:rsid w:val="008D5B62"/>
    <w:rsid w:val="008D5B67"/>
    <w:rsid w:val="008D5C97"/>
    <w:rsid w:val="008D5EC6"/>
    <w:rsid w:val="008D62C6"/>
    <w:rsid w:val="008D6403"/>
    <w:rsid w:val="008D65EC"/>
    <w:rsid w:val="008D66CD"/>
    <w:rsid w:val="008D6718"/>
    <w:rsid w:val="008D67CF"/>
    <w:rsid w:val="008D6802"/>
    <w:rsid w:val="008D680E"/>
    <w:rsid w:val="008D6A74"/>
    <w:rsid w:val="008D6C2A"/>
    <w:rsid w:val="008D6FFC"/>
    <w:rsid w:val="008D7159"/>
    <w:rsid w:val="008D74C9"/>
    <w:rsid w:val="008D75EF"/>
    <w:rsid w:val="008D78B2"/>
    <w:rsid w:val="008D7D76"/>
    <w:rsid w:val="008D7E2A"/>
    <w:rsid w:val="008E035C"/>
    <w:rsid w:val="008E0608"/>
    <w:rsid w:val="008E097A"/>
    <w:rsid w:val="008E0D21"/>
    <w:rsid w:val="008E0E24"/>
    <w:rsid w:val="008E12DD"/>
    <w:rsid w:val="008E13A9"/>
    <w:rsid w:val="008E160C"/>
    <w:rsid w:val="008E1846"/>
    <w:rsid w:val="008E186C"/>
    <w:rsid w:val="008E1966"/>
    <w:rsid w:val="008E1A2A"/>
    <w:rsid w:val="008E1A8D"/>
    <w:rsid w:val="008E1B4E"/>
    <w:rsid w:val="008E1CEB"/>
    <w:rsid w:val="008E21E3"/>
    <w:rsid w:val="008E2280"/>
    <w:rsid w:val="008E2441"/>
    <w:rsid w:val="008E254E"/>
    <w:rsid w:val="008E2745"/>
    <w:rsid w:val="008E27F6"/>
    <w:rsid w:val="008E2DD5"/>
    <w:rsid w:val="008E2E26"/>
    <w:rsid w:val="008E3170"/>
    <w:rsid w:val="008E329D"/>
    <w:rsid w:val="008E332E"/>
    <w:rsid w:val="008E3998"/>
    <w:rsid w:val="008E39C1"/>
    <w:rsid w:val="008E3B7E"/>
    <w:rsid w:val="008E3C6B"/>
    <w:rsid w:val="008E3DA0"/>
    <w:rsid w:val="008E3FA3"/>
    <w:rsid w:val="008E4131"/>
    <w:rsid w:val="008E417C"/>
    <w:rsid w:val="008E42B6"/>
    <w:rsid w:val="008E43A7"/>
    <w:rsid w:val="008E4406"/>
    <w:rsid w:val="008E4501"/>
    <w:rsid w:val="008E451B"/>
    <w:rsid w:val="008E4625"/>
    <w:rsid w:val="008E4710"/>
    <w:rsid w:val="008E47CB"/>
    <w:rsid w:val="008E4E37"/>
    <w:rsid w:val="008E525A"/>
    <w:rsid w:val="008E52B5"/>
    <w:rsid w:val="008E53C1"/>
    <w:rsid w:val="008E558A"/>
    <w:rsid w:val="008E585D"/>
    <w:rsid w:val="008E58E7"/>
    <w:rsid w:val="008E5A93"/>
    <w:rsid w:val="008E5C83"/>
    <w:rsid w:val="008E5ECC"/>
    <w:rsid w:val="008E6104"/>
    <w:rsid w:val="008E6106"/>
    <w:rsid w:val="008E6217"/>
    <w:rsid w:val="008E625A"/>
    <w:rsid w:val="008E64D9"/>
    <w:rsid w:val="008E6580"/>
    <w:rsid w:val="008E664E"/>
    <w:rsid w:val="008E67E6"/>
    <w:rsid w:val="008E685E"/>
    <w:rsid w:val="008E696E"/>
    <w:rsid w:val="008E6A74"/>
    <w:rsid w:val="008E6C43"/>
    <w:rsid w:val="008E6CB5"/>
    <w:rsid w:val="008E6D2D"/>
    <w:rsid w:val="008E6DBC"/>
    <w:rsid w:val="008E6E91"/>
    <w:rsid w:val="008E6EC6"/>
    <w:rsid w:val="008E6F5F"/>
    <w:rsid w:val="008E7076"/>
    <w:rsid w:val="008E75ED"/>
    <w:rsid w:val="008E7953"/>
    <w:rsid w:val="008E7971"/>
    <w:rsid w:val="008F0100"/>
    <w:rsid w:val="008F02DC"/>
    <w:rsid w:val="008F035A"/>
    <w:rsid w:val="008F07E4"/>
    <w:rsid w:val="008F07EC"/>
    <w:rsid w:val="008F091F"/>
    <w:rsid w:val="008F09A8"/>
    <w:rsid w:val="008F0DBF"/>
    <w:rsid w:val="008F0DDB"/>
    <w:rsid w:val="008F0EBB"/>
    <w:rsid w:val="008F0EF6"/>
    <w:rsid w:val="008F111A"/>
    <w:rsid w:val="008F1226"/>
    <w:rsid w:val="008F1305"/>
    <w:rsid w:val="008F133B"/>
    <w:rsid w:val="008F1769"/>
    <w:rsid w:val="008F17BA"/>
    <w:rsid w:val="008F19A2"/>
    <w:rsid w:val="008F1A5B"/>
    <w:rsid w:val="008F1AE8"/>
    <w:rsid w:val="008F1B1B"/>
    <w:rsid w:val="008F1B57"/>
    <w:rsid w:val="008F1BAF"/>
    <w:rsid w:val="008F1E19"/>
    <w:rsid w:val="008F1E77"/>
    <w:rsid w:val="008F1F9C"/>
    <w:rsid w:val="008F2045"/>
    <w:rsid w:val="008F2134"/>
    <w:rsid w:val="008F22DF"/>
    <w:rsid w:val="008F23DD"/>
    <w:rsid w:val="008F24F6"/>
    <w:rsid w:val="008F25AF"/>
    <w:rsid w:val="008F25E2"/>
    <w:rsid w:val="008F2698"/>
    <w:rsid w:val="008F26A1"/>
    <w:rsid w:val="008F26AA"/>
    <w:rsid w:val="008F26F9"/>
    <w:rsid w:val="008F2713"/>
    <w:rsid w:val="008F2A1D"/>
    <w:rsid w:val="008F2B06"/>
    <w:rsid w:val="008F3218"/>
    <w:rsid w:val="008F32E4"/>
    <w:rsid w:val="008F3809"/>
    <w:rsid w:val="008F3D37"/>
    <w:rsid w:val="008F3D68"/>
    <w:rsid w:val="008F3E40"/>
    <w:rsid w:val="008F3EE8"/>
    <w:rsid w:val="008F3F2B"/>
    <w:rsid w:val="008F3F2E"/>
    <w:rsid w:val="008F42F8"/>
    <w:rsid w:val="008F4324"/>
    <w:rsid w:val="008F4452"/>
    <w:rsid w:val="008F4510"/>
    <w:rsid w:val="008F47B3"/>
    <w:rsid w:val="008F4BE4"/>
    <w:rsid w:val="008F4E27"/>
    <w:rsid w:val="008F4F8D"/>
    <w:rsid w:val="008F4FE2"/>
    <w:rsid w:val="008F5249"/>
    <w:rsid w:val="008F568C"/>
    <w:rsid w:val="008F58EC"/>
    <w:rsid w:val="008F58FD"/>
    <w:rsid w:val="008F5A3B"/>
    <w:rsid w:val="008F5BE0"/>
    <w:rsid w:val="008F5CD8"/>
    <w:rsid w:val="008F5FF9"/>
    <w:rsid w:val="008F6055"/>
    <w:rsid w:val="008F6157"/>
    <w:rsid w:val="008F62CA"/>
    <w:rsid w:val="008F6741"/>
    <w:rsid w:val="008F68E4"/>
    <w:rsid w:val="008F6A8A"/>
    <w:rsid w:val="008F7493"/>
    <w:rsid w:val="008F7517"/>
    <w:rsid w:val="008F754C"/>
    <w:rsid w:val="008F755B"/>
    <w:rsid w:val="008F756D"/>
    <w:rsid w:val="008F76EC"/>
    <w:rsid w:val="008F7BE7"/>
    <w:rsid w:val="008F7C20"/>
    <w:rsid w:val="00900204"/>
    <w:rsid w:val="0090037B"/>
    <w:rsid w:val="00900877"/>
    <w:rsid w:val="00900F09"/>
    <w:rsid w:val="00900F4C"/>
    <w:rsid w:val="00901246"/>
    <w:rsid w:val="0090159D"/>
    <w:rsid w:val="009015EF"/>
    <w:rsid w:val="00901710"/>
    <w:rsid w:val="0090184F"/>
    <w:rsid w:val="00901C21"/>
    <w:rsid w:val="00901C90"/>
    <w:rsid w:val="00901ED4"/>
    <w:rsid w:val="00902879"/>
    <w:rsid w:val="00902C20"/>
    <w:rsid w:val="00902CD1"/>
    <w:rsid w:val="00902FA8"/>
    <w:rsid w:val="00903106"/>
    <w:rsid w:val="00903829"/>
    <w:rsid w:val="00903C11"/>
    <w:rsid w:val="00903F22"/>
    <w:rsid w:val="00903FC3"/>
    <w:rsid w:val="00903FF6"/>
    <w:rsid w:val="00904223"/>
    <w:rsid w:val="009043A4"/>
    <w:rsid w:val="0090449B"/>
    <w:rsid w:val="009044CF"/>
    <w:rsid w:val="009048AA"/>
    <w:rsid w:val="00904A98"/>
    <w:rsid w:val="00904B79"/>
    <w:rsid w:val="00904BA3"/>
    <w:rsid w:val="00904D15"/>
    <w:rsid w:val="00904DED"/>
    <w:rsid w:val="00904F92"/>
    <w:rsid w:val="00904FD7"/>
    <w:rsid w:val="00904FFE"/>
    <w:rsid w:val="009054FF"/>
    <w:rsid w:val="00905AC6"/>
    <w:rsid w:val="00905B92"/>
    <w:rsid w:val="00905BDC"/>
    <w:rsid w:val="00905C62"/>
    <w:rsid w:val="00905C9E"/>
    <w:rsid w:val="00905EFB"/>
    <w:rsid w:val="009061B1"/>
    <w:rsid w:val="009062B0"/>
    <w:rsid w:val="009064B1"/>
    <w:rsid w:val="00906537"/>
    <w:rsid w:val="009066B9"/>
    <w:rsid w:val="009067A4"/>
    <w:rsid w:val="00906901"/>
    <w:rsid w:val="00906A48"/>
    <w:rsid w:val="00906A9E"/>
    <w:rsid w:val="00906ACF"/>
    <w:rsid w:val="00906D08"/>
    <w:rsid w:val="00906D0D"/>
    <w:rsid w:val="00906D34"/>
    <w:rsid w:val="0090701A"/>
    <w:rsid w:val="00907310"/>
    <w:rsid w:val="009075A5"/>
    <w:rsid w:val="00907631"/>
    <w:rsid w:val="00907AA2"/>
    <w:rsid w:val="00910196"/>
    <w:rsid w:val="009101E8"/>
    <w:rsid w:val="00910562"/>
    <w:rsid w:val="00910808"/>
    <w:rsid w:val="0091082F"/>
    <w:rsid w:val="00910B47"/>
    <w:rsid w:val="00910C14"/>
    <w:rsid w:val="00910D17"/>
    <w:rsid w:val="00911002"/>
    <w:rsid w:val="00911498"/>
    <w:rsid w:val="009114F2"/>
    <w:rsid w:val="00911636"/>
    <w:rsid w:val="009119C9"/>
    <w:rsid w:val="00911AE3"/>
    <w:rsid w:val="00911F5B"/>
    <w:rsid w:val="00912188"/>
    <w:rsid w:val="0091244D"/>
    <w:rsid w:val="00912679"/>
    <w:rsid w:val="009126DE"/>
    <w:rsid w:val="00912809"/>
    <w:rsid w:val="009128A0"/>
    <w:rsid w:val="00912D6F"/>
    <w:rsid w:val="009132AA"/>
    <w:rsid w:val="009133CC"/>
    <w:rsid w:val="0091368D"/>
    <w:rsid w:val="009138D3"/>
    <w:rsid w:val="00913A66"/>
    <w:rsid w:val="00913A70"/>
    <w:rsid w:val="00913D8B"/>
    <w:rsid w:val="00913E2E"/>
    <w:rsid w:val="009140C4"/>
    <w:rsid w:val="00914384"/>
    <w:rsid w:val="00914568"/>
    <w:rsid w:val="009145A2"/>
    <w:rsid w:val="009145D1"/>
    <w:rsid w:val="00914871"/>
    <w:rsid w:val="00914B56"/>
    <w:rsid w:val="009150CB"/>
    <w:rsid w:val="009151D7"/>
    <w:rsid w:val="00915633"/>
    <w:rsid w:val="00915A47"/>
    <w:rsid w:val="00915E38"/>
    <w:rsid w:val="0091607B"/>
    <w:rsid w:val="00916094"/>
    <w:rsid w:val="009161A9"/>
    <w:rsid w:val="0091665B"/>
    <w:rsid w:val="009166D3"/>
    <w:rsid w:val="00916B3C"/>
    <w:rsid w:val="00916C39"/>
    <w:rsid w:val="00916C63"/>
    <w:rsid w:val="00916E74"/>
    <w:rsid w:val="00916EED"/>
    <w:rsid w:val="00916FCD"/>
    <w:rsid w:val="0091700D"/>
    <w:rsid w:val="00917275"/>
    <w:rsid w:val="00917396"/>
    <w:rsid w:val="0091749F"/>
    <w:rsid w:val="009175A2"/>
    <w:rsid w:val="009175B6"/>
    <w:rsid w:val="00917693"/>
    <w:rsid w:val="009176A6"/>
    <w:rsid w:val="00917719"/>
    <w:rsid w:val="0091786B"/>
    <w:rsid w:val="009178E2"/>
    <w:rsid w:val="0091796E"/>
    <w:rsid w:val="00917AE0"/>
    <w:rsid w:val="00917C2E"/>
    <w:rsid w:val="00917EBD"/>
    <w:rsid w:val="00920142"/>
    <w:rsid w:val="00920306"/>
    <w:rsid w:val="0092067A"/>
    <w:rsid w:val="009206E0"/>
    <w:rsid w:val="009206EA"/>
    <w:rsid w:val="00920728"/>
    <w:rsid w:val="009207B2"/>
    <w:rsid w:val="0092087C"/>
    <w:rsid w:val="009208B1"/>
    <w:rsid w:val="009208CA"/>
    <w:rsid w:val="00920976"/>
    <w:rsid w:val="00920B79"/>
    <w:rsid w:val="00921430"/>
    <w:rsid w:val="00921A84"/>
    <w:rsid w:val="00921B93"/>
    <w:rsid w:val="00921F10"/>
    <w:rsid w:val="009220AA"/>
    <w:rsid w:val="0092216E"/>
    <w:rsid w:val="00922482"/>
    <w:rsid w:val="009225BE"/>
    <w:rsid w:val="0092263E"/>
    <w:rsid w:val="009229C0"/>
    <w:rsid w:val="00922A98"/>
    <w:rsid w:val="00922CA9"/>
    <w:rsid w:val="00922CD5"/>
    <w:rsid w:val="00922D2B"/>
    <w:rsid w:val="00922D97"/>
    <w:rsid w:val="00922DAD"/>
    <w:rsid w:val="00922EED"/>
    <w:rsid w:val="00923259"/>
    <w:rsid w:val="0092374D"/>
    <w:rsid w:val="0092375C"/>
    <w:rsid w:val="00923832"/>
    <w:rsid w:val="00923A19"/>
    <w:rsid w:val="00923A61"/>
    <w:rsid w:val="00923B99"/>
    <w:rsid w:val="00923C6A"/>
    <w:rsid w:val="00924198"/>
    <w:rsid w:val="00924306"/>
    <w:rsid w:val="0092445F"/>
    <w:rsid w:val="00924470"/>
    <w:rsid w:val="00924578"/>
    <w:rsid w:val="009246C2"/>
    <w:rsid w:val="00924797"/>
    <w:rsid w:val="00924917"/>
    <w:rsid w:val="00924A1C"/>
    <w:rsid w:val="00924B8F"/>
    <w:rsid w:val="00924C6D"/>
    <w:rsid w:val="00925140"/>
    <w:rsid w:val="009251C6"/>
    <w:rsid w:val="0092520D"/>
    <w:rsid w:val="00925305"/>
    <w:rsid w:val="009254B3"/>
    <w:rsid w:val="00925507"/>
    <w:rsid w:val="00925B98"/>
    <w:rsid w:val="00925CF3"/>
    <w:rsid w:val="00925D68"/>
    <w:rsid w:val="00925E96"/>
    <w:rsid w:val="00925F6D"/>
    <w:rsid w:val="00926083"/>
    <w:rsid w:val="00926127"/>
    <w:rsid w:val="009263EB"/>
    <w:rsid w:val="00926418"/>
    <w:rsid w:val="00926486"/>
    <w:rsid w:val="0092689F"/>
    <w:rsid w:val="009269DF"/>
    <w:rsid w:val="00926DB2"/>
    <w:rsid w:val="00926DEF"/>
    <w:rsid w:val="00927054"/>
    <w:rsid w:val="009273BF"/>
    <w:rsid w:val="00927567"/>
    <w:rsid w:val="00927578"/>
    <w:rsid w:val="0092757E"/>
    <w:rsid w:val="0092762B"/>
    <w:rsid w:val="0092764B"/>
    <w:rsid w:val="0092772C"/>
    <w:rsid w:val="00927BAA"/>
    <w:rsid w:val="00927C5F"/>
    <w:rsid w:val="00927C65"/>
    <w:rsid w:val="00927C8C"/>
    <w:rsid w:val="00927D77"/>
    <w:rsid w:val="00927F56"/>
    <w:rsid w:val="00927FE5"/>
    <w:rsid w:val="0093001E"/>
    <w:rsid w:val="0093004D"/>
    <w:rsid w:val="00930558"/>
    <w:rsid w:val="0093065F"/>
    <w:rsid w:val="00930792"/>
    <w:rsid w:val="009307A3"/>
    <w:rsid w:val="00930AD5"/>
    <w:rsid w:val="00930AFB"/>
    <w:rsid w:val="00930D10"/>
    <w:rsid w:val="009310EA"/>
    <w:rsid w:val="00931166"/>
    <w:rsid w:val="00931219"/>
    <w:rsid w:val="0093161E"/>
    <w:rsid w:val="009316C6"/>
    <w:rsid w:val="00931D8C"/>
    <w:rsid w:val="00931E58"/>
    <w:rsid w:val="00931EEE"/>
    <w:rsid w:val="00931F6F"/>
    <w:rsid w:val="009321E6"/>
    <w:rsid w:val="0093227D"/>
    <w:rsid w:val="009322C8"/>
    <w:rsid w:val="00932352"/>
    <w:rsid w:val="009325D9"/>
    <w:rsid w:val="00932640"/>
    <w:rsid w:val="0093278A"/>
    <w:rsid w:val="0093279B"/>
    <w:rsid w:val="00932C2D"/>
    <w:rsid w:val="00932CAA"/>
    <w:rsid w:val="00932ED4"/>
    <w:rsid w:val="00932F8F"/>
    <w:rsid w:val="00933232"/>
    <w:rsid w:val="0093342B"/>
    <w:rsid w:val="0093350A"/>
    <w:rsid w:val="009335B1"/>
    <w:rsid w:val="00933803"/>
    <w:rsid w:val="009338CF"/>
    <w:rsid w:val="00933990"/>
    <w:rsid w:val="0093399E"/>
    <w:rsid w:val="00933B95"/>
    <w:rsid w:val="00933BF8"/>
    <w:rsid w:val="00933CDC"/>
    <w:rsid w:val="00933D04"/>
    <w:rsid w:val="00933D54"/>
    <w:rsid w:val="00933E0B"/>
    <w:rsid w:val="00933E45"/>
    <w:rsid w:val="0093418B"/>
    <w:rsid w:val="009341F2"/>
    <w:rsid w:val="009343F1"/>
    <w:rsid w:val="00934412"/>
    <w:rsid w:val="00934542"/>
    <w:rsid w:val="00934C57"/>
    <w:rsid w:val="00934D81"/>
    <w:rsid w:val="00934E62"/>
    <w:rsid w:val="00934FF2"/>
    <w:rsid w:val="009350F8"/>
    <w:rsid w:val="00935237"/>
    <w:rsid w:val="009352B6"/>
    <w:rsid w:val="009352F9"/>
    <w:rsid w:val="009355B1"/>
    <w:rsid w:val="00935781"/>
    <w:rsid w:val="00935784"/>
    <w:rsid w:val="009359C6"/>
    <w:rsid w:val="009359EA"/>
    <w:rsid w:val="00935CDA"/>
    <w:rsid w:val="00935DF3"/>
    <w:rsid w:val="00935E81"/>
    <w:rsid w:val="00935EA4"/>
    <w:rsid w:val="009360C6"/>
    <w:rsid w:val="009360E2"/>
    <w:rsid w:val="00936158"/>
    <w:rsid w:val="00936294"/>
    <w:rsid w:val="0093629C"/>
    <w:rsid w:val="009364CA"/>
    <w:rsid w:val="00936615"/>
    <w:rsid w:val="0093661B"/>
    <w:rsid w:val="009366AC"/>
    <w:rsid w:val="009367BC"/>
    <w:rsid w:val="00936833"/>
    <w:rsid w:val="009368C9"/>
    <w:rsid w:val="00936AB4"/>
    <w:rsid w:val="00936D65"/>
    <w:rsid w:val="00937084"/>
    <w:rsid w:val="009371B8"/>
    <w:rsid w:val="009371F1"/>
    <w:rsid w:val="009375E3"/>
    <w:rsid w:val="0093760A"/>
    <w:rsid w:val="00937D82"/>
    <w:rsid w:val="00937DAC"/>
    <w:rsid w:val="00937F32"/>
    <w:rsid w:val="00937F7E"/>
    <w:rsid w:val="00937F90"/>
    <w:rsid w:val="0094009F"/>
    <w:rsid w:val="009402AB"/>
    <w:rsid w:val="009404E7"/>
    <w:rsid w:val="00940A80"/>
    <w:rsid w:val="00940A9B"/>
    <w:rsid w:val="00940F13"/>
    <w:rsid w:val="0094118B"/>
    <w:rsid w:val="00941279"/>
    <w:rsid w:val="00941281"/>
    <w:rsid w:val="0094148E"/>
    <w:rsid w:val="00941527"/>
    <w:rsid w:val="00941731"/>
    <w:rsid w:val="00941CF3"/>
    <w:rsid w:val="00941E08"/>
    <w:rsid w:val="00941E3C"/>
    <w:rsid w:val="00941E52"/>
    <w:rsid w:val="009422D6"/>
    <w:rsid w:val="009424D0"/>
    <w:rsid w:val="009427AA"/>
    <w:rsid w:val="009427E7"/>
    <w:rsid w:val="009429E8"/>
    <w:rsid w:val="00942BD1"/>
    <w:rsid w:val="00942DF1"/>
    <w:rsid w:val="00942E48"/>
    <w:rsid w:val="009430B2"/>
    <w:rsid w:val="00943119"/>
    <w:rsid w:val="00943AFF"/>
    <w:rsid w:val="00943C1F"/>
    <w:rsid w:val="00943C43"/>
    <w:rsid w:val="00943EB4"/>
    <w:rsid w:val="0094427E"/>
    <w:rsid w:val="00944498"/>
    <w:rsid w:val="009444AC"/>
    <w:rsid w:val="009445B4"/>
    <w:rsid w:val="00944685"/>
    <w:rsid w:val="00944A22"/>
    <w:rsid w:val="00944AF4"/>
    <w:rsid w:val="00944B87"/>
    <w:rsid w:val="00944D9B"/>
    <w:rsid w:val="009451D5"/>
    <w:rsid w:val="009453E2"/>
    <w:rsid w:val="009456B5"/>
    <w:rsid w:val="009457E4"/>
    <w:rsid w:val="009459A2"/>
    <w:rsid w:val="009459AF"/>
    <w:rsid w:val="00945BC9"/>
    <w:rsid w:val="00945CE8"/>
    <w:rsid w:val="00945D1F"/>
    <w:rsid w:val="00945E49"/>
    <w:rsid w:val="00945EC1"/>
    <w:rsid w:val="00945EC4"/>
    <w:rsid w:val="00945FF0"/>
    <w:rsid w:val="009460B0"/>
    <w:rsid w:val="00946206"/>
    <w:rsid w:val="00946503"/>
    <w:rsid w:val="009465C8"/>
    <w:rsid w:val="009468E1"/>
    <w:rsid w:val="00946914"/>
    <w:rsid w:val="009469F5"/>
    <w:rsid w:val="00946B75"/>
    <w:rsid w:val="00946C08"/>
    <w:rsid w:val="00946C17"/>
    <w:rsid w:val="00946DAA"/>
    <w:rsid w:val="00947110"/>
    <w:rsid w:val="00947364"/>
    <w:rsid w:val="009474BC"/>
    <w:rsid w:val="009475A7"/>
    <w:rsid w:val="0094772E"/>
    <w:rsid w:val="00947747"/>
    <w:rsid w:val="009477F0"/>
    <w:rsid w:val="00947816"/>
    <w:rsid w:val="00947873"/>
    <w:rsid w:val="0094796D"/>
    <w:rsid w:val="009479DE"/>
    <w:rsid w:val="00947CBE"/>
    <w:rsid w:val="00947D91"/>
    <w:rsid w:val="00947E21"/>
    <w:rsid w:val="00947FD3"/>
    <w:rsid w:val="00950017"/>
    <w:rsid w:val="00950179"/>
    <w:rsid w:val="00950344"/>
    <w:rsid w:val="00950356"/>
    <w:rsid w:val="0095047B"/>
    <w:rsid w:val="009507AA"/>
    <w:rsid w:val="009508AD"/>
    <w:rsid w:val="00950A31"/>
    <w:rsid w:val="00950D26"/>
    <w:rsid w:val="00950E23"/>
    <w:rsid w:val="0095114E"/>
    <w:rsid w:val="00951643"/>
    <w:rsid w:val="00951655"/>
    <w:rsid w:val="0095175F"/>
    <w:rsid w:val="00951948"/>
    <w:rsid w:val="009519F2"/>
    <w:rsid w:val="00951BC2"/>
    <w:rsid w:val="00951DB3"/>
    <w:rsid w:val="00951E96"/>
    <w:rsid w:val="00951F80"/>
    <w:rsid w:val="0095200A"/>
    <w:rsid w:val="00952034"/>
    <w:rsid w:val="0095213A"/>
    <w:rsid w:val="009521D7"/>
    <w:rsid w:val="009524FD"/>
    <w:rsid w:val="0095283C"/>
    <w:rsid w:val="009528A2"/>
    <w:rsid w:val="0095290F"/>
    <w:rsid w:val="00952F83"/>
    <w:rsid w:val="009530EC"/>
    <w:rsid w:val="0095326D"/>
    <w:rsid w:val="00953382"/>
    <w:rsid w:val="00953404"/>
    <w:rsid w:val="0095358D"/>
    <w:rsid w:val="009535D1"/>
    <w:rsid w:val="009538CA"/>
    <w:rsid w:val="00953C50"/>
    <w:rsid w:val="00953C71"/>
    <w:rsid w:val="00953D1C"/>
    <w:rsid w:val="00953DEB"/>
    <w:rsid w:val="00953FD4"/>
    <w:rsid w:val="00953FF3"/>
    <w:rsid w:val="00954001"/>
    <w:rsid w:val="0095426C"/>
    <w:rsid w:val="009542BB"/>
    <w:rsid w:val="0095445E"/>
    <w:rsid w:val="009544AF"/>
    <w:rsid w:val="0095478E"/>
    <w:rsid w:val="009547C4"/>
    <w:rsid w:val="0095488A"/>
    <w:rsid w:val="00954960"/>
    <w:rsid w:val="0095499A"/>
    <w:rsid w:val="00954B7A"/>
    <w:rsid w:val="00954C96"/>
    <w:rsid w:val="00954E9A"/>
    <w:rsid w:val="00954EFD"/>
    <w:rsid w:val="00954F8F"/>
    <w:rsid w:val="009551D5"/>
    <w:rsid w:val="0095524F"/>
    <w:rsid w:val="0095537E"/>
    <w:rsid w:val="009553D4"/>
    <w:rsid w:val="00955416"/>
    <w:rsid w:val="0095543E"/>
    <w:rsid w:val="00955583"/>
    <w:rsid w:val="00955654"/>
    <w:rsid w:val="009556BD"/>
    <w:rsid w:val="0095576A"/>
    <w:rsid w:val="009557C9"/>
    <w:rsid w:val="00955875"/>
    <w:rsid w:val="0095594C"/>
    <w:rsid w:val="00955A05"/>
    <w:rsid w:val="00955D4E"/>
    <w:rsid w:val="00955ED6"/>
    <w:rsid w:val="009560BD"/>
    <w:rsid w:val="009560F1"/>
    <w:rsid w:val="009561D7"/>
    <w:rsid w:val="00956214"/>
    <w:rsid w:val="0095655C"/>
    <w:rsid w:val="00956621"/>
    <w:rsid w:val="00956798"/>
    <w:rsid w:val="00956861"/>
    <w:rsid w:val="009570DA"/>
    <w:rsid w:val="009570E6"/>
    <w:rsid w:val="009572B0"/>
    <w:rsid w:val="00957314"/>
    <w:rsid w:val="0095734A"/>
    <w:rsid w:val="009575B5"/>
    <w:rsid w:val="00957999"/>
    <w:rsid w:val="00957B23"/>
    <w:rsid w:val="00957EFC"/>
    <w:rsid w:val="00957F49"/>
    <w:rsid w:val="00957FBD"/>
    <w:rsid w:val="0096007C"/>
    <w:rsid w:val="00960090"/>
    <w:rsid w:val="00960291"/>
    <w:rsid w:val="009602DD"/>
    <w:rsid w:val="009604C0"/>
    <w:rsid w:val="00960580"/>
    <w:rsid w:val="009605E9"/>
    <w:rsid w:val="00960A14"/>
    <w:rsid w:val="00960A3E"/>
    <w:rsid w:val="00960A49"/>
    <w:rsid w:val="00960AAB"/>
    <w:rsid w:val="00960D91"/>
    <w:rsid w:val="00960DF8"/>
    <w:rsid w:val="00961057"/>
    <w:rsid w:val="00961125"/>
    <w:rsid w:val="009612E8"/>
    <w:rsid w:val="009619DD"/>
    <w:rsid w:val="00961D2C"/>
    <w:rsid w:val="00961D8D"/>
    <w:rsid w:val="00961E3C"/>
    <w:rsid w:val="00961E7C"/>
    <w:rsid w:val="00961EC3"/>
    <w:rsid w:val="00961ECF"/>
    <w:rsid w:val="00962324"/>
    <w:rsid w:val="009624BB"/>
    <w:rsid w:val="009627D4"/>
    <w:rsid w:val="00962822"/>
    <w:rsid w:val="00962849"/>
    <w:rsid w:val="009628AE"/>
    <w:rsid w:val="00962A06"/>
    <w:rsid w:val="00962A31"/>
    <w:rsid w:val="00962B42"/>
    <w:rsid w:val="00962BCF"/>
    <w:rsid w:val="00962E09"/>
    <w:rsid w:val="00962F03"/>
    <w:rsid w:val="00962F80"/>
    <w:rsid w:val="0096300B"/>
    <w:rsid w:val="009633FE"/>
    <w:rsid w:val="009635A5"/>
    <w:rsid w:val="009635E7"/>
    <w:rsid w:val="009639D9"/>
    <w:rsid w:val="00963A2D"/>
    <w:rsid w:val="00963B1C"/>
    <w:rsid w:val="00963B48"/>
    <w:rsid w:val="00963BB3"/>
    <w:rsid w:val="00963BE8"/>
    <w:rsid w:val="00963BF9"/>
    <w:rsid w:val="00963D85"/>
    <w:rsid w:val="00963E9A"/>
    <w:rsid w:val="00964017"/>
    <w:rsid w:val="009640A3"/>
    <w:rsid w:val="00964172"/>
    <w:rsid w:val="00964350"/>
    <w:rsid w:val="00964475"/>
    <w:rsid w:val="00964748"/>
    <w:rsid w:val="00964CCF"/>
    <w:rsid w:val="00964D24"/>
    <w:rsid w:val="00964F17"/>
    <w:rsid w:val="0096505C"/>
    <w:rsid w:val="00965065"/>
    <w:rsid w:val="00965221"/>
    <w:rsid w:val="0096553A"/>
    <w:rsid w:val="0096584F"/>
    <w:rsid w:val="0096587F"/>
    <w:rsid w:val="00965A66"/>
    <w:rsid w:val="00965B04"/>
    <w:rsid w:val="00965F13"/>
    <w:rsid w:val="00965FE8"/>
    <w:rsid w:val="00966013"/>
    <w:rsid w:val="00966031"/>
    <w:rsid w:val="00966311"/>
    <w:rsid w:val="0096634A"/>
    <w:rsid w:val="00966573"/>
    <w:rsid w:val="0096686C"/>
    <w:rsid w:val="00966CA9"/>
    <w:rsid w:val="00966D08"/>
    <w:rsid w:val="00966D9C"/>
    <w:rsid w:val="00966F17"/>
    <w:rsid w:val="00966F96"/>
    <w:rsid w:val="00967106"/>
    <w:rsid w:val="0096719B"/>
    <w:rsid w:val="009671CA"/>
    <w:rsid w:val="009673D8"/>
    <w:rsid w:val="00967488"/>
    <w:rsid w:val="009675B5"/>
    <w:rsid w:val="0096775E"/>
    <w:rsid w:val="0096784C"/>
    <w:rsid w:val="0096786B"/>
    <w:rsid w:val="00967A04"/>
    <w:rsid w:val="00967B0A"/>
    <w:rsid w:val="00967C20"/>
    <w:rsid w:val="00967C76"/>
    <w:rsid w:val="00967D37"/>
    <w:rsid w:val="00967E1D"/>
    <w:rsid w:val="00967FCD"/>
    <w:rsid w:val="009700B4"/>
    <w:rsid w:val="009701BC"/>
    <w:rsid w:val="0097022B"/>
    <w:rsid w:val="00970295"/>
    <w:rsid w:val="0097031E"/>
    <w:rsid w:val="00970366"/>
    <w:rsid w:val="0097084A"/>
    <w:rsid w:val="00970A13"/>
    <w:rsid w:val="00970A76"/>
    <w:rsid w:val="00970B8E"/>
    <w:rsid w:val="00970C1E"/>
    <w:rsid w:val="00970C7B"/>
    <w:rsid w:val="00970F91"/>
    <w:rsid w:val="00971027"/>
    <w:rsid w:val="009710DA"/>
    <w:rsid w:val="009715E6"/>
    <w:rsid w:val="00971667"/>
    <w:rsid w:val="00971A09"/>
    <w:rsid w:val="00971A18"/>
    <w:rsid w:val="00971C1D"/>
    <w:rsid w:val="00971CBF"/>
    <w:rsid w:val="00971DD5"/>
    <w:rsid w:val="00971FE4"/>
    <w:rsid w:val="0097201E"/>
    <w:rsid w:val="009721C8"/>
    <w:rsid w:val="0097250C"/>
    <w:rsid w:val="0097258B"/>
    <w:rsid w:val="009726B0"/>
    <w:rsid w:val="00972801"/>
    <w:rsid w:val="00972D6C"/>
    <w:rsid w:val="00972D78"/>
    <w:rsid w:val="0097316D"/>
    <w:rsid w:val="0097334E"/>
    <w:rsid w:val="009733B1"/>
    <w:rsid w:val="009735EB"/>
    <w:rsid w:val="009737F6"/>
    <w:rsid w:val="00973822"/>
    <w:rsid w:val="00973906"/>
    <w:rsid w:val="009739A5"/>
    <w:rsid w:val="00973A0B"/>
    <w:rsid w:val="00973AA3"/>
    <w:rsid w:val="00973CFE"/>
    <w:rsid w:val="00973DC2"/>
    <w:rsid w:val="00973F3A"/>
    <w:rsid w:val="00973F4D"/>
    <w:rsid w:val="00974117"/>
    <w:rsid w:val="0097412A"/>
    <w:rsid w:val="00974534"/>
    <w:rsid w:val="00974604"/>
    <w:rsid w:val="0097463F"/>
    <w:rsid w:val="00974862"/>
    <w:rsid w:val="009748CE"/>
    <w:rsid w:val="009748E9"/>
    <w:rsid w:val="00974947"/>
    <w:rsid w:val="00974957"/>
    <w:rsid w:val="009749A0"/>
    <w:rsid w:val="00974AD5"/>
    <w:rsid w:val="00974B5D"/>
    <w:rsid w:val="00974BF0"/>
    <w:rsid w:val="00974CCF"/>
    <w:rsid w:val="00975101"/>
    <w:rsid w:val="0097523E"/>
    <w:rsid w:val="009755B3"/>
    <w:rsid w:val="00975862"/>
    <w:rsid w:val="00975E95"/>
    <w:rsid w:val="00975F0C"/>
    <w:rsid w:val="00975F7E"/>
    <w:rsid w:val="00976196"/>
    <w:rsid w:val="009761C5"/>
    <w:rsid w:val="009766DA"/>
    <w:rsid w:val="0097683D"/>
    <w:rsid w:val="009768A4"/>
    <w:rsid w:val="00976C21"/>
    <w:rsid w:val="00976C8A"/>
    <w:rsid w:val="00976CB5"/>
    <w:rsid w:val="009771C4"/>
    <w:rsid w:val="0097722C"/>
    <w:rsid w:val="009773EF"/>
    <w:rsid w:val="00977AF1"/>
    <w:rsid w:val="00977DD3"/>
    <w:rsid w:val="00977FBD"/>
    <w:rsid w:val="00980081"/>
    <w:rsid w:val="009802CB"/>
    <w:rsid w:val="00980739"/>
    <w:rsid w:val="009807B3"/>
    <w:rsid w:val="00980954"/>
    <w:rsid w:val="00980A4E"/>
    <w:rsid w:val="00980C6B"/>
    <w:rsid w:val="00980D35"/>
    <w:rsid w:val="00980DC9"/>
    <w:rsid w:val="00981003"/>
    <w:rsid w:val="0098105B"/>
    <w:rsid w:val="009811E2"/>
    <w:rsid w:val="0098124D"/>
    <w:rsid w:val="009813D2"/>
    <w:rsid w:val="009814DE"/>
    <w:rsid w:val="00981517"/>
    <w:rsid w:val="009815E9"/>
    <w:rsid w:val="00981684"/>
    <w:rsid w:val="00981881"/>
    <w:rsid w:val="00981B61"/>
    <w:rsid w:val="00981B8B"/>
    <w:rsid w:val="00981D25"/>
    <w:rsid w:val="00981D72"/>
    <w:rsid w:val="00981FB6"/>
    <w:rsid w:val="009823DC"/>
    <w:rsid w:val="0098277D"/>
    <w:rsid w:val="009827AB"/>
    <w:rsid w:val="009828E3"/>
    <w:rsid w:val="00982A12"/>
    <w:rsid w:val="00982CBE"/>
    <w:rsid w:val="00982D91"/>
    <w:rsid w:val="00982DFC"/>
    <w:rsid w:val="00982E15"/>
    <w:rsid w:val="00982F20"/>
    <w:rsid w:val="00983161"/>
    <w:rsid w:val="00983443"/>
    <w:rsid w:val="009834EF"/>
    <w:rsid w:val="0098357D"/>
    <w:rsid w:val="009835D0"/>
    <w:rsid w:val="00983603"/>
    <w:rsid w:val="00983614"/>
    <w:rsid w:val="00983892"/>
    <w:rsid w:val="00983AD7"/>
    <w:rsid w:val="00983CC5"/>
    <w:rsid w:val="00983D14"/>
    <w:rsid w:val="00983F14"/>
    <w:rsid w:val="00983F7F"/>
    <w:rsid w:val="0098418E"/>
    <w:rsid w:val="0098474C"/>
    <w:rsid w:val="009849F7"/>
    <w:rsid w:val="00984A5A"/>
    <w:rsid w:val="00984BAA"/>
    <w:rsid w:val="00984D76"/>
    <w:rsid w:val="00984E7A"/>
    <w:rsid w:val="009851BE"/>
    <w:rsid w:val="009854B4"/>
    <w:rsid w:val="00985530"/>
    <w:rsid w:val="00985603"/>
    <w:rsid w:val="00985719"/>
    <w:rsid w:val="00985791"/>
    <w:rsid w:val="00985894"/>
    <w:rsid w:val="009859FC"/>
    <w:rsid w:val="00985A1C"/>
    <w:rsid w:val="00985ABA"/>
    <w:rsid w:val="00985CBB"/>
    <w:rsid w:val="00985D35"/>
    <w:rsid w:val="00985DC6"/>
    <w:rsid w:val="00985E96"/>
    <w:rsid w:val="00985F22"/>
    <w:rsid w:val="0098603D"/>
    <w:rsid w:val="0098683A"/>
    <w:rsid w:val="0098685D"/>
    <w:rsid w:val="009869B4"/>
    <w:rsid w:val="00986A28"/>
    <w:rsid w:val="00986A5C"/>
    <w:rsid w:val="00986BEC"/>
    <w:rsid w:val="00986D30"/>
    <w:rsid w:val="00986F08"/>
    <w:rsid w:val="009873E9"/>
    <w:rsid w:val="009874F1"/>
    <w:rsid w:val="0098783F"/>
    <w:rsid w:val="00987940"/>
    <w:rsid w:val="009879AA"/>
    <w:rsid w:val="00987A66"/>
    <w:rsid w:val="00987AD7"/>
    <w:rsid w:val="00987B59"/>
    <w:rsid w:val="00987B98"/>
    <w:rsid w:val="009900EE"/>
    <w:rsid w:val="00990205"/>
    <w:rsid w:val="009902B8"/>
    <w:rsid w:val="0099032B"/>
    <w:rsid w:val="0099040B"/>
    <w:rsid w:val="0099083A"/>
    <w:rsid w:val="00990C6C"/>
    <w:rsid w:val="00990FE6"/>
    <w:rsid w:val="00991071"/>
    <w:rsid w:val="009911D8"/>
    <w:rsid w:val="009913C6"/>
    <w:rsid w:val="0099156A"/>
    <w:rsid w:val="0099156F"/>
    <w:rsid w:val="00991594"/>
    <w:rsid w:val="009916D1"/>
    <w:rsid w:val="009918E3"/>
    <w:rsid w:val="00991B2C"/>
    <w:rsid w:val="00991D52"/>
    <w:rsid w:val="00991DD8"/>
    <w:rsid w:val="00991E6A"/>
    <w:rsid w:val="009920A4"/>
    <w:rsid w:val="009922F5"/>
    <w:rsid w:val="0099231F"/>
    <w:rsid w:val="00992504"/>
    <w:rsid w:val="00992657"/>
    <w:rsid w:val="0099279B"/>
    <w:rsid w:val="009928E4"/>
    <w:rsid w:val="00992925"/>
    <w:rsid w:val="00992A52"/>
    <w:rsid w:val="00992A5C"/>
    <w:rsid w:val="00992A81"/>
    <w:rsid w:val="00992CEB"/>
    <w:rsid w:val="00992DEF"/>
    <w:rsid w:val="00992FF5"/>
    <w:rsid w:val="009933CD"/>
    <w:rsid w:val="0099350C"/>
    <w:rsid w:val="0099353F"/>
    <w:rsid w:val="009937AB"/>
    <w:rsid w:val="009938BE"/>
    <w:rsid w:val="009938EA"/>
    <w:rsid w:val="009938F9"/>
    <w:rsid w:val="00993CB2"/>
    <w:rsid w:val="00994088"/>
    <w:rsid w:val="00994560"/>
    <w:rsid w:val="00994641"/>
    <w:rsid w:val="0099464B"/>
    <w:rsid w:val="009946D3"/>
    <w:rsid w:val="009946D7"/>
    <w:rsid w:val="0099472B"/>
    <w:rsid w:val="0099476E"/>
    <w:rsid w:val="00994BDB"/>
    <w:rsid w:val="00994CC3"/>
    <w:rsid w:val="00994D68"/>
    <w:rsid w:val="00994D8E"/>
    <w:rsid w:val="00994EB1"/>
    <w:rsid w:val="00994F5C"/>
    <w:rsid w:val="009951BD"/>
    <w:rsid w:val="009954F2"/>
    <w:rsid w:val="00995534"/>
    <w:rsid w:val="00995690"/>
    <w:rsid w:val="00995731"/>
    <w:rsid w:val="00995DC0"/>
    <w:rsid w:val="00995F74"/>
    <w:rsid w:val="0099615F"/>
    <w:rsid w:val="00996191"/>
    <w:rsid w:val="00996296"/>
    <w:rsid w:val="0099631E"/>
    <w:rsid w:val="009963AE"/>
    <w:rsid w:val="009963B4"/>
    <w:rsid w:val="00996418"/>
    <w:rsid w:val="00996482"/>
    <w:rsid w:val="00996536"/>
    <w:rsid w:val="009967AF"/>
    <w:rsid w:val="0099692F"/>
    <w:rsid w:val="00996C49"/>
    <w:rsid w:val="00996CA1"/>
    <w:rsid w:val="00996CE7"/>
    <w:rsid w:val="00996FA0"/>
    <w:rsid w:val="00997039"/>
    <w:rsid w:val="00997413"/>
    <w:rsid w:val="0099762D"/>
    <w:rsid w:val="009976E4"/>
    <w:rsid w:val="00997A2C"/>
    <w:rsid w:val="00997ABF"/>
    <w:rsid w:val="00997C0B"/>
    <w:rsid w:val="00997C12"/>
    <w:rsid w:val="00997C5F"/>
    <w:rsid w:val="00997D48"/>
    <w:rsid w:val="009A008C"/>
    <w:rsid w:val="009A0383"/>
    <w:rsid w:val="009A052A"/>
    <w:rsid w:val="009A05B1"/>
    <w:rsid w:val="009A0859"/>
    <w:rsid w:val="009A0866"/>
    <w:rsid w:val="009A0CFE"/>
    <w:rsid w:val="009A10DE"/>
    <w:rsid w:val="009A1170"/>
    <w:rsid w:val="009A12CF"/>
    <w:rsid w:val="009A1696"/>
    <w:rsid w:val="009A1753"/>
    <w:rsid w:val="009A17BA"/>
    <w:rsid w:val="009A19B8"/>
    <w:rsid w:val="009A19F7"/>
    <w:rsid w:val="009A1B06"/>
    <w:rsid w:val="009A1E36"/>
    <w:rsid w:val="009A1EB5"/>
    <w:rsid w:val="009A20C2"/>
    <w:rsid w:val="009A224F"/>
    <w:rsid w:val="009A2387"/>
    <w:rsid w:val="009A2430"/>
    <w:rsid w:val="009A277F"/>
    <w:rsid w:val="009A282D"/>
    <w:rsid w:val="009A2904"/>
    <w:rsid w:val="009A2A1D"/>
    <w:rsid w:val="009A2A26"/>
    <w:rsid w:val="009A2AEB"/>
    <w:rsid w:val="009A2C15"/>
    <w:rsid w:val="009A2D0F"/>
    <w:rsid w:val="009A2DEE"/>
    <w:rsid w:val="009A2E1B"/>
    <w:rsid w:val="009A2FC8"/>
    <w:rsid w:val="009A3053"/>
    <w:rsid w:val="009A305A"/>
    <w:rsid w:val="009A312A"/>
    <w:rsid w:val="009A33D8"/>
    <w:rsid w:val="009A3505"/>
    <w:rsid w:val="009A3643"/>
    <w:rsid w:val="009A377E"/>
    <w:rsid w:val="009A38B7"/>
    <w:rsid w:val="009A3907"/>
    <w:rsid w:val="009A39A1"/>
    <w:rsid w:val="009A3C16"/>
    <w:rsid w:val="009A3C25"/>
    <w:rsid w:val="009A3D6E"/>
    <w:rsid w:val="009A40AE"/>
    <w:rsid w:val="009A44DE"/>
    <w:rsid w:val="009A4561"/>
    <w:rsid w:val="009A46CF"/>
    <w:rsid w:val="009A4990"/>
    <w:rsid w:val="009A4E35"/>
    <w:rsid w:val="009A4E67"/>
    <w:rsid w:val="009A4E89"/>
    <w:rsid w:val="009A4F5A"/>
    <w:rsid w:val="009A4F76"/>
    <w:rsid w:val="009A505C"/>
    <w:rsid w:val="009A51AB"/>
    <w:rsid w:val="009A5208"/>
    <w:rsid w:val="009A52B7"/>
    <w:rsid w:val="009A5322"/>
    <w:rsid w:val="009A5452"/>
    <w:rsid w:val="009A549E"/>
    <w:rsid w:val="009A576F"/>
    <w:rsid w:val="009A5A67"/>
    <w:rsid w:val="009A5D48"/>
    <w:rsid w:val="009A5D4B"/>
    <w:rsid w:val="009A5DA6"/>
    <w:rsid w:val="009A5E4F"/>
    <w:rsid w:val="009A618B"/>
    <w:rsid w:val="009A6365"/>
    <w:rsid w:val="009A63DB"/>
    <w:rsid w:val="009A67D4"/>
    <w:rsid w:val="009A67F8"/>
    <w:rsid w:val="009A6A1E"/>
    <w:rsid w:val="009A6CEA"/>
    <w:rsid w:val="009A7092"/>
    <w:rsid w:val="009A7125"/>
    <w:rsid w:val="009A720C"/>
    <w:rsid w:val="009A7592"/>
    <w:rsid w:val="009A764C"/>
    <w:rsid w:val="009A791E"/>
    <w:rsid w:val="009A7A20"/>
    <w:rsid w:val="009A7AD2"/>
    <w:rsid w:val="009A7B7F"/>
    <w:rsid w:val="009A7DDB"/>
    <w:rsid w:val="009A7FA9"/>
    <w:rsid w:val="009B0106"/>
    <w:rsid w:val="009B03C5"/>
    <w:rsid w:val="009B0483"/>
    <w:rsid w:val="009B04E1"/>
    <w:rsid w:val="009B074C"/>
    <w:rsid w:val="009B0825"/>
    <w:rsid w:val="009B0931"/>
    <w:rsid w:val="009B094C"/>
    <w:rsid w:val="009B0AE2"/>
    <w:rsid w:val="009B0BC1"/>
    <w:rsid w:val="009B0BFE"/>
    <w:rsid w:val="009B0CA4"/>
    <w:rsid w:val="009B108B"/>
    <w:rsid w:val="009B1255"/>
    <w:rsid w:val="009B12FD"/>
    <w:rsid w:val="009B1418"/>
    <w:rsid w:val="009B141D"/>
    <w:rsid w:val="009B14D5"/>
    <w:rsid w:val="009B14E5"/>
    <w:rsid w:val="009B1593"/>
    <w:rsid w:val="009B15E0"/>
    <w:rsid w:val="009B17C6"/>
    <w:rsid w:val="009B1809"/>
    <w:rsid w:val="009B1BE8"/>
    <w:rsid w:val="009B1C95"/>
    <w:rsid w:val="009B1D0F"/>
    <w:rsid w:val="009B20A6"/>
    <w:rsid w:val="009B2120"/>
    <w:rsid w:val="009B220D"/>
    <w:rsid w:val="009B24B8"/>
    <w:rsid w:val="009B24DC"/>
    <w:rsid w:val="009B2571"/>
    <w:rsid w:val="009B2643"/>
    <w:rsid w:val="009B28C8"/>
    <w:rsid w:val="009B29E7"/>
    <w:rsid w:val="009B2B6F"/>
    <w:rsid w:val="009B2B99"/>
    <w:rsid w:val="009B2D57"/>
    <w:rsid w:val="009B2E1F"/>
    <w:rsid w:val="009B2F14"/>
    <w:rsid w:val="009B2F2A"/>
    <w:rsid w:val="009B303F"/>
    <w:rsid w:val="009B31AB"/>
    <w:rsid w:val="009B3492"/>
    <w:rsid w:val="009B34AE"/>
    <w:rsid w:val="009B36D9"/>
    <w:rsid w:val="009B3A4C"/>
    <w:rsid w:val="009B3ADF"/>
    <w:rsid w:val="009B3B5C"/>
    <w:rsid w:val="009B3B7F"/>
    <w:rsid w:val="009B3BB8"/>
    <w:rsid w:val="009B418E"/>
    <w:rsid w:val="009B444F"/>
    <w:rsid w:val="009B44A5"/>
    <w:rsid w:val="009B4648"/>
    <w:rsid w:val="009B4673"/>
    <w:rsid w:val="009B4B6C"/>
    <w:rsid w:val="009B4F3A"/>
    <w:rsid w:val="009B54A7"/>
    <w:rsid w:val="009B54E2"/>
    <w:rsid w:val="009B5602"/>
    <w:rsid w:val="009B5649"/>
    <w:rsid w:val="009B59DF"/>
    <w:rsid w:val="009B5CED"/>
    <w:rsid w:val="009B5EBD"/>
    <w:rsid w:val="009B5ECC"/>
    <w:rsid w:val="009B602B"/>
    <w:rsid w:val="009B6102"/>
    <w:rsid w:val="009B61F9"/>
    <w:rsid w:val="009B62D9"/>
    <w:rsid w:val="009B63E5"/>
    <w:rsid w:val="009B65A8"/>
    <w:rsid w:val="009B65AD"/>
    <w:rsid w:val="009B66BF"/>
    <w:rsid w:val="009B66F0"/>
    <w:rsid w:val="009B67CC"/>
    <w:rsid w:val="009B69E7"/>
    <w:rsid w:val="009B6C9E"/>
    <w:rsid w:val="009B6CFA"/>
    <w:rsid w:val="009B70AC"/>
    <w:rsid w:val="009B7454"/>
    <w:rsid w:val="009B746C"/>
    <w:rsid w:val="009B7712"/>
    <w:rsid w:val="009B77F6"/>
    <w:rsid w:val="009B78F6"/>
    <w:rsid w:val="009B7C25"/>
    <w:rsid w:val="009B7C47"/>
    <w:rsid w:val="009B7ED2"/>
    <w:rsid w:val="009C01C7"/>
    <w:rsid w:val="009C072E"/>
    <w:rsid w:val="009C0781"/>
    <w:rsid w:val="009C0B61"/>
    <w:rsid w:val="009C0C65"/>
    <w:rsid w:val="009C0D54"/>
    <w:rsid w:val="009C0DCF"/>
    <w:rsid w:val="009C0E72"/>
    <w:rsid w:val="009C0F28"/>
    <w:rsid w:val="009C0FF2"/>
    <w:rsid w:val="009C155C"/>
    <w:rsid w:val="009C15A0"/>
    <w:rsid w:val="009C15D2"/>
    <w:rsid w:val="009C1600"/>
    <w:rsid w:val="009C1944"/>
    <w:rsid w:val="009C1980"/>
    <w:rsid w:val="009C19A1"/>
    <w:rsid w:val="009C1A96"/>
    <w:rsid w:val="009C1B57"/>
    <w:rsid w:val="009C1B6A"/>
    <w:rsid w:val="009C1DF6"/>
    <w:rsid w:val="009C1EA2"/>
    <w:rsid w:val="009C1F38"/>
    <w:rsid w:val="009C1F77"/>
    <w:rsid w:val="009C2018"/>
    <w:rsid w:val="009C20DD"/>
    <w:rsid w:val="009C2163"/>
    <w:rsid w:val="009C23DC"/>
    <w:rsid w:val="009C243B"/>
    <w:rsid w:val="009C2857"/>
    <w:rsid w:val="009C2914"/>
    <w:rsid w:val="009C2ADF"/>
    <w:rsid w:val="009C2B58"/>
    <w:rsid w:val="009C2CAE"/>
    <w:rsid w:val="009C2DA9"/>
    <w:rsid w:val="009C2F53"/>
    <w:rsid w:val="009C2F6C"/>
    <w:rsid w:val="009C2FFF"/>
    <w:rsid w:val="009C3352"/>
    <w:rsid w:val="009C3466"/>
    <w:rsid w:val="009C34C2"/>
    <w:rsid w:val="009C35FE"/>
    <w:rsid w:val="009C4176"/>
    <w:rsid w:val="009C456F"/>
    <w:rsid w:val="009C46D0"/>
    <w:rsid w:val="009C46E9"/>
    <w:rsid w:val="009C4738"/>
    <w:rsid w:val="009C47F1"/>
    <w:rsid w:val="009C48ED"/>
    <w:rsid w:val="009C4A5F"/>
    <w:rsid w:val="009C4E66"/>
    <w:rsid w:val="009C4EF1"/>
    <w:rsid w:val="009C4EFC"/>
    <w:rsid w:val="009C4FD8"/>
    <w:rsid w:val="009C505E"/>
    <w:rsid w:val="009C5124"/>
    <w:rsid w:val="009C514E"/>
    <w:rsid w:val="009C5463"/>
    <w:rsid w:val="009C565E"/>
    <w:rsid w:val="009C5770"/>
    <w:rsid w:val="009C577F"/>
    <w:rsid w:val="009C5832"/>
    <w:rsid w:val="009C5B36"/>
    <w:rsid w:val="009C5CE6"/>
    <w:rsid w:val="009C5D00"/>
    <w:rsid w:val="009C5F54"/>
    <w:rsid w:val="009C5FC4"/>
    <w:rsid w:val="009C5FD5"/>
    <w:rsid w:val="009C61CA"/>
    <w:rsid w:val="009C6279"/>
    <w:rsid w:val="009C6413"/>
    <w:rsid w:val="009C6432"/>
    <w:rsid w:val="009C64AB"/>
    <w:rsid w:val="009C6D22"/>
    <w:rsid w:val="009C704F"/>
    <w:rsid w:val="009C7409"/>
    <w:rsid w:val="009C7ACD"/>
    <w:rsid w:val="009C7DFC"/>
    <w:rsid w:val="009D0247"/>
    <w:rsid w:val="009D037B"/>
    <w:rsid w:val="009D078D"/>
    <w:rsid w:val="009D07BE"/>
    <w:rsid w:val="009D0802"/>
    <w:rsid w:val="009D0BE2"/>
    <w:rsid w:val="009D0FA8"/>
    <w:rsid w:val="009D121D"/>
    <w:rsid w:val="009D135B"/>
    <w:rsid w:val="009D1449"/>
    <w:rsid w:val="009D17E7"/>
    <w:rsid w:val="009D1B7E"/>
    <w:rsid w:val="009D1C65"/>
    <w:rsid w:val="009D1C80"/>
    <w:rsid w:val="009D2250"/>
    <w:rsid w:val="009D2261"/>
    <w:rsid w:val="009D22BE"/>
    <w:rsid w:val="009D23B8"/>
    <w:rsid w:val="009D2674"/>
    <w:rsid w:val="009D2683"/>
    <w:rsid w:val="009D26EC"/>
    <w:rsid w:val="009D2728"/>
    <w:rsid w:val="009D27C4"/>
    <w:rsid w:val="009D289B"/>
    <w:rsid w:val="009D29DB"/>
    <w:rsid w:val="009D2AC5"/>
    <w:rsid w:val="009D2D1C"/>
    <w:rsid w:val="009D2D36"/>
    <w:rsid w:val="009D2E11"/>
    <w:rsid w:val="009D2F10"/>
    <w:rsid w:val="009D3013"/>
    <w:rsid w:val="009D32AF"/>
    <w:rsid w:val="009D353A"/>
    <w:rsid w:val="009D38C3"/>
    <w:rsid w:val="009D38D4"/>
    <w:rsid w:val="009D390E"/>
    <w:rsid w:val="009D39E5"/>
    <w:rsid w:val="009D3A7F"/>
    <w:rsid w:val="009D3AB1"/>
    <w:rsid w:val="009D3B7F"/>
    <w:rsid w:val="009D3C12"/>
    <w:rsid w:val="009D3C71"/>
    <w:rsid w:val="009D3D43"/>
    <w:rsid w:val="009D3E52"/>
    <w:rsid w:val="009D401A"/>
    <w:rsid w:val="009D41CC"/>
    <w:rsid w:val="009D42C8"/>
    <w:rsid w:val="009D443C"/>
    <w:rsid w:val="009D44B3"/>
    <w:rsid w:val="009D453C"/>
    <w:rsid w:val="009D469E"/>
    <w:rsid w:val="009D4B24"/>
    <w:rsid w:val="009D4B7E"/>
    <w:rsid w:val="009D4D5D"/>
    <w:rsid w:val="009D4E52"/>
    <w:rsid w:val="009D50FC"/>
    <w:rsid w:val="009D5236"/>
    <w:rsid w:val="009D52B2"/>
    <w:rsid w:val="009D52C7"/>
    <w:rsid w:val="009D58A6"/>
    <w:rsid w:val="009D58B4"/>
    <w:rsid w:val="009D5AE8"/>
    <w:rsid w:val="009D5AFD"/>
    <w:rsid w:val="009D5DFE"/>
    <w:rsid w:val="009D60CC"/>
    <w:rsid w:val="009D60E6"/>
    <w:rsid w:val="009D6133"/>
    <w:rsid w:val="009D6271"/>
    <w:rsid w:val="009D6302"/>
    <w:rsid w:val="009D6514"/>
    <w:rsid w:val="009D65FA"/>
    <w:rsid w:val="009D67B0"/>
    <w:rsid w:val="009D67DB"/>
    <w:rsid w:val="009D6AEB"/>
    <w:rsid w:val="009D6D76"/>
    <w:rsid w:val="009D723D"/>
    <w:rsid w:val="009D7732"/>
    <w:rsid w:val="009D7885"/>
    <w:rsid w:val="009D7EEF"/>
    <w:rsid w:val="009E0043"/>
    <w:rsid w:val="009E00A6"/>
    <w:rsid w:val="009E0157"/>
    <w:rsid w:val="009E01EA"/>
    <w:rsid w:val="009E0336"/>
    <w:rsid w:val="009E0410"/>
    <w:rsid w:val="009E0486"/>
    <w:rsid w:val="009E04A6"/>
    <w:rsid w:val="009E05B8"/>
    <w:rsid w:val="009E0951"/>
    <w:rsid w:val="009E0AC4"/>
    <w:rsid w:val="009E0D7D"/>
    <w:rsid w:val="009E0E42"/>
    <w:rsid w:val="009E10D0"/>
    <w:rsid w:val="009E1143"/>
    <w:rsid w:val="009E12BC"/>
    <w:rsid w:val="009E1361"/>
    <w:rsid w:val="009E144E"/>
    <w:rsid w:val="009E14F3"/>
    <w:rsid w:val="009E1648"/>
    <w:rsid w:val="009E1672"/>
    <w:rsid w:val="009E1780"/>
    <w:rsid w:val="009E18CA"/>
    <w:rsid w:val="009E197F"/>
    <w:rsid w:val="009E1BAA"/>
    <w:rsid w:val="009E1DB3"/>
    <w:rsid w:val="009E1DD4"/>
    <w:rsid w:val="009E1DE0"/>
    <w:rsid w:val="009E1F17"/>
    <w:rsid w:val="009E1F48"/>
    <w:rsid w:val="009E2087"/>
    <w:rsid w:val="009E208D"/>
    <w:rsid w:val="009E2150"/>
    <w:rsid w:val="009E248F"/>
    <w:rsid w:val="009E26C6"/>
    <w:rsid w:val="009E2712"/>
    <w:rsid w:val="009E2858"/>
    <w:rsid w:val="009E2BBE"/>
    <w:rsid w:val="009E2EC1"/>
    <w:rsid w:val="009E3081"/>
    <w:rsid w:val="009E34F6"/>
    <w:rsid w:val="009E3806"/>
    <w:rsid w:val="009E3834"/>
    <w:rsid w:val="009E3B47"/>
    <w:rsid w:val="009E3C03"/>
    <w:rsid w:val="009E3C68"/>
    <w:rsid w:val="009E3E4F"/>
    <w:rsid w:val="009E3F75"/>
    <w:rsid w:val="009E41D2"/>
    <w:rsid w:val="009E446B"/>
    <w:rsid w:val="009E4A09"/>
    <w:rsid w:val="009E4A3B"/>
    <w:rsid w:val="009E4BD1"/>
    <w:rsid w:val="009E4F29"/>
    <w:rsid w:val="009E5265"/>
    <w:rsid w:val="009E5347"/>
    <w:rsid w:val="009E53BC"/>
    <w:rsid w:val="009E56F9"/>
    <w:rsid w:val="009E5759"/>
    <w:rsid w:val="009E5903"/>
    <w:rsid w:val="009E5925"/>
    <w:rsid w:val="009E5BC6"/>
    <w:rsid w:val="009E5E5F"/>
    <w:rsid w:val="009E607D"/>
    <w:rsid w:val="009E61B1"/>
    <w:rsid w:val="009E61D6"/>
    <w:rsid w:val="009E6276"/>
    <w:rsid w:val="009E6337"/>
    <w:rsid w:val="009E6353"/>
    <w:rsid w:val="009E63EE"/>
    <w:rsid w:val="009E656D"/>
    <w:rsid w:val="009E668D"/>
    <w:rsid w:val="009E6976"/>
    <w:rsid w:val="009E6A15"/>
    <w:rsid w:val="009E6B76"/>
    <w:rsid w:val="009E6FF1"/>
    <w:rsid w:val="009E7145"/>
    <w:rsid w:val="009E723C"/>
    <w:rsid w:val="009E7276"/>
    <w:rsid w:val="009E73AB"/>
    <w:rsid w:val="009E76E7"/>
    <w:rsid w:val="009E78BC"/>
    <w:rsid w:val="009E7BF9"/>
    <w:rsid w:val="009E7F0C"/>
    <w:rsid w:val="009F0099"/>
    <w:rsid w:val="009F0362"/>
    <w:rsid w:val="009F03D8"/>
    <w:rsid w:val="009F04E1"/>
    <w:rsid w:val="009F0A44"/>
    <w:rsid w:val="009F0ACC"/>
    <w:rsid w:val="009F0B7B"/>
    <w:rsid w:val="009F0CC2"/>
    <w:rsid w:val="009F12CB"/>
    <w:rsid w:val="009F1390"/>
    <w:rsid w:val="009F15FF"/>
    <w:rsid w:val="009F1611"/>
    <w:rsid w:val="009F1629"/>
    <w:rsid w:val="009F1711"/>
    <w:rsid w:val="009F190C"/>
    <w:rsid w:val="009F191F"/>
    <w:rsid w:val="009F1B44"/>
    <w:rsid w:val="009F1D23"/>
    <w:rsid w:val="009F1D37"/>
    <w:rsid w:val="009F1F11"/>
    <w:rsid w:val="009F209F"/>
    <w:rsid w:val="009F217F"/>
    <w:rsid w:val="009F25B7"/>
    <w:rsid w:val="009F2609"/>
    <w:rsid w:val="009F26E6"/>
    <w:rsid w:val="009F273D"/>
    <w:rsid w:val="009F2A36"/>
    <w:rsid w:val="009F2B61"/>
    <w:rsid w:val="009F2F8A"/>
    <w:rsid w:val="009F3244"/>
    <w:rsid w:val="009F347D"/>
    <w:rsid w:val="009F37F7"/>
    <w:rsid w:val="009F387B"/>
    <w:rsid w:val="009F3935"/>
    <w:rsid w:val="009F3A01"/>
    <w:rsid w:val="009F3C1E"/>
    <w:rsid w:val="009F3CC8"/>
    <w:rsid w:val="009F3CD9"/>
    <w:rsid w:val="009F4056"/>
    <w:rsid w:val="009F4152"/>
    <w:rsid w:val="009F427B"/>
    <w:rsid w:val="009F42C6"/>
    <w:rsid w:val="009F441C"/>
    <w:rsid w:val="009F449D"/>
    <w:rsid w:val="009F474B"/>
    <w:rsid w:val="009F47FC"/>
    <w:rsid w:val="009F498B"/>
    <w:rsid w:val="009F49CA"/>
    <w:rsid w:val="009F4C43"/>
    <w:rsid w:val="009F4CE4"/>
    <w:rsid w:val="009F4D0E"/>
    <w:rsid w:val="009F4F37"/>
    <w:rsid w:val="009F51CC"/>
    <w:rsid w:val="009F542D"/>
    <w:rsid w:val="009F546B"/>
    <w:rsid w:val="009F5885"/>
    <w:rsid w:val="009F58A3"/>
    <w:rsid w:val="009F58A7"/>
    <w:rsid w:val="009F590D"/>
    <w:rsid w:val="009F592F"/>
    <w:rsid w:val="009F5A29"/>
    <w:rsid w:val="009F5C77"/>
    <w:rsid w:val="009F5D04"/>
    <w:rsid w:val="009F5F14"/>
    <w:rsid w:val="009F629F"/>
    <w:rsid w:val="009F642A"/>
    <w:rsid w:val="009F65D8"/>
    <w:rsid w:val="009F671D"/>
    <w:rsid w:val="009F694A"/>
    <w:rsid w:val="009F6A4B"/>
    <w:rsid w:val="009F6C73"/>
    <w:rsid w:val="009F6D1F"/>
    <w:rsid w:val="009F6D54"/>
    <w:rsid w:val="009F6F91"/>
    <w:rsid w:val="009F7098"/>
    <w:rsid w:val="009F71E0"/>
    <w:rsid w:val="009F740B"/>
    <w:rsid w:val="009F7801"/>
    <w:rsid w:val="009F7B4E"/>
    <w:rsid w:val="009F7CA7"/>
    <w:rsid w:val="009F7D39"/>
    <w:rsid w:val="009F7E41"/>
    <w:rsid w:val="009F7E85"/>
    <w:rsid w:val="00A000D0"/>
    <w:rsid w:val="00A000DB"/>
    <w:rsid w:val="00A00420"/>
    <w:rsid w:val="00A00497"/>
    <w:rsid w:val="00A007B3"/>
    <w:rsid w:val="00A00819"/>
    <w:rsid w:val="00A009CD"/>
    <w:rsid w:val="00A00A56"/>
    <w:rsid w:val="00A00AF2"/>
    <w:rsid w:val="00A0114C"/>
    <w:rsid w:val="00A011A5"/>
    <w:rsid w:val="00A01634"/>
    <w:rsid w:val="00A01999"/>
    <w:rsid w:val="00A01BA9"/>
    <w:rsid w:val="00A01C28"/>
    <w:rsid w:val="00A01CA1"/>
    <w:rsid w:val="00A01D8C"/>
    <w:rsid w:val="00A01E26"/>
    <w:rsid w:val="00A02192"/>
    <w:rsid w:val="00A02228"/>
    <w:rsid w:val="00A0226B"/>
    <w:rsid w:val="00A0238C"/>
    <w:rsid w:val="00A0241C"/>
    <w:rsid w:val="00A02424"/>
    <w:rsid w:val="00A024B8"/>
    <w:rsid w:val="00A028B2"/>
    <w:rsid w:val="00A02965"/>
    <w:rsid w:val="00A029F6"/>
    <w:rsid w:val="00A02BA0"/>
    <w:rsid w:val="00A02D38"/>
    <w:rsid w:val="00A02F77"/>
    <w:rsid w:val="00A02F82"/>
    <w:rsid w:val="00A02F93"/>
    <w:rsid w:val="00A02FF4"/>
    <w:rsid w:val="00A03348"/>
    <w:rsid w:val="00A0356A"/>
    <w:rsid w:val="00A03609"/>
    <w:rsid w:val="00A0398E"/>
    <w:rsid w:val="00A03EF0"/>
    <w:rsid w:val="00A043DA"/>
    <w:rsid w:val="00A04474"/>
    <w:rsid w:val="00A0465A"/>
    <w:rsid w:val="00A04672"/>
    <w:rsid w:val="00A047DA"/>
    <w:rsid w:val="00A04880"/>
    <w:rsid w:val="00A04A58"/>
    <w:rsid w:val="00A04B80"/>
    <w:rsid w:val="00A04CFA"/>
    <w:rsid w:val="00A04EF0"/>
    <w:rsid w:val="00A04F90"/>
    <w:rsid w:val="00A0523D"/>
    <w:rsid w:val="00A052CB"/>
    <w:rsid w:val="00A052D0"/>
    <w:rsid w:val="00A05331"/>
    <w:rsid w:val="00A053A4"/>
    <w:rsid w:val="00A0558F"/>
    <w:rsid w:val="00A05700"/>
    <w:rsid w:val="00A057A1"/>
    <w:rsid w:val="00A05983"/>
    <w:rsid w:val="00A0610B"/>
    <w:rsid w:val="00A06371"/>
    <w:rsid w:val="00A06504"/>
    <w:rsid w:val="00A0665E"/>
    <w:rsid w:val="00A0691A"/>
    <w:rsid w:val="00A06BA2"/>
    <w:rsid w:val="00A07524"/>
    <w:rsid w:val="00A075A9"/>
    <w:rsid w:val="00A079F9"/>
    <w:rsid w:val="00A07C44"/>
    <w:rsid w:val="00A07DBA"/>
    <w:rsid w:val="00A07ED5"/>
    <w:rsid w:val="00A07F07"/>
    <w:rsid w:val="00A10147"/>
    <w:rsid w:val="00A1016A"/>
    <w:rsid w:val="00A102F7"/>
    <w:rsid w:val="00A10393"/>
    <w:rsid w:val="00A1045D"/>
    <w:rsid w:val="00A104BD"/>
    <w:rsid w:val="00A104E4"/>
    <w:rsid w:val="00A105DD"/>
    <w:rsid w:val="00A106A8"/>
    <w:rsid w:val="00A109E9"/>
    <w:rsid w:val="00A10ACA"/>
    <w:rsid w:val="00A10C12"/>
    <w:rsid w:val="00A10D16"/>
    <w:rsid w:val="00A10EFC"/>
    <w:rsid w:val="00A1133A"/>
    <w:rsid w:val="00A1144C"/>
    <w:rsid w:val="00A11451"/>
    <w:rsid w:val="00A11501"/>
    <w:rsid w:val="00A11596"/>
    <w:rsid w:val="00A115A6"/>
    <w:rsid w:val="00A1189C"/>
    <w:rsid w:val="00A11A4C"/>
    <w:rsid w:val="00A11B27"/>
    <w:rsid w:val="00A11C97"/>
    <w:rsid w:val="00A11E98"/>
    <w:rsid w:val="00A11EFF"/>
    <w:rsid w:val="00A12042"/>
    <w:rsid w:val="00A120E4"/>
    <w:rsid w:val="00A120FE"/>
    <w:rsid w:val="00A1210F"/>
    <w:rsid w:val="00A12186"/>
    <w:rsid w:val="00A12223"/>
    <w:rsid w:val="00A124AB"/>
    <w:rsid w:val="00A12542"/>
    <w:rsid w:val="00A127A3"/>
    <w:rsid w:val="00A12AB1"/>
    <w:rsid w:val="00A12AFB"/>
    <w:rsid w:val="00A12B69"/>
    <w:rsid w:val="00A12E6E"/>
    <w:rsid w:val="00A13302"/>
    <w:rsid w:val="00A134F5"/>
    <w:rsid w:val="00A13754"/>
    <w:rsid w:val="00A13908"/>
    <w:rsid w:val="00A13D8A"/>
    <w:rsid w:val="00A13F4B"/>
    <w:rsid w:val="00A1442D"/>
    <w:rsid w:val="00A145CA"/>
    <w:rsid w:val="00A14626"/>
    <w:rsid w:val="00A14630"/>
    <w:rsid w:val="00A14857"/>
    <w:rsid w:val="00A14998"/>
    <w:rsid w:val="00A149FD"/>
    <w:rsid w:val="00A14AED"/>
    <w:rsid w:val="00A14C12"/>
    <w:rsid w:val="00A14DEE"/>
    <w:rsid w:val="00A14F1C"/>
    <w:rsid w:val="00A14F52"/>
    <w:rsid w:val="00A15349"/>
    <w:rsid w:val="00A154A7"/>
    <w:rsid w:val="00A15548"/>
    <w:rsid w:val="00A155B7"/>
    <w:rsid w:val="00A156CF"/>
    <w:rsid w:val="00A1577D"/>
    <w:rsid w:val="00A158CB"/>
    <w:rsid w:val="00A15927"/>
    <w:rsid w:val="00A15B42"/>
    <w:rsid w:val="00A15B4D"/>
    <w:rsid w:val="00A15CD6"/>
    <w:rsid w:val="00A15DF9"/>
    <w:rsid w:val="00A1607E"/>
    <w:rsid w:val="00A1609B"/>
    <w:rsid w:val="00A160A4"/>
    <w:rsid w:val="00A161AB"/>
    <w:rsid w:val="00A165B7"/>
    <w:rsid w:val="00A165CA"/>
    <w:rsid w:val="00A16715"/>
    <w:rsid w:val="00A167A1"/>
    <w:rsid w:val="00A168C9"/>
    <w:rsid w:val="00A16CE0"/>
    <w:rsid w:val="00A16D42"/>
    <w:rsid w:val="00A16FB4"/>
    <w:rsid w:val="00A16FC5"/>
    <w:rsid w:val="00A17605"/>
    <w:rsid w:val="00A176D8"/>
    <w:rsid w:val="00A176E3"/>
    <w:rsid w:val="00A17853"/>
    <w:rsid w:val="00A178BB"/>
    <w:rsid w:val="00A179C3"/>
    <w:rsid w:val="00A17AE2"/>
    <w:rsid w:val="00A17AF8"/>
    <w:rsid w:val="00A17C47"/>
    <w:rsid w:val="00A17D02"/>
    <w:rsid w:val="00A17E44"/>
    <w:rsid w:val="00A17EDB"/>
    <w:rsid w:val="00A17FA9"/>
    <w:rsid w:val="00A20078"/>
    <w:rsid w:val="00A20385"/>
    <w:rsid w:val="00A20782"/>
    <w:rsid w:val="00A2078C"/>
    <w:rsid w:val="00A20DA4"/>
    <w:rsid w:val="00A20F7A"/>
    <w:rsid w:val="00A21131"/>
    <w:rsid w:val="00A211DD"/>
    <w:rsid w:val="00A213F0"/>
    <w:rsid w:val="00A216D8"/>
    <w:rsid w:val="00A21815"/>
    <w:rsid w:val="00A21910"/>
    <w:rsid w:val="00A21946"/>
    <w:rsid w:val="00A2198D"/>
    <w:rsid w:val="00A21BD9"/>
    <w:rsid w:val="00A21CE9"/>
    <w:rsid w:val="00A21DA2"/>
    <w:rsid w:val="00A21E37"/>
    <w:rsid w:val="00A21E79"/>
    <w:rsid w:val="00A21F0A"/>
    <w:rsid w:val="00A2212E"/>
    <w:rsid w:val="00A221F7"/>
    <w:rsid w:val="00A2225D"/>
    <w:rsid w:val="00A22607"/>
    <w:rsid w:val="00A22673"/>
    <w:rsid w:val="00A227CD"/>
    <w:rsid w:val="00A2288A"/>
    <w:rsid w:val="00A22A05"/>
    <w:rsid w:val="00A22A39"/>
    <w:rsid w:val="00A22B84"/>
    <w:rsid w:val="00A22D21"/>
    <w:rsid w:val="00A22DF6"/>
    <w:rsid w:val="00A23008"/>
    <w:rsid w:val="00A2305E"/>
    <w:rsid w:val="00A2307B"/>
    <w:rsid w:val="00A230DF"/>
    <w:rsid w:val="00A230F0"/>
    <w:rsid w:val="00A2313E"/>
    <w:rsid w:val="00A23283"/>
    <w:rsid w:val="00A2336F"/>
    <w:rsid w:val="00A23396"/>
    <w:rsid w:val="00A23540"/>
    <w:rsid w:val="00A235F2"/>
    <w:rsid w:val="00A237D6"/>
    <w:rsid w:val="00A23856"/>
    <w:rsid w:val="00A239BA"/>
    <w:rsid w:val="00A23CAA"/>
    <w:rsid w:val="00A23CD2"/>
    <w:rsid w:val="00A23EB0"/>
    <w:rsid w:val="00A23F03"/>
    <w:rsid w:val="00A23F69"/>
    <w:rsid w:val="00A2442A"/>
    <w:rsid w:val="00A2478B"/>
    <w:rsid w:val="00A2483C"/>
    <w:rsid w:val="00A2487D"/>
    <w:rsid w:val="00A24A5F"/>
    <w:rsid w:val="00A24B60"/>
    <w:rsid w:val="00A24EF0"/>
    <w:rsid w:val="00A25105"/>
    <w:rsid w:val="00A25171"/>
    <w:rsid w:val="00A2528F"/>
    <w:rsid w:val="00A255E7"/>
    <w:rsid w:val="00A25749"/>
    <w:rsid w:val="00A2576C"/>
    <w:rsid w:val="00A25833"/>
    <w:rsid w:val="00A25927"/>
    <w:rsid w:val="00A2592B"/>
    <w:rsid w:val="00A25AA3"/>
    <w:rsid w:val="00A25C69"/>
    <w:rsid w:val="00A25CDA"/>
    <w:rsid w:val="00A25E14"/>
    <w:rsid w:val="00A25EE3"/>
    <w:rsid w:val="00A264FF"/>
    <w:rsid w:val="00A26537"/>
    <w:rsid w:val="00A2655B"/>
    <w:rsid w:val="00A265E5"/>
    <w:rsid w:val="00A26797"/>
    <w:rsid w:val="00A26816"/>
    <w:rsid w:val="00A269C2"/>
    <w:rsid w:val="00A269F3"/>
    <w:rsid w:val="00A26A21"/>
    <w:rsid w:val="00A26D56"/>
    <w:rsid w:val="00A26E3A"/>
    <w:rsid w:val="00A2709E"/>
    <w:rsid w:val="00A2715A"/>
    <w:rsid w:val="00A2719D"/>
    <w:rsid w:val="00A271F8"/>
    <w:rsid w:val="00A2733E"/>
    <w:rsid w:val="00A27381"/>
    <w:rsid w:val="00A27437"/>
    <w:rsid w:val="00A27596"/>
    <w:rsid w:val="00A277A2"/>
    <w:rsid w:val="00A278F7"/>
    <w:rsid w:val="00A27972"/>
    <w:rsid w:val="00A27CE3"/>
    <w:rsid w:val="00A30215"/>
    <w:rsid w:val="00A302A9"/>
    <w:rsid w:val="00A303B7"/>
    <w:rsid w:val="00A303C9"/>
    <w:rsid w:val="00A30511"/>
    <w:rsid w:val="00A305BE"/>
    <w:rsid w:val="00A30620"/>
    <w:rsid w:val="00A30734"/>
    <w:rsid w:val="00A309B9"/>
    <w:rsid w:val="00A30A01"/>
    <w:rsid w:val="00A30C49"/>
    <w:rsid w:val="00A30E3B"/>
    <w:rsid w:val="00A30F7D"/>
    <w:rsid w:val="00A310B7"/>
    <w:rsid w:val="00A31129"/>
    <w:rsid w:val="00A3113E"/>
    <w:rsid w:val="00A3115A"/>
    <w:rsid w:val="00A3116E"/>
    <w:rsid w:val="00A31205"/>
    <w:rsid w:val="00A3121C"/>
    <w:rsid w:val="00A3123D"/>
    <w:rsid w:val="00A31255"/>
    <w:rsid w:val="00A31264"/>
    <w:rsid w:val="00A31346"/>
    <w:rsid w:val="00A314C7"/>
    <w:rsid w:val="00A315C3"/>
    <w:rsid w:val="00A31778"/>
    <w:rsid w:val="00A31905"/>
    <w:rsid w:val="00A31A74"/>
    <w:rsid w:val="00A31A76"/>
    <w:rsid w:val="00A31AD0"/>
    <w:rsid w:val="00A31B78"/>
    <w:rsid w:val="00A31B9E"/>
    <w:rsid w:val="00A31E2F"/>
    <w:rsid w:val="00A32805"/>
    <w:rsid w:val="00A328E7"/>
    <w:rsid w:val="00A32C13"/>
    <w:rsid w:val="00A32CBC"/>
    <w:rsid w:val="00A32E53"/>
    <w:rsid w:val="00A3316F"/>
    <w:rsid w:val="00A3326A"/>
    <w:rsid w:val="00A3345E"/>
    <w:rsid w:val="00A33670"/>
    <w:rsid w:val="00A3388C"/>
    <w:rsid w:val="00A338B0"/>
    <w:rsid w:val="00A339A7"/>
    <w:rsid w:val="00A33E7A"/>
    <w:rsid w:val="00A33F31"/>
    <w:rsid w:val="00A34013"/>
    <w:rsid w:val="00A3437A"/>
    <w:rsid w:val="00A344F1"/>
    <w:rsid w:val="00A34593"/>
    <w:rsid w:val="00A34788"/>
    <w:rsid w:val="00A34AB9"/>
    <w:rsid w:val="00A34BCF"/>
    <w:rsid w:val="00A34D34"/>
    <w:rsid w:val="00A34D5B"/>
    <w:rsid w:val="00A34E42"/>
    <w:rsid w:val="00A3517C"/>
    <w:rsid w:val="00A35220"/>
    <w:rsid w:val="00A35366"/>
    <w:rsid w:val="00A35562"/>
    <w:rsid w:val="00A35816"/>
    <w:rsid w:val="00A35987"/>
    <w:rsid w:val="00A359D9"/>
    <w:rsid w:val="00A35D9A"/>
    <w:rsid w:val="00A361DA"/>
    <w:rsid w:val="00A3626A"/>
    <w:rsid w:val="00A364E2"/>
    <w:rsid w:val="00A3652B"/>
    <w:rsid w:val="00A365AA"/>
    <w:rsid w:val="00A36638"/>
    <w:rsid w:val="00A36665"/>
    <w:rsid w:val="00A36738"/>
    <w:rsid w:val="00A36D55"/>
    <w:rsid w:val="00A36F2D"/>
    <w:rsid w:val="00A3714A"/>
    <w:rsid w:val="00A37241"/>
    <w:rsid w:val="00A373B7"/>
    <w:rsid w:val="00A37408"/>
    <w:rsid w:val="00A37631"/>
    <w:rsid w:val="00A376BA"/>
    <w:rsid w:val="00A378AD"/>
    <w:rsid w:val="00A37B51"/>
    <w:rsid w:val="00A37BA5"/>
    <w:rsid w:val="00A37CE4"/>
    <w:rsid w:val="00A37F71"/>
    <w:rsid w:val="00A40348"/>
    <w:rsid w:val="00A40364"/>
    <w:rsid w:val="00A40615"/>
    <w:rsid w:val="00A4064A"/>
    <w:rsid w:val="00A4069F"/>
    <w:rsid w:val="00A406F9"/>
    <w:rsid w:val="00A40B66"/>
    <w:rsid w:val="00A40B96"/>
    <w:rsid w:val="00A40BB4"/>
    <w:rsid w:val="00A40C90"/>
    <w:rsid w:val="00A41394"/>
    <w:rsid w:val="00A41443"/>
    <w:rsid w:val="00A41865"/>
    <w:rsid w:val="00A418E3"/>
    <w:rsid w:val="00A41901"/>
    <w:rsid w:val="00A41CBC"/>
    <w:rsid w:val="00A41CF6"/>
    <w:rsid w:val="00A41FA7"/>
    <w:rsid w:val="00A42141"/>
    <w:rsid w:val="00A42239"/>
    <w:rsid w:val="00A4223B"/>
    <w:rsid w:val="00A42269"/>
    <w:rsid w:val="00A422F0"/>
    <w:rsid w:val="00A4235A"/>
    <w:rsid w:val="00A42386"/>
    <w:rsid w:val="00A423E1"/>
    <w:rsid w:val="00A423F4"/>
    <w:rsid w:val="00A42593"/>
    <w:rsid w:val="00A42621"/>
    <w:rsid w:val="00A42784"/>
    <w:rsid w:val="00A42899"/>
    <w:rsid w:val="00A4296B"/>
    <w:rsid w:val="00A42B54"/>
    <w:rsid w:val="00A42C09"/>
    <w:rsid w:val="00A42C90"/>
    <w:rsid w:val="00A42FDD"/>
    <w:rsid w:val="00A430AB"/>
    <w:rsid w:val="00A43575"/>
    <w:rsid w:val="00A435CD"/>
    <w:rsid w:val="00A43876"/>
    <w:rsid w:val="00A43882"/>
    <w:rsid w:val="00A43BC3"/>
    <w:rsid w:val="00A43C6E"/>
    <w:rsid w:val="00A43CA6"/>
    <w:rsid w:val="00A43F33"/>
    <w:rsid w:val="00A44035"/>
    <w:rsid w:val="00A44137"/>
    <w:rsid w:val="00A441F8"/>
    <w:rsid w:val="00A44238"/>
    <w:rsid w:val="00A4428F"/>
    <w:rsid w:val="00A442A2"/>
    <w:rsid w:val="00A4430C"/>
    <w:rsid w:val="00A445B3"/>
    <w:rsid w:val="00A4463B"/>
    <w:rsid w:val="00A4467E"/>
    <w:rsid w:val="00A446C0"/>
    <w:rsid w:val="00A447C0"/>
    <w:rsid w:val="00A4483E"/>
    <w:rsid w:val="00A4488D"/>
    <w:rsid w:val="00A44A78"/>
    <w:rsid w:val="00A44AC2"/>
    <w:rsid w:val="00A44C49"/>
    <w:rsid w:val="00A44DE0"/>
    <w:rsid w:val="00A44ED5"/>
    <w:rsid w:val="00A45114"/>
    <w:rsid w:val="00A45126"/>
    <w:rsid w:val="00A451A3"/>
    <w:rsid w:val="00A45314"/>
    <w:rsid w:val="00A4537E"/>
    <w:rsid w:val="00A45474"/>
    <w:rsid w:val="00A45483"/>
    <w:rsid w:val="00A455A5"/>
    <w:rsid w:val="00A45781"/>
    <w:rsid w:val="00A457E2"/>
    <w:rsid w:val="00A45866"/>
    <w:rsid w:val="00A45A88"/>
    <w:rsid w:val="00A45A89"/>
    <w:rsid w:val="00A45D4D"/>
    <w:rsid w:val="00A45F91"/>
    <w:rsid w:val="00A45FF0"/>
    <w:rsid w:val="00A460BB"/>
    <w:rsid w:val="00A463D7"/>
    <w:rsid w:val="00A464B5"/>
    <w:rsid w:val="00A46615"/>
    <w:rsid w:val="00A46B59"/>
    <w:rsid w:val="00A46BCF"/>
    <w:rsid w:val="00A46D53"/>
    <w:rsid w:val="00A472BA"/>
    <w:rsid w:val="00A47302"/>
    <w:rsid w:val="00A47516"/>
    <w:rsid w:val="00A47863"/>
    <w:rsid w:val="00A47AC9"/>
    <w:rsid w:val="00A47E7C"/>
    <w:rsid w:val="00A47E9B"/>
    <w:rsid w:val="00A47FFA"/>
    <w:rsid w:val="00A5020A"/>
    <w:rsid w:val="00A50212"/>
    <w:rsid w:val="00A506F1"/>
    <w:rsid w:val="00A5084F"/>
    <w:rsid w:val="00A50B18"/>
    <w:rsid w:val="00A50BCF"/>
    <w:rsid w:val="00A50E9E"/>
    <w:rsid w:val="00A50FE7"/>
    <w:rsid w:val="00A5128F"/>
    <w:rsid w:val="00A514AC"/>
    <w:rsid w:val="00A51617"/>
    <w:rsid w:val="00A5161D"/>
    <w:rsid w:val="00A517EF"/>
    <w:rsid w:val="00A517F3"/>
    <w:rsid w:val="00A519B9"/>
    <w:rsid w:val="00A519BC"/>
    <w:rsid w:val="00A51A02"/>
    <w:rsid w:val="00A51A94"/>
    <w:rsid w:val="00A51B54"/>
    <w:rsid w:val="00A51BAD"/>
    <w:rsid w:val="00A5207B"/>
    <w:rsid w:val="00A52717"/>
    <w:rsid w:val="00A5288B"/>
    <w:rsid w:val="00A52A7F"/>
    <w:rsid w:val="00A52C90"/>
    <w:rsid w:val="00A52E72"/>
    <w:rsid w:val="00A5305C"/>
    <w:rsid w:val="00A530F2"/>
    <w:rsid w:val="00A5319F"/>
    <w:rsid w:val="00A5341E"/>
    <w:rsid w:val="00A53789"/>
    <w:rsid w:val="00A539B2"/>
    <w:rsid w:val="00A53A27"/>
    <w:rsid w:val="00A53A88"/>
    <w:rsid w:val="00A53B4F"/>
    <w:rsid w:val="00A53CA6"/>
    <w:rsid w:val="00A54353"/>
    <w:rsid w:val="00A545A8"/>
    <w:rsid w:val="00A54816"/>
    <w:rsid w:val="00A54979"/>
    <w:rsid w:val="00A54A93"/>
    <w:rsid w:val="00A54BA0"/>
    <w:rsid w:val="00A54BBA"/>
    <w:rsid w:val="00A54F1C"/>
    <w:rsid w:val="00A55012"/>
    <w:rsid w:val="00A5513A"/>
    <w:rsid w:val="00A55444"/>
    <w:rsid w:val="00A5566C"/>
    <w:rsid w:val="00A55708"/>
    <w:rsid w:val="00A55820"/>
    <w:rsid w:val="00A558D6"/>
    <w:rsid w:val="00A55A08"/>
    <w:rsid w:val="00A55C3B"/>
    <w:rsid w:val="00A56090"/>
    <w:rsid w:val="00A56102"/>
    <w:rsid w:val="00A56256"/>
    <w:rsid w:val="00A56306"/>
    <w:rsid w:val="00A5632F"/>
    <w:rsid w:val="00A56392"/>
    <w:rsid w:val="00A566E5"/>
    <w:rsid w:val="00A568A1"/>
    <w:rsid w:val="00A56B1D"/>
    <w:rsid w:val="00A56C7D"/>
    <w:rsid w:val="00A56F78"/>
    <w:rsid w:val="00A5717B"/>
    <w:rsid w:val="00A57185"/>
    <w:rsid w:val="00A57218"/>
    <w:rsid w:val="00A5725A"/>
    <w:rsid w:val="00A572A6"/>
    <w:rsid w:val="00A57368"/>
    <w:rsid w:val="00A574DB"/>
    <w:rsid w:val="00A577A4"/>
    <w:rsid w:val="00A577E1"/>
    <w:rsid w:val="00A57CFE"/>
    <w:rsid w:val="00A57F5A"/>
    <w:rsid w:val="00A57F80"/>
    <w:rsid w:val="00A60041"/>
    <w:rsid w:val="00A60066"/>
    <w:rsid w:val="00A600E3"/>
    <w:rsid w:val="00A601E6"/>
    <w:rsid w:val="00A6024D"/>
    <w:rsid w:val="00A602AB"/>
    <w:rsid w:val="00A602BA"/>
    <w:rsid w:val="00A60478"/>
    <w:rsid w:val="00A60668"/>
    <w:rsid w:val="00A608EF"/>
    <w:rsid w:val="00A609D1"/>
    <w:rsid w:val="00A60A1C"/>
    <w:rsid w:val="00A60EC7"/>
    <w:rsid w:val="00A60EE2"/>
    <w:rsid w:val="00A60F7E"/>
    <w:rsid w:val="00A60F82"/>
    <w:rsid w:val="00A611BA"/>
    <w:rsid w:val="00A612F8"/>
    <w:rsid w:val="00A61471"/>
    <w:rsid w:val="00A61887"/>
    <w:rsid w:val="00A619AE"/>
    <w:rsid w:val="00A619D6"/>
    <w:rsid w:val="00A61AEC"/>
    <w:rsid w:val="00A61C31"/>
    <w:rsid w:val="00A61E54"/>
    <w:rsid w:val="00A62313"/>
    <w:rsid w:val="00A623CD"/>
    <w:rsid w:val="00A62769"/>
    <w:rsid w:val="00A628A8"/>
    <w:rsid w:val="00A62AC0"/>
    <w:rsid w:val="00A62B09"/>
    <w:rsid w:val="00A62DBF"/>
    <w:rsid w:val="00A62E10"/>
    <w:rsid w:val="00A62E37"/>
    <w:rsid w:val="00A62E87"/>
    <w:rsid w:val="00A62FED"/>
    <w:rsid w:val="00A63059"/>
    <w:rsid w:val="00A6311C"/>
    <w:rsid w:val="00A63304"/>
    <w:rsid w:val="00A63728"/>
    <w:rsid w:val="00A6378E"/>
    <w:rsid w:val="00A637EE"/>
    <w:rsid w:val="00A638B7"/>
    <w:rsid w:val="00A63C25"/>
    <w:rsid w:val="00A63C2E"/>
    <w:rsid w:val="00A63CE6"/>
    <w:rsid w:val="00A63D11"/>
    <w:rsid w:val="00A63E0F"/>
    <w:rsid w:val="00A6439B"/>
    <w:rsid w:val="00A6444B"/>
    <w:rsid w:val="00A64803"/>
    <w:rsid w:val="00A64889"/>
    <w:rsid w:val="00A649DA"/>
    <w:rsid w:val="00A64AA6"/>
    <w:rsid w:val="00A64D2C"/>
    <w:rsid w:val="00A64ED3"/>
    <w:rsid w:val="00A64FCB"/>
    <w:rsid w:val="00A6518D"/>
    <w:rsid w:val="00A65197"/>
    <w:rsid w:val="00A6521B"/>
    <w:rsid w:val="00A657AC"/>
    <w:rsid w:val="00A658EE"/>
    <w:rsid w:val="00A65925"/>
    <w:rsid w:val="00A6599C"/>
    <w:rsid w:val="00A6599D"/>
    <w:rsid w:val="00A65C47"/>
    <w:rsid w:val="00A65C7A"/>
    <w:rsid w:val="00A65DA6"/>
    <w:rsid w:val="00A65DF8"/>
    <w:rsid w:val="00A65E24"/>
    <w:rsid w:val="00A66006"/>
    <w:rsid w:val="00A66109"/>
    <w:rsid w:val="00A66143"/>
    <w:rsid w:val="00A6636E"/>
    <w:rsid w:val="00A667A0"/>
    <w:rsid w:val="00A66809"/>
    <w:rsid w:val="00A66921"/>
    <w:rsid w:val="00A6696E"/>
    <w:rsid w:val="00A669B6"/>
    <w:rsid w:val="00A66A7D"/>
    <w:rsid w:val="00A66AA0"/>
    <w:rsid w:val="00A66B49"/>
    <w:rsid w:val="00A66EF5"/>
    <w:rsid w:val="00A66F72"/>
    <w:rsid w:val="00A67265"/>
    <w:rsid w:val="00A672DB"/>
    <w:rsid w:val="00A67485"/>
    <w:rsid w:val="00A677BC"/>
    <w:rsid w:val="00A67BE9"/>
    <w:rsid w:val="00A67C08"/>
    <w:rsid w:val="00A67C99"/>
    <w:rsid w:val="00A67DEF"/>
    <w:rsid w:val="00A67F6E"/>
    <w:rsid w:val="00A67FCD"/>
    <w:rsid w:val="00A67FD4"/>
    <w:rsid w:val="00A70003"/>
    <w:rsid w:val="00A70128"/>
    <w:rsid w:val="00A70185"/>
    <w:rsid w:val="00A70381"/>
    <w:rsid w:val="00A705D8"/>
    <w:rsid w:val="00A706AB"/>
    <w:rsid w:val="00A70DC1"/>
    <w:rsid w:val="00A70E15"/>
    <w:rsid w:val="00A70E26"/>
    <w:rsid w:val="00A71181"/>
    <w:rsid w:val="00A711AF"/>
    <w:rsid w:val="00A712D9"/>
    <w:rsid w:val="00A714D9"/>
    <w:rsid w:val="00A71BBB"/>
    <w:rsid w:val="00A71CFF"/>
    <w:rsid w:val="00A71E3A"/>
    <w:rsid w:val="00A7212D"/>
    <w:rsid w:val="00A722F6"/>
    <w:rsid w:val="00A7232E"/>
    <w:rsid w:val="00A724EC"/>
    <w:rsid w:val="00A72576"/>
    <w:rsid w:val="00A7284B"/>
    <w:rsid w:val="00A728D7"/>
    <w:rsid w:val="00A72CB9"/>
    <w:rsid w:val="00A72E84"/>
    <w:rsid w:val="00A73004"/>
    <w:rsid w:val="00A73048"/>
    <w:rsid w:val="00A7319A"/>
    <w:rsid w:val="00A73322"/>
    <w:rsid w:val="00A7341F"/>
    <w:rsid w:val="00A734BE"/>
    <w:rsid w:val="00A73511"/>
    <w:rsid w:val="00A739CB"/>
    <w:rsid w:val="00A73BCD"/>
    <w:rsid w:val="00A73CB8"/>
    <w:rsid w:val="00A73F49"/>
    <w:rsid w:val="00A73F66"/>
    <w:rsid w:val="00A740DC"/>
    <w:rsid w:val="00A74601"/>
    <w:rsid w:val="00A746E5"/>
    <w:rsid w:val="00A747D3"/>
    <w:rsid w:val="00A7495D"/>
    <w:rsid w:val="00A74BFE"/>
    <w:rsid w:val="00A75009"/>
    <w:rsid w:val="00A750C0"/>
    <w:rsid w:val="00A751C0"/>
    <w:rsid w:val="00A752E7"/>
    <w:rsid w:val="00A75580"/>
    <w:rsid w:val="00A757E1"/>
    <w:rsid w:val="00A75A06"/>
    <w:rsid w:val="00A75B25"/>
    <w:rsid w:val="00A75DE0"/>
    <w:rsid w:val="00A75E4C"/>
    <w:rsid w:val="00A75F65"/>
    <w:rsid w:val="00A76074"/>
    <w:rsid w:val="00A76157"/>
    <w:rsid w:val="00A766B4"/>
    <w:rsid w:val="00A769B0"/>
    <w:rsid w:val="00A769D8"/>
    <w:rsid w:val="00A76A44"/>
    <w:rsid w:val="00A76AC3"/>
    <w:rsid w:val="00A76B76"/>
    <w:rsid w:val="00A76B89"/>
    <w:rsid w:val="00A76E51"/>
    <w:rsid w:val="00A7700B"/>
    <w:rsid w:val="00A77638"/>
    <w:rsid w:val="00A77667"/>
    <w:rsid w:val="00A777CC"/>
    <w:rsid w:val="00A77824"/>
    <w:rsid w:val="00A77848"/>
    <w:rsid w:val="00A77D49"/>
    <w:rsid w:val="00A77E62"/>
    <w:rsid w:val="00A77F55"/>
    <w:rsid w:val="00A800BA"/>
    <w:rsid w:val="00A800E7"/>
    <w:rsid w:val="00A80136"/>
    <w:rsid w:val="00A8031F"/>
    <w:rsid w:val="00A80500"/>
    <w:rsid w:val="00A807EF"/>
    <w:rsid w:val="00A80880"/>
    <w:rsid w:val="00A8089E"/>
    <w:rsid w:val="00A80A7B"/>
    <w:rsid w:val="00A80D6D"/>
    <w:rsid w:val="00A80E7D"/>
    <w:rsid w:val="00A810AA"/>
    <w:rsid w:val="00A814B9"/>
    <w:rsid w:val="00A815AD"/>
    <w:rsid w:val="00A817E6"/>
    <w:rsid w:val="00A81B7C"/>
    <w:rsid w:val="00A81E80"/>
    <w:rsid w:val="00A81F18"/>
    <w:rsid w:val="00A81F74"/>
    <w:rsid w:val="00A82102"/>
    <w:rsid w:val="00A8230B"/>
    <w:rsid w:val="00A824F3"/>
    <w:rsid w:val="00A826ED"/>
    <w:rsid w:val="00A82797"/>
    <w:rsid w:val="00A827B9"/>
    <w:rsid w:val="00A828AB"/>
    <w:rsid w:val="00A82D5E"/>
    <w:rsid w:val="00A82D83"/>
    <w:rsid w:val="00A82DB4"/>
    <w:rsid w:val="00A82FF4"/>
    <w:rsid w:val="00A830A6"/>
    <w:rsid w:val="00A830D0"/>
    <w:rsid w:val="00A8313B"/>
    <w:rsid w:val="00A8316F"/>
    <w:rsid w:val="00A83301"/>
    <w:rsid w:val="00A8333D"/>
    <w:rsid w:val="00A8337B"/>
    <w:rsid w:val="00A83409"/>
    <w:rsid w:val="00A83582"/>
    <w:rsid w:val="00A8364C"/>
    <w:rsid w:val="00A837A9"/>
    <w:rsid w:val="00A839F4"/>
    <w:rsid w:val="00A83B17"/>
    <w:rsid w:val="00A83C91"/>
    <w:rsid w:val="00A84957"/>
    <w:rsid w:val="00A84994"/>
    <w:rsid w:val="00A84AE8"/>
    <w:rsid w:val="00A84BA8"/>
    <w:rsid w:val="00A84CA3"/>
    <w:rsid w:val="00A84D28"/>
    <w:rsid w:val="00A851A0"/>
    <w:rsid w:val="00A854F0"/>
    <w:rsid w:val="00A8583D"/>
    <w:rsid w:val="00A85ECE"/>
    <w:rsid w:val="00A8621C"/>
    <w:rsid w:val="00A86245"/>
    <w:rsid w:val="00A86289"/>
    <w:rsid w:val="00A863F5"/>
    <w:rsid w:val="00A867D2"/>
    <w:rsid w:val="00A867D4"/>
    <w:rsid w:val="00A86898"/>
    <w:rsid w:val="00A86985"/>
    <w:rsid w:val="00A86AB3"/>
    <w:rsid w:val="00A86C5A"/>
    <w:rsid w:val="00A86DCF"/>
    <w:rsid w:val="00A87212"/>
    <w:rsid w:val="00A87239"/>
    <w:rsid w:val="00A87243"/>
    <w:rsid w:val="00A875FA"/>
    <w:rsid w:val="00A8778A"/>
    <w:rsid w:val="00A87CA4"/>
    <w:rsid w:val="00A87E89"/>
    <w:rsid w:val="00A90059"/>
    <w:rsid w:val="00A90619"/>
    <w:rsid w:val="00A906F4"/>
    <w:rsid w:val="00A909C5"/>
    <w:rsid w:val="00A90B5C"/>
    <w:rsid w:val="00A90B5F"/>
    <w:rsid w:val="00A90CAB"/>
    <w:rsid w:val="00A90DA2"/>
    <w:rsid w:val="00A90E63"/>
    <w:rsid w:val="00A90F4B"/>
    <w:rsid w:val="00A90FB6"/>
    <w:rsid w:val="00A91144"/>
    <w:rsid w:val="00A912FA"/>
    <w:rsid w:val="00A913C5"/>
    <w:rsid w:val="00A9148F"/>
    <w:rsid w:val="00A91506"/>
    <w:rsid w:val="00A916A1"/>
    <w:rsid w:val="00A91831"/>
    <w:rsid w:val="00A91860"/>
    <w:rsid w:val="00A9187C"/>
    <w:rsid w:val="00A91914"/>
    <w:rsid w:val="00A91C31"/>
    <w:rsid w:val="00A91EAB"/>
    <w:rsid w:val="00A91F8C"/>
    <w:rsid w:val="00A91FFA"/>
    <w:rsid w:val="00A920A2"/>
    <w:rsid w:val="00A9217B"/>
    <w:rsid w:val="00A921DB"/>
    <w:rsid w:val="00A92429"/>
    <w:rsid w:val="00A9275B"/>
    <w:rsid w:val="00A929D5"/>
    <w:rsid w:val="00A92AF6"/>
    <w:rsid w:val="00A92C4F"/>
    <w:rsid w:val="00A9337E"/>
    <w:rsid w:val="00A93512"/>
    <w:rsid w:val="00A93833"/>
    <w:rsid w:val="00A93926"/>
    <w:rsid w:val="00A93AE3"/>
    <w:rsid w:val="00A93DCA"/>
    <w:rsid w:val="00A93E3E"/>
    <w:rsid w:val="00A93FEF"/>
    <w:rsid w:val="00A940C0"/>
    <w:rsid w:val="00A9419F"/>
    <w:rsid w:val="00A942CF"/>
    <w:rsid w:val="00A9437F"/>
    <w:rsid w:val="00A943D2"/>
    <w:rsid w:val="00A94768"/>
    <w:rsid w:val="00A94944"/>
    <w:rsid w:val="00A94971"/>
    <w:rsid w:val="00A949C9"/>
    <w:rsid w:val="00A949F4"/>
    <w:rsid w:val="00A94A36"/>
    <w:rsid w:val="00A94D49"/>
    <w:rsid w:val="00A94D58"/>
    <w:rsid w:val="00A94D5E"/>
    <w:rsid w:val="00A94DF5"/>
    <w:rsid w:val="00A94FA5"/>
    <w:rsid w:val="00A950D2"/>
    <w:rsid w:val="00A95116"/>
    <w:rsid w:val="00A951FF"/>
    <w:rsid w:val="00A95280"/>
    <w:rsid w:val="00A95427"/>
    <w:rsid w:val="00A95D7B"/>
    <w:rsid w:val="00A95E89"/>
    <w:rsid w:val="00A95EE2"/>
    <w:rsid w:val="00A95F4D"/>
    <w:rsid w:val="00A95F8C"/>
    <w:rsid w:val="00A960B0"/>
    <w:rsid w:val="00A963B6"/>
    <w:rsid w:val="00A96660"/>
    <w:rsid w:val="00A96732"/>
    <w:rsid w:val="00A96752"/>
    <w:rsid w:val="00A96B29"/>
    <w:rsid w:val="00A971AA"/>
    <w:rsid w:val="00A97268"/>
    <w:rsid w:val="00A973FC"/>
    <w:rsid w:val="00A974E1"/>
    <w:rsid w:val="00A9758F"/>
    <w:rsid w:val="00A975D8"/>
    <w:rsid w:val="00A9761F"/>
    <w:rsid w:val="00A97620"/>
    <w:rsid w:val="00A976C2"/>
    <w:rsid w:val="00A97786"/>
    <w:rsid w:val="00A9788F"/>
    <w:rsid w:val="00A978A7"/>
    <w:rsid w:val="00A97A54"/>
    <w:rsid w:val="00A97ACC"/>
    <w:rsid w:val="00A97B9C"/>
    <w:rsid w:val="00A97BDB"/>
    <w:rsid w:val="00A97D4D"/>
    <w:rsid w:val="00A97E1A"/>
    <w:rsid w:val="00A97ED6"/>
    <w:rsid w:val="00AA02A9"/>
    <w:rsid w:val="00AA04D9"/>
    <w:rsid w:val="00AA04F4"/>
    <w:rsid w:val="00AA08AA"/>
    <w:rsid w:val="00AA08CD"/>
    <w:rsid w:val="00AA0993"/>
    <w:rsid w:val="00AA0A7F"/>
    <w:rsid w:val="00AA0AC5"/>
    <w:rsid w:val="00AA0B2A"/>
    <w:rsid w:val="00AA0D75"/>
    <w:rsid w:val="00AA0DFC"/>
    <w:rsid w:val="00AA119E"/>
    <w:rsid w:val="00AA12E7"/>
    <w:rsid w:val="00AA1351"/>
    <w:rsid w:val="00AA15BF"/>
    <w:rsid w:val="00AA160F"/>
    <w:rsid w:val="00AA17D9"/>
    <w:rsid w:val="00AA18B2"/>
    <w:rsid w:val="00AA1956"/>
    <w:rsid w:val="00AA1CF1"/>
    <w:rsid w:val="00AA1D59"/>
    <w:rsid w:val="00AA1F9D"/>
    <w:rsid w:val="00AA20BF"/>
    <w:rsid w:val="00AA21E7"/>
    <w:rsid w:val="00AA21FD"/>
    <w:rsid w:val="00AA22F7"/>
    <w:rsid w:val="00AA2369"/>
    <w:rsid w:val="00AA24C4"/>
    <w:rsid w:val="00AA2527"/>
    <w:rsid w:val="00AA2A59"/>
    <w:rsid w:val="00AA2F31"/>
    <w:rsid w:val="00AA2FBB"/>
    <w:rsid w:val="00AA3084"/>
    <w:rsid w:val="00AA3BFC"/>
    <w:rsid w:val="00AA3C54"/>
    <w:rsid w:val="00AA3CAB"/>
    <w:rsid w:val="00AA3DFD"/>
    <w:rsid w:val="00AA3EA0"/>
    <w:rsid w:val="00AA3F65"/>
    <w:rsid w:val="00AA3F76"/>
    <w:rsid w:val="00AA4054"/>
    <w:rsid w:val="00AA41C8"/>
    <w:rsid w:val="00AA41FE"/>
    <w:rsid w:val="00AA4212"/>
    <w:rsid w:val="00AA4305"/>
    <w:rsid w:val="00AA465D"/>
    <w:rsid w:val="00AA46F4"/>
    <w:rsid w:val="00AA47A8"/>
    <w:rsid w:val="00AA4834"/>
    <w:rsid w:val="00AA496E"/>
    <w:rsid w:val="00AA4977"/>
    <w:rsid w:val="00AA49CB"/>
    <w:rsid w:val="00AA4AE5"/>
    <w:rsid w:val="00AA4FEA"/>
    <w:rsid w:val="00AA5054"/>
    <w:rsid w:val="00AA50AC"/>
    <w:rsid w:val="00AA5167"/>
    <w:rsid w:val="00AA51A2"/>
    <w:rsid w:val="00AA532F"/>
    <w:rsid w:val="00AA5352"/>
    <w:rsid w:val="00AA5391"/>
    <w:rsid w:val="00AA5484"/>
    <w:rsid w:val="00AA564C"/>
    <w:rsid w:val="00AA5A43"/>
    <w:rsid w:val="00AA5C59"/>
    <w:rsid w:val="00AA5E2C"/>
    <w:rsid w:val="00AA5E35"/>
    <w:rsid w:val="00AA5E47"/>
    <w:rsid w:val="00AA5F6D"/>
    <w:rsid w:val="00AA604F"/>
    <w:rsid w:val="00AA6166"/>
    <w:rsid w:val="00AA6360"/>
    <w:rsid w:val="00AA63CE"/>
    <w:rsid w:val="00AA67B5"/>
    <w:rsid w:val="00AA67E4"/>
    <w:rsid w:val="00AA69CE"/>
    <w:rsid w:val="00AA6C07"/>
    <w:rsid w:val="00AA6CC4"/>
    <w:rsid w:val="00AA6CF1"/>
    <w:rsid w:val="00AA6F44"/>
    <w:rsid w:val="00AA6FC8"/>
    <w:rsid w:val="00AA7022"/>
    <w:rsid w:val="00AA73DF"/>
    <w:rsid w:val="00AA749A"/>
    <w:rsid w:val="00AA74DD"/>
    <w:rsid w:val="00AA7570"/>
    <w:rsid w:val="00AA7632"/>
    <w:rsid w:val="00AA791C"/>
    <w:rsid w:val="00AA792E"/>
    <w:rsid w:val="00AA7A24"/>
    <w:rsid w:val="00AA7A40"/>
    <w:rsid w:val="00AA7AA3"/>
    <w:rsid w:val="00AA7AC7"/>
    <w:rsid w:val="00AA7B5D"/>
    <w:rsid w:val="00AA7BE2"/>
    <w:rsid w:val="00AA7F46"/>
    <w:rsid w:val="00AB0167"/>
    <w:rsid w:val="00AB0356"/>
    <w:rsid w:val="00AB0504"/>
    <w:rsid w:val="00AB06FD"/>
    <w:rsid w:val="00AB0AAC"/>
    <w:rsid w:val="00AB0DD7"/>
    <w:rsid w:val="00AB0E13"/>
    <w:rsid w:val="00AB0F59"/>
    <w:rsid w:val="00AB0F76"/>
    <w:rsid w:val="00AB1081"/>
    <w:rsid w:val="00AB131E"/>
    <w:rsid w:val="00AB152E"/>
    <w:rsid w:val="00AB17C7"/>
    <w:rsid w:val="00AB192F"/>
    <w:rsid w:val="00AB1930"/>
    <w:rsid w:val="00AB1A8B"/>
    <w:rsid w:val="00AB1CA0"/>
    <w:rsid w:val="00AB1CE6"/>
    <w:rsid w:val="00AB2031"/>
    <w:rsid w:val="00AB20AA"/>
    <w:rsid w:val="00AB222B"/>
    <w:rsid w:val="00AB2275"/>
    <w:rsid w:val="00AB22BF"/>
    <w:rsid w:val="00AB2923"/>
    <w:rsid w:val="00AB2994"/>
    <w:rsid w:val="00AB29C2"/>
    <w:rsid w:val="00AB2A30"/>
    <w:rsid w:val="00AB3036"/>
    <w:rsid w:val="00AB3291"/>
    <w:rsid w:val="00AB3328"/>
    <w:rsid w:val="00AB3422"/>
    <w:rsid w:val="00AB35B9"/>
    <w:rsid w:val="00AB3898"/>
    <w:rsid w:val="00AB3C5B"/>
    <w:rsid w:val="00AB3D05"/>
    <w:rsid w:val="00AB3D5F"/>
    <w:rsid w:val="00AB3DB7"/>
    <w:rsid w:val="00AB3F6F"/>
    <w:rsid w:val="00AB4026"/>
    <w:rsid w:val="00AB40BE"/>
    <w:rsid w:val="00AB416C"/>
    <w:rsid w:val="00AB46B5"/>
    <w:rsid w:val="00AB472C"/>
    <w:rsid w:val="00AB4874"/>
    <w:rsid w:val="00AB487D"/>
    <w:rsid w:val="00AB496F"/>
    <w:rsid w:val="00AB4A0E"/>
    <w:rsid w:val="00AB4AA2"/>
    <w:rsid w:val="00AB4BAC"/>
    <w:rsid w:val="00AB4BE4"/>
    <w:rsid w:val="00AB4EB4"/>
    <w:rsid w:val="00AB50E6"/>
    <w:rsid w:val="00AB51C5"/>
    <w:rsid w:val="00AB5327"/>
    <w:rsid w:val="00AB5375"/>
    <w:rsid w:val="00AB5542"/>
    <w:rsid w:val="00AB5626"/>
    <w:rsid w:val="00AB5799"/>
    <w:rsid w:val="00AB59B5"/>
    <w:rsid w:val="00AB5B68"/>
    <w:rsid w:val="00AB5DEB"/>
    <w:rsid w:val="00AB5E31"/>
    <w:rsid w:val="00AB61CD"/>
    <w:rsid w:val="00AB64E6"/>
    <w:rsid w:val="00AB6688"/>
    <w:rsid w:val="00AB66E1"/>
    <w:rsid w:val="00AB674A"/>
    <w:rsid w:val="00AB6A5F"/>
    <w:rsid w:val="00AB6BF3"/>
    <w:rsid w:val="00AB6D7E"/>
    <w:rsid w:val="00AB6E2C"/>
    <w:rsid w:val="00AB6EC2"/>
    <w:rsid w:val="00AB7032"/>
    <w:rsid w:val="00AB71A4"/>
    <w:rsid w:val="00AB7583"/>
    <w:rsid w:val="00AB765F"/>
    <w:rsid w:val="00AB7864"/>
    <w:rsid w:val="00AB7C19"/>
    <w:rsid w:val="00AB7CD3"/>
    <w:rsid w:val="00AC030A"/>
    <w:rsid w:val="00AC0376"/>
    <w:rsid w:val="00AC0441"/>
    <w:rsid w:val="00AC0534"/>
    <w:rsid w:val="00AC0548"/>
    <w:rsid w:val="00AC064C"/>
    <w:rsid w:val="00AC066F"/>
    <w:rsid w:val="00AC0A5A"/>
    <w:rsid w:val="00AC0B2A"/>
    <w:rsid w:val="00AC14C1"/>
    <w:rsid w:val="00AC15B4"/>
    <w:rsid w:val="00AC1935"/>
    <w:rsid w:val="00AC20BA"/>
    <w:rsid w:val="00AC24E4"/>
    <w:rsid w:val="00AC2502"/>
    <w:rsid w:val="00AC276B"/>
    <w:rsid w:val="00AC2792"/>
    <w:rsid w:val="00AC2C4F"/>
    <w:rsid w:val="00AC2CA6"/>
    <w:rsid w:val="00AC2CFB"/>
    <w:rsid w:val="00AC2E72"/>
    <w:rsid w:val="00AC300D"/>
    <w:rsid w:val="00AC3575"/>
    <w:rsid w:val="00AC3629"/>
    <w:rsid w:val="00AC367A"/>
    <w:rsid w:val="00AC395C"/>
    <w:rsid w:val="00AC3A17"/>
    <w:rsid w:val="00AC3AE3"/>
    <w:rsid w:val="00AC3B61"/>
    <w:rsid w:val="00AC3D37"/>
    <w:rsid w:val="00AC3E26"/>
    <w:rsid w:val="00AC4464"/>
    <w:rsid w:val="00AC49DB"/>
    <w:rsid w:val="00AC4D63"/>
    <w:rsid w:val="00AC4D92"/>
    <w:rsid w:val="00AC4E3B"/>
    <w:rsid w:val="00AC4F4E"/>
    <w:rsid w:val="00AC4FCE"/>
    <w:rsid w:val="00AC5035"/>
    <w:rsid w:val="00AC506E"/>
    <w:rsid w:val="00AC534D"/>
    <w:rsid w:val="00AC54DA"/>
    <w:rsid w:val="00AC5918"/>
    <w:rsid w:val="00AC5BCE"/>
    <w:rsid w:val="00AC5C97"/>
    <w:rsid w:val="00AC6151"/>
    <w:rsid w:val="00AC6273"/>
    <w:rsid w:val="00AC6483"/>
    <w:rsid w:val="00AC677C"/>
    <w:rsid w:val="00AC6855"/>
    <w:rsid w:val="00AC69FC"/>
    <w:rsid w:val="00AC6A9B"/>
    <w:rsid w:val="00AC6AC4"/>
    <w:rsid w:val="00AC6D54"/>
    <w:rsid w:val="00AC6E10"/>
    <w:rsid w:val="00AC6EDF"/>
    <w:rsid w:val="00AC6F0E"/>
    <w:rsid w:val="00AC7224"/>
    <w:rsid w:val="00AC73DE"/>
    <w:rsid w:val="00AC75B2"/>
    <w:rsid w:val="00AC796E"/>
    <w:rsid w:val="00AC7A49"/>
    <w:rsid w:val="00AC7A59"/>
    <w:rsid w:val="00AC7B8D"/>
    <w:rsid w:val="00AC7C6F"/>
    <w:rsid w:val="00AC7D4A"/>
    <w:rsid w:val="00AD05BC"/>
    <w:rsid w:val="00AD06A1"/>
    <w:rsid w:val="00AD076B"/>
    <w:rsid w:val="00AD07AD"/>
    <w:rsid w:val="00AD092B"/>
    <w:rsid w:val="00AD0B85"/>
    <w:rsid w:val="00AD0B89"/>
    <w:rsid w:val="00AD0BCB"/>
    <w:rsid w:val="00AD0CAD"/>
    <w:rsid w:val="00AD0CC4"/>
    <w:rsid w:val="00AD0E7D"/>
    <w:rsid w:val="00AD0EB4"/>
    <w:rsid w:val="00AD12D1"/>
    <w:rsid w:val="00AD137F"/>
    <w:rsid w:val="00AD13AB"/>
    <w:rsid w:val="00AD1462"/>
    <w:rsid w:val="00AD14E4"/>
    <w:rsid w:val="00AD1597"/>
    <w:rsid w:val="00AD1779"/>
    <w:rsid w:val="00AD1ADF"/>
    <w:rsid w:val="00AD1D52"/>
    <w:rsid w:val="00AD1D66"/>
    <w:rsid w:val="00AD205D"/>
    <w:rsid w:val="00AD20AD"/>
    <w:rsid w:val="00AD211C"/>
    <w:rsid w:val="00AD222F"/>
    <w:rsid w:val="00AD2250"/>
    <w:rsid w:val="00AD24D3"/>
    <w:rsid w:val="00AD26BD"/>
    <w:rsid w:val="00AD26D8"/>
    <w:rsid w:val="00AD2778"/>
    <w:rsid w:val="00AD28DB"/>
    <w:rsid w:val="00AD29ED"/>
    <w:rsid w:val="00AD2A04"/>
    <w:rsid w:val="00AD2AAF"/>
    <w:rsid w:val="00AD2F17"/>
    <w:rsid w:val="00AD334F"/>
    <w:rsid w:val="00AD3567"/>
    <w:rsid w:val="00AD3571"/>
    <w:rsid w:val="00AD3628"/>
    <w:rsid w:val="00AD3921"/>
    <w:rsid w:val="00AD3A50"/>
    <w:rsid w:val="00AD3A70"/>
    <w:rsid w:val="00AD3B16"/>
    <w:rsid w:val="00AD3BFF"/>
    <w:rsid w:val="00AD3C45"/>
    <w:rsid w:val="00AD3F88"/>
    <w:rsid w:val="00AD4151"/>
    <w:rsid w:val="00AD4196"/>
    <w:rsid w:val="00AD43EA"/>
    <w:rsid w:val="00AD45F0"/>
    <w:rsid w:val="00AD4692"/>
    <w:rsid w:val="00AD47CB"/>
    <w:rsid w:val="00AD48A9"/>
    <w:rsid w:val="00AD49AB"/>
    <w:rsid w:val="00AD4BCC"/>
    <w:rsid w:val="00AD4C47"/>
    <w:rsid w:val="00AD4C54"/>
    <w:rsid w:val="00AD4DE8"/>
    <w:rsid w:val="00AD4EF0"/>
    <w:rsid w:val="00AD503A"/>
    <w:rsid w:val="00AD5089"/>
    <w:rsid w:val="00AD50F5"/>
    <w:rsid w:val="00AD51A8"/>
    <w:rsid w:val="00AD525C"/>
    <w:rsid w:val="00AD52C5"/>
    <w:rsid w:val="00AD53C1"/>
    <w:rsid w:val="00AD5454"/>
    <w:rsid w:val="00AD54AD"/>
    <w:rsid w:val="00AD554D"/>
    <w:rsid w:val="00AD58E8"/>
    <w:rsid w:val="00AD59BD"/>
    <w:rsid w:val="00AD5C03"/>
    <w:rsid w:val="00AD5C13"/>
    <w:rsid w:val="00AD5C5F"/>
    <w:rsid w:val="00AD5C8D"/>
    <w:rsid w:val="00AD5DEC"/>
    <w:rsid w:val="00AD5E70"/>
    <w:rsid w:val="00AD6079"/>
    <w:rsid w:val="00AD61F4"/>
    <w:rsid w:val="00AD6205"/>
    <w:rsid w:val="00AD6246"/>
    <w:rsid w:val="00AD6422"/>
    <w:rsid w:val="00AD65AD"/>
    <w:rsid w:val="00AD68FD"/>
    <w:rsid w:val="00AD6934"/>
    <w:rsid w:val="00AD6AFC"/>
    <w:rsid w:val="00AD6B42"/>
    <w:rsid w:val="00AD6D09"/>
    <w:rsid w:val="00AD7141"/>
    <w:rsid w:val="00AD71C7"/>
    <w:rsid w:val="00AD72D1"/>
    <w:rsid w:val="00AD7498"/>
    <w:rsid w:val="00AD74C6"/>
    <w:rsid w:val="00AD750C"/>
    <w:rsid w:val="00AD752B"/>
    <w:rsid w:val="00AD762B"/>
    <w:rsid w:val="00AD777A"/>
    <w:rsid w:val="00AD77CC"/>
    <w:rsid w:val="00AD7805"/>
    <w:rsid w:val="00AD78FA"/>
    <w:rsid w:val="00AD7D47"/>
    <w:rsid w:val="00AE01D6"/>
    <w:rsid w:val="00AE03B2"/>
    <w:rsid w:val="00AE046A"/>
    <w:rsid w:val="00AE0680"/>
    <w:rsid w:val="00AE08D4"/>
    <w:rsid w:val="00AE0AA5"/>
    <w:rsid w:val="00AE0B78"/>
    <w:rsid w:val="00AE0C00"/>
    <w:rsid w:val="00AE0D67"/>
    <w:rsid w:val="00AE0F13"/>
    <w:rsid w:val="00AE109E"/>
    <w:rsid w:val="00AE1601"/>
    <w:rsid w:val="00AE16FA"/>
    <w:rsid w:val="00AE16FF"/>
    <w:rsid w:val="00AE1980"/>
    <w:rsid w:val="00AE1B46"/>
    <w:rsid w:val="00AE1BC2"/>
    <w:rsid w:val="00AE1D29"/>
    <w:rsid w:val="00AE20E5"/>
    <w:rsid w:val="00AE2235"/>
    <w:rsid w:val="00AE2241"/>
    <w:rsid w:val="00AE2384"/>
    <w:rsid w:val="00AE2617"/>
    <w:rsid w:val="00AE2706"/>
    <w:rsid w:val="00AE27AF"/>
    <w:rsid w:val="00AE28C8"/>
    <w:rsid w:val="00AE29FE"/>
    <w:rsid w:val="00AE2CA7"/>
    <w:rsid w:val="00AE2D03"/>
    <w:rsid w:val="00AE2D11"/>
    <w:rsid w:val="00AE2DDF"/>
    <w:rsid w:val="00AE3218"/>
    <w:rsid w:val="00AE32D7"/>
    <w:rsid w:val="00AE3688"/>
    <w:rsid w:val="00AE374F"/>
    <w:rsid w:val="00AE396D"/>
    <w:rsid w:val="00AE3ACD"/>
    <w:rsid w:val="00AE3B87"/>
    <w:rsid w:val="00AE3E2C"/>
    <w:rsid w:val="00AE3F0D"/>
    <w:rsid w:val="00AE42B3"/>
    <w:rsid w:val="00AE43D5"/>
    <w:rsid w:val="00AE4B75"/>
    <w:rsid w:val="00AE4BDB"/>
    <w:rsid w:val="00AE4D7B"/>
    <w:rsid w:val="00AE53D1"/>
    <w:rsid w:val="00AE57F1"/>
    <w:rsid w:val="00AE5849"/>
    <w:rsid w:val="00AE58EF"/>
    <w:rsid w:val="00AE5A9D"/>
    <w:rsid w:val="00AE5EDF"/>
    <w:rsid w:val="00AE5F5A"/>
    <w:rsid w:val="00AE5F7F"/>
    <w:rsid w:val="00AE6009"/>
    <w:rsid w:val="00AE6162"/>
    <w:rsid w:val="00AE62AC"/>
    <w:rsid w:val="00AE665C"/>
    <w:rsid w:val="00AE66F7"/>
    <w:rsid w:val="00AE6970"/>
    <w:rsid w:val="00AE6C88"/>
    <w:rsid w:val="00AE6DF9"/>
    <w:rsid w:val="00AE6FCA"/>
    <w:rsid w:val="00AE7012"/>
    <w:rsid w:val="00AE71E0"/>
    <w:rsid w:val="00AE72CD"/>
    <w:rsid w:val="00AE73B2"/>
    <w:rsid w:val="00AE73F2"/>
    <w:rsid w:val="00AE73F3"/>
    <w:rsid w:val="00AE7570"/>
    <w:rsid w:val="00AE7783"/>
    <w:rsid w:val="00AE78EC"/>
    <w:rsid w:val="00AE78FC"/>
    <w:rsid w:val="00AE7C5E"/>
    <w:rsid w:val="00AE7CE1"/>
    <w:rsid w:val="00AF0098"/>
    <w:rsid w:val="00AF0195"/>
    <w:rsid w:val="00AF01A5"/>
    <w:rsid w:val="00AF0269"/>
    <w:rsid w:val="00AF0442"/>
    <w:rsid w:val="00AF0718"/>
    <w:rsid w:val="00AF087E"/>
    <w:rsid w:val="00AF0A1A"/>
    <w:rsid w:val="00AF0BE6"/>
    <w:rsid w:val="00AF0C45"/>
    <w:rsid w:val="00AF0D5D"/>
    <w:rsid w:val="00AF0E39"/>
    <w:rsid w:val="00AF0F9E"/>
    <w:rsid w:val="00AF0FE2"/>
    <w:rsid w:val="00AF0FFE"/>
    <w:rsid w:val="00AF13ED"/>
    <w:rsid w:val="00AF151D"/>
    <w:rsid w:val="00AF1C03"/>
    <w:rsid w:val="00AF1C30"/>
    <w:rsid w:val="00AF1CAE"/>
    <w:rsid w:val="00AF1F3E"/>
    <w:rsid w:val="00AF210B"/>
    <w:rsid w:val="00AF2282"/>
    <w:rsid w:val="00AF241D"/>
    <w:rsid w:val="00AF250C"/>
    <w:rsid w:val="00AF254D"/>
    <w:rsid w:val="00AF25C0"/>
    <w:rsid w:val="00AF279E"/>
    <w:rsid w:val="00AF27E5"/>
    <w:rsid w:val="00AF2ADE"/>
    <w:rsid w:val="00AF2D80"/>
    <w:rsid w:val="00AF2DDD"/>
    <w:rsid w:val="00AF2F9E"/>
    <w:rsid w:val="00AF2FC2"/>
    <w:rsid w:val="00AF31C7"/>
    <w:rsid w:val="00AF32B4"/>
    <w:rsid w:val="00AF32B5"/>
    <w:rsid w:val="00AF33DD"/>
    <w:rsid w:val="00AF340F"/>
    <w:rsid w:val="00AF349B"/>
    <w:rsid w:val="00AF36C8"/>
    <w:rsid w:val="00AF39AA"/>
    <w:rsid w:val="00AF3EB3"/>
    <w:rsid w:val="00AF414E"/>
    <w:rsid w:val="00AF43CE"/>
    <w:rsid w:val="00AF43D1"/>
    <w:rsid w:val="00AF4524"/>
    <w:rsid w:val="00AF452E"/>
    <w:rsid w:val="00AF4B55"/>
    <w:rsid w:val="00AF4FAF"/>
    <w:rsid w:val="00AF4FD9"/>
    <w:rsid w:val="00AF502D"/>
    <w:rsid w:val="00AF52C2"/>
    <w:rsid w:val="00AF5454"/>
    <w:rsid w:val="00AF54DC"/>
    <w:rsid w:val="00AF5A07"/>
    <w:rsid w:val="00AF5A4A"/>
    <w:rsid w:val="00AF5BB9"/>
    <w:rsid w:val="00AF5C4C"/>
    <w:rsid w:val="00AF5D67"/>
    <w:rsid w:val="00AF622F"/>
    <w:rsid w:val="00AF6545"/>
    <w:rsid w:val="00AF659C"/>
    <w:rsid w:val="00AF65C3"/>
    <w:rsid w:val="00AF66AE"/>
    <w:rsid w:val="00AF670F"/>
    <w:rsid w:val="00AF680B"/>
    <w:rsid w:val="00AF6AA6"/>
    <w:rsid w:val="00AF6AEF"/>
    <w:rsid w:val="00AF6BFE"/>
    <w:rsid w:val="00AF7082"/>
    <w:rsid w:val="00AF70D9"/>
    <w:rsid w:val="00AF71F3"/>
    <w:rsid w:val="00AF7220"/>
    <w:rsid w:val="00AF72B7"/>
    <w:rsid w:val="00AF73B7"/>
    <w:rsid w:val="00AF7610"/>
    <w:rsid w:val="00AF76F4"/>
    <w:rsid w:val="00AF7786"/>
    <w:rsid w:val="00AF7A5E"/>
    <w:rsid w:val="00AF7BEC"/>
    <w:rsid w:val="00AF7CA5"/>
    <w:rsid w:val="00AF7D8E"/>
    <w:rsid w:val="00AF7FC0"/>
    <w:rsid w:val="00AF7FF3"/>
    <w:rsid w:val="00B00167"/>
    <w:rsid w:val="00B001DC"/>
    <w:rsid w:val="00B00360"/>
    <w:rsid w:val="00B00377"/>
    <w:rsid w:val="00B003EF"/>
    <w:rsid w:val="00B00488"/>
    <w:rsid w:val="00B00527"/>
    <w:rsid w:val="00B0087E"/>
    <w:rsid w:val="00B00960"/>
    <w:rsid w:val="00B00A4C"/>
    <w:rsid w:val="00B00ADE"/>
    <w:rsid w:val="00B00BC2"/>
    <w:rsid w:val="00B00DDB"/>
    <w:rsid w:val="00B00F35"/>
    <w:rsid w:val="00B00FF3"/>
    <w:rsid w:val="00B01679"/>
    <w:rsid w:val="00B016D5"/>
    <w:rsid w:val="00B01824"/>
    <w:rsid w:val="00B01971"/>
    <w:rsid w:val="00B01AB7"/>
    <w:rsid w:val="00B01BED"/>
    <w:rsid w:val="00B01E87"/>
    <w:rsid w:val="00B0214B"/>
    <w:rsid w:val="00B0222A"/>
    <w:rsid w:val="00B02248"/>
    <w:rsid w:val="00B02271"/>
    <w:rsid w:val="00B02461"/>
    <w:rsid w:val="00B025C8"/>
    <w:rsid w:val="00B025D3"/>
    <w:rsid w:val="00B02AD4"/>
    <w:rsid w:val="00B02B00"/>
    <w:rsid w:val="00B02BEA"/>
    <w:rsid w:val="00B02DAD"/>
    <w:rsid w:val="00B02DE1"/>
    <w:rsid w:val="00B032FD"/>
    <w:rsid w:val="00B037BF"/>
    <w:rsid w:val="00B0393B"/>
    <w:rsid w:val="00B03ACB"/>
    <w:rsid w:val="00B03DE5"/>
    <w:rsid w:val="00B03E7B"/>
    <w:rsid w:val="00B04184"/>
    <w:rsid w:val="00B04242"/>
    <w:rsid w:val="00B04338"/>
    <w:rsid w:val="00B044DE"/>
    <w:rsid w:val="00B045A4"/>
    <w:rsid w:val="00B0488C"/>
    <w:rsid w:val="00B04A7D"/>
    <w:rsid w:val="00B04B3C"/>
    <w:rsid w:val="00B04CE7"/>
    <w:rsid w:val="00B04D4D"/>
    <w:rsid w:val="00B04E0E"/>
    <w:rsid w:val="00B04E29"/>
    <w:rsid w:val="00B04EE5"/>
    <w:rsid w:val="00B04FEE"/>
    <w:rsid w:val="00B0518F"/>
    <w:rsid w:val="00B05524"/>
    <w:rsid w:val="00B05556"/>
    <w:rsid w:val="00B055E3"/>
    <w:rsid w:val="00B05749"/>
    <w:rsid w:val="00B05A38"/>
    <w:rsid w:val="00B05AA3"/>
    <w:rsid w:val="00B05E2B"/>
    <w:rsid w:val="00B06022"/>
    <w:rsid w:val="00B0605D"/>
    <w:rsid w:val="00B06149"/>
    <w:rsid w:val="00B061B6"/>
    <w:rsid w:val="00B062F9"/>
    <w:rsid w:val="00B063E5"/>
    <w:rsid w:val="00B064CF"/>
    <w:rsid w:val="00B0674F"/>
    <w:rsid w:val="00B067E1"/>
    <w:rsid w:val="00B06834"/>
    <w:rsid w:val="00B06B15"/>
    <w:rsid w:val="00B06B86"/>
    <w:rsid w:val="00B06BD3"/>
    <w:rsid w:val="00B06E9D"/>
    <w:rsid w:val="00B071C9"/>
    <w:rsid w:val="00B07293"/>
    <w:rsid w:val="00B0739B"/>
    <w:rsid w:val="00B07466"/>
    <w:rsid w:val="00B0780F"/>
    <w:rsid w:val="00B07B18"/>
    <w:rsid w:val="00B07C24"/>
    <w:rsid w:val="00B07CA7"/>
    <w:rsid w:val="00B07D8F"/>
    <w:rsid w:val="00B07FAD"/>
    <w:rsid w:val="00B07FF2"/>
    <w:rsid w:val="00B10023"/>
    <w:rsid w:val="00B10263"/>
    <w:rsid w:val="00B10459"/>
    <w:rsid w:val="00B1094E"/>
    <w:rsid w:val="00B1098D"/>
    <w:rsid w:val="00B109B3"/>
    <w:rsid w:val="00B10AD8"/>
    <w:rsid w:val="00B10C65"/>
    <w:rsid w:val="00B10CA2"/>
    <w:rsid w:val="00B10DC4"/>
    <w:rsid w:val="00B10F6E"/>
    <w:rsid w:val="00B110C8"/>
    <w:rsid w:val="00B114F9"/>
    <w:rsid w:val="00B116B1"/>
    <w:rsid w:val="00B117F5"/>
    <w:rsid w:val="00B11856"/>
    <w:rsid w:val="00B11A42"/>
    <w:rsid w:val="00B123CD"/>
    <w:rsid w:val="00B123E5"/>
    <w:rsid w:val="00B12671"/>
    <w:rsid w:val="00B12964"/>
    <w:rsid w:val="00B12973"/>
    <w:rsid w:val="00B12B75"/>
    <w:rsid w:val="00B12BD8"/>
    <w:rsid w:val="00B12DDA"/>
    <w:rsid w:val="00B12EEB"/>
    <w:rsid w:val="00B12F89"/>
    <w:rsid w:val="00B13160"/>
    <w:rsid w:val="00B1318F"/>
    <w:rsid w:val="00B13202"/>
    <w:rsid w:val="00B13301"/>
    <w:rsid w:val="00B136A1"/>
    <w:rsid w:val="00B136BA"/>
    <w:rsid w:val="00B137A4"/>
    <w:rsid w:val="00B138BA"/>
    <w:rsid w:val="00B13A3E"/>
    <w:rsid w:val="00B13DAA"/>
    <w:rsid w:val="00B13E0D"/>
    <w:rsid w:val="00B13E9B"/>
    <w:rsid w:val="00B14052"/>
    <w:rsid w:val="00B14125"/>
    <w:rsid w:val="00B143CE"/>
    <w:rsid w:val="00B1458B"/>
    <w:rsid w:val="00B1481F"/>
    <w:rsid w:val="00B148C2"/>
    <w:rsid w:val="00B148F0"/>
    <w:rsid w:val="00B14975"/>
    <w:rsid w:val="00B149C0"/>
    <w:rsid w:val="00B150CD"/>
    <w:rsid w:val="00B152C8"/>
    <w:rsid w:val="00B154D2"/>
    <w:rsid w:val="00B15547"/>
    <w:rsid w:val="00B155BE"/>
    <w:rsid w:val="00B155FE"/>
    <w:rsid w:val="00B1566E"/>
    <w:rsid w:val="00B15D01"/>
    <w:rsid w:val="00B15D26"/>
    <w:rsid w:val="00B15D4F"/>
    <w:rsid w:val="00B161AD"/>
    <w:rsid w:val="00B1629D"/>
    <w:rsid w:val="00B162B2"/>
    <w:rsid w:val="00B16349"/>
    <w:rsid w:val="00B166BE"/>
    <w:rsid w:val="00B1671F"/>
    <w:rsid w:val="00B16766"/>
    <w:rsid w:val="00B168F9"/>
    <w:rsid w:val="00B16B3D"/>
    <w:rsid w:val="00B16B46"/>
    <w:rsid w:val="00B16C6E"/>
    <w:rsid w:val="00B16D31"/>
    <w:rsid w:val="00B16D90"/>
    <w:rsid w:val="00B16E40"/>
    <w:rsid w:val="00B16F37"/>
    <w:rsid w:val="00B17042"/>
    <w:rsid w:val="00B17226"/>
    <w:rsid w:val="00B1736F"/>
    <w:rsid w:val="00B173A4"/>
    <w:rsid w:val="00B17413"/>
    <w:rsid w:val="00B175A2"/>
    <w:rsid w:val="00B1762F"/>
    <w:rsid w:val="00B176FE"/>
    <w:rsid w:val="00B17756"/>
    <w:rsid w:val="00B17787"/>
    <w:rsid w:val="00B177ED"/>
    <w:rsid w:val="00B17BDD"/>
    <w:rsid w:val="00B17D2D"/>
    <w:rsid w:val="00B17FBA"/>
    <w:rsid w:val="00B17FDD"/>
    <w:rsid w:val="00B20015"/>
    <w:rsid w:val="00B201A1"/>
    <w:rsid w:val="00B202E8"/>
    <w:rsid w:val="00B20432"/>
    <w:rsid w:val="00B204C6"/>
    <w:rsid w:val="00B209EB"/>
    <w:rsid w:val="00B20A99"/>
    <w:rsid w:val="00B21065"/>
    <w:rsid w:val="00B211DE"/>
    <w:rsid w:val="00B21791"/>
    <w:rsid w:val="00B217A8"/>
    <w:rsid w:val="00B219B4"/>
    <w:rsid w:val="00B21AE7"/>
    <w:rsid w:val="00B21B9A"/>
    <w:rsid w:val="00B21D2D"/>
    <w:rsid w:val="00B21D7E"/>
    <w:rsid w:val="00B21DB5"/>
    <w:rsid w:val="00B21F25"/>
    <w:rsid w:val="00B2203F"/>
    <w:rsid w:val="00B22210"/>
    <w:rsid w:val="00B2230C"/>
    <w:rsid w:val="00B2248F"/>
    <w:rsid w:val="00B22600"/>
    <w:rsid w:val="00B22708"/>
    <w:rsid w:val="00B227EB"/>
    <w:rsid w:val="00B2286C"/>
    <w:rsid w:val="00B22B67"/>
    <w:rsid w:val="00B22D04"/>
    <w:rsid w:val="00B22D15"/>
    <w:rsid w:val="00B22EBD"/>
    <w:rsid w:val="00B23175"/>
    <w:rsid w:val="00B23396"/>
    <w:rsid w:val="00B233F6"/>
    <w:rsid w:val="00B2341B"/>
    <w:rsid w:val="00B23805"/>
    <w:rsid w:val="00B2389B"/>
    <w:rsid w:val="00B23A44"/>
    <w:rsid w:val="00B23AFE"/>
    <w:rsid w:val="00B23CCD"/>
    <w:rsid w:val="00B23D31"/>
    <w:rsid w:val="00B23E7B"/>
    <w:rsid w:val="00B23FF7"/>
    <w:rsid w:val="00B24274"/>
    <w:rsid w:val="00B24293"/>
    <w:rsid w:val="00B2447A"/>
    <w:rsid w:val="00B244B3"/>
    <w:rsid w:val="00B24733"/>
    <w:rsid w:val="00B24AC2"/>
    <w:rsid w:val="00B24D7A"/>
    <w:rsid w:val="00B24E72"/>
    <w:rsid w:val="00B24FC2"/>
    <w:rsid w:val="00B250ED"/>
    <w:rsid w:val="00B25191"/>
    <w:rsid w:val="00B2539C"/>
    <w:rsid w:val="00B254DD"/>
    <w:rsid w:val="00B25540"/>
    <w:rsid w:val="00B255EF"/>
    <w:rsid w:val="00B257BD"/>
    <w:rsid w:val="00B259A3"/>
    <w:rsid w:val="00B25A72"/>
    <w:rsid w:val="00B25F19"/>
    <w:rsid w:val="00B25FAA"/>
    <w:rsid w:val="00B2608A"/>
    <w:rsid w:val="00B261FB"/>
    <w:rsid w:val="00B2623F"/>
    <w:rsid w:val="00B265D5"/>
    <w:rsid w:val="00B26B2D"/>
    <w:rsid w:val="00B26D5E"/>
    <w:rsid w:val="00B26D9A"/>
    <w:rsid w:val="00B26DA4"/>
    <w:rsid w:val="00B26DC4"/>
    <w:rsid w:val="00B27124"/>
    <w:rsid w:val="00B27427"/>
    <w:rsid w:val="00B2751C"/>
    <w:rsid w:val="00B276E5"/>
    <w:rsid w:val="00B2772C"/>
    <w:rsid w:val="00B27A5D"/>
    <w:rsid w:val="00B27B28"/>
    <w:rsid w:val="00B30265"/>
    <w:rsid w:val="00B30494"/>
    <w:rsid w:val="00B30668"/>
    <w:rsid w:val="00B3070C"/>
    <w:rsid w:val="00B30914"/>
    <w:rsid w:val="00B30C54"/>
    <w:rsid w:val="00B30C60"/>
    <w:rsid w:val="00B30CEC"/>
    <w:rsid w:val="00B3115E"/>
    <w:rsid w:val="00B31198"/>
    <w:rsid w:val="00B311D1"/>
    <w:rsid w:val="00B31293"/>
    <w:rsid w:val="00B31A18"/>
    <w:rsid w:val="00B31BB0"/>
    <w:rsid w:val="00B31BB3"/>
    <w:rsid w:val="00B31BD8"/>
    <w:rsid w:val="00B31BDB"/>
    <w:rsid w:val="00B31DBE"/>
    <w:rsid w:val="00B31FDB"/>
    <w:rsid w:val="00B32001"/>
    <w:rsid w:val="00B3241A"/>
    <w:rsid w:val="00B32518"/>
    <w:rsid w:val="00B32879"/>
    <w:rsid w:val="00B328DB"/>
    <w:rsid w:val="00B329B8"/>
    <w:rsid w:val="00B32A08"/>
    <w:rsid w:val="00B32AB5"/>
    <w:rsid w:val="00B32BCD"/>
    <w:rsid w:val="00B32EF6"/>
    <w:rsid w:val="00B32F45"/>
    <w:rsid w:val="00B32FCA"/>
    <w:rsid w:val="00B3303B"/>
    <w:rsid w:val="00B3312A"/>
    <w:rsid w:val="00B331F1"/>
    <w:rsid w:val="00B33239"/>
    <w:rsid w:val="00B33304"/>
    <w:rsid w:val="00B334D1"/>
    <w:rsid w:val="00B33679"/>
    <w:rsid w:val="00B3369C"/>
    <w:rsid w:val="00B3373B"/>
    <w:rsid w:val="00B337CA"/>
    <w:rsid w:val="00B338D9"/>
    <w:rsid w:val="00B338DA"/>
    <w:rsid w:val="00B33B09"/>
    <w:rsid w:val="00B33BE7"/>
    <w:rsid w:val="00B33FEF"/>
    <w:rsid w:val="00B340F8"/>
    <w:rsid w:val="00B340FE"/>
    <w:rsid w:val="00B3429E"/>
    <w:rsid w:val="00B342CE"/>
    <w:rsid w:val="00B344D3"/>
    <w:rsid w:val="00B3458B"/>
    <w:rsid w:val="00B345CF"/>
    <w:rsid w:val="00B3460A"/>
    <w:rsid w:val="00B34B0A"/>
    <w:rsid w:val="00B34D75"/>
    <w:rsid w:val="00B352F7"/>
    <w:rsid w:val="00B35357"/>
    <w:rsid w:val="00B354C3"/>
    <w:rsid w:val="00B3553F"/>
    <w:rsid w:val="00B35689"/>
    <w:rsid w:val="00B35B1F"/>
    <w:rsid w:val="00B35B32"/>
    <w:rsid w:val="00B35CF0"/>
    <w:rsid w:val="00B35DA1"/>
    <w:rsid w:val="00B35FA7"/>
    <w:rsid w:val="00B36082"/>
    <w:rsid w:val="00B36331"/>
    <w:rsid w:val="00B36838"/>
    <w:rsid w:val="00B369F8"/>
    <w:rsid w:val="00B36BC0"/>
    <w:rsid w:val="00B36BE5"/>
    <w:rsid w:val="00B36D1A"/>
    <w:rsid w:val="00B36D64"/>
    <w:rsid w:val="00B36E56"/>
    <w:rsid w:val="00B36F32"/>
    <w:rsid w:val="00B37158"/>
    <w:rsid w:val="00B3716D"/>
    <w:rsid w:val="00B37244"/>
    <w:rsid w:val="00B373E6"/>
    <w:rsid w:val="00B37516"/>
    <w:rsid w:val="00B3770A"/>
    <w:rsid w:val="00B377C8"/>
    <w:rsid w:val="00B378C3"/>
    <w:rsid w:val="00B37AA6"/>
    <w:rsid w:val="00B37BD4"/>
    <w:rsid w:val="00B37D81"/>
    <w:rsid w:val="00B37F1C"/>
    <w:rsid w:val="00B37FA2"/>
    <w:rsid w:val="00B40097"/>
    <w:rsid w:val="00B40180"/>
    <w:rsid w:val="00B402FA"/>
    <w:rsid w:val="00B40416"/>
    <w:rsid w:val="00B40455"/>
    <w:rsid w:val="00B4053B"/>
    <w:rsid w:val="00B405B8"/>
    <w:rsid w:val="00B408B3"/>
    <w:rsid w:val="00B40901"/>
    <w:rsid w:val="00B4092D"/>
    <w:rsid w:val="00B40ABC"/>
    <w:rsid w:val="00B40D6C"/>
    <w:rsid w:val="00B40DFA"/>
    <w:rsid w:val="00B40E1B"/>
    <w:rsid w:val="00B40E41"/>
    <w:rsid w:val="00B40F1A"/>
    <w:rsid w:val="00B40F7A"/>
    <w:rsid w:val="00B41082"/>
    <w:rsid w:val="00B411C4"/>
    <w:rsid w:val="00B412B1"/>
    <w:rsid w:val="00B412ED"/>
    <w:rsid w:val="00B414EB"/>
    <w:rsid w:val="00B415F0"/>
    <w:rsid w:val="00B41DDE"/>
    <w:rsid w:val="00B41E62"/>
    <w:rsid w:val="00B41ED3"/>
    <w:rsid w:val="00B41EEC"/>
    <w:rsid w:val="00B42294"/>
    <w:rsid w:val="00B42410"/>
    <w:rsid w:val="00B4244A"/>
    <w:rsid w:val="00B42656"/>
    <w:rsid w:val="00B426A7"/>
    <w:rsid w:val="00B42AC4"/>
    <w:rsid w:val="00B42BC0"/>
    <w:rsid w:val="00B42D8A"/>
    <w:rsid w:val="00B42DF1"/>
    <w:rsid w:val="00B43555"/>
    <w:rsid w:val="00B437F9"/>
    <w:rsid w:val="00B439E0"/>
    <w:rsid w:val="00B43B9B"/>
    <w:rsid w:val="00B43CAC"/>
    <w:rsid w:val="00B43CE2"/>
    <w:rsid w:val="00B43D8A"/>
    <w:rsid w:val="00B43F0D"/>
    <w:rsid w:val="00B4442F"/>
    <w:rsid w:val="00B44493"/>
    <w:rsid w:val="00B44634"/>
    <w:rsid w:val="00B44638"/>
    <w:rsid w:val="00B44658"/>
    <w:rsid w:val="00B44680"/>
    <w:rsid w:val="00B4477E"/>
    <w:rsid w:val="00B447A3"/>
    <w:rsid w:val="00B448B3"/>
    <w:rsid w:val="00B44AAC"/>
    <w:rsid w:val="00B44CF3"/>
    <w:rsid w:val="00B450BA"/>
    <w:rsid w:val="00B4512F"/>
    <w:rsid w:val="00B452A4"/>
    <w:rsid w:val="00B45392"/>
    <w:rsid w:val="00B453CD"/>
    <w:rsid w:val="00B454A7"/>
    <w:rsid w:val="00B4578B"/>
    <w:rsid w:val="00B4579C"/>
    <w:rsid w:val="00B459DD"/>
    <w:rsid w:val="00B45E1B"/>
    <w:rsid w:val="00B45E2D"/>
    <w:rsid w:val="00B461C8"/>
    <w:rsid w:val="00B46264"/>
    <w:rsid w:val="00B46378"/>
    <w:rsid w:val="00B4676B"/>
    <w:rsid w:val="00B467F0"/>
    <w:rsid w:val="00B4687C"/>
    <w:rsid w:val="00B46A0C"/>
    <w:rsid w:val="00B46B1A"/>
    <w:rsid w:val="00B46BF8"/>
    <w:rsid w:val="00B46C7B"/>
    <w:rsid w:val="00B46F6E"/>
    <w:rsid w:val="00B470DB"/>
    <w:rsid w:val="00B47200"/>
    <w:rsid w:val="00B472A8"/>
    <w:rsid w:val="00B474DF"/>
    <w:rsid w:val="00B475C1"/>
    <w:rsid w:val="00B47A03"/>
    <w:rsid w:val="00B47AB6"/>
    <w:rsid w:val="00B47BBA"/>
    <w:rsid w:val="00B47BC5"/>
    <w:rsid w:val="00B47EB7"/>
    <w:rsid w:val="00B500B4"/>
    <w:rsid w:val="00B5018B"/>
    <w:rsid w:val="00B501F5"/>
    <w:rsid w:val="00B5022B"/>
    <w:rsid w:val="00B502B7"/>
    <w:rsid w:val="00B5036C"/>
    <w:rsid w:val="00B503FE"/>
    <w:rsid w:val="00B50555"/>
    <w:rsid w:val="00B5079C"/>
    <w:rsid w:val="00B5087B"/>
    <w:rsid w:val="00B50B21"/>
    <w:rsid w:val="00B50B37"/>
    <w:rsid w:val="00B50B40"/>
    <w:rsid w:val="00B50B88"/>
    <w:rsid w:val="00B50BA6"/>
    <w:rsid w:val="00B50D9A"/>
    <w:rsid w:val="00B50E18"/>
    <w:rsid w:val="00B5106D"/>
    <w:rsid w:val="00B5113E"/>
    <w:rsid w:val="00B51432"/>
    <w:rsid w:val="00B5170C"/>
    <w:rsid w:val="00B51882"/>
    <w:rsid w:val="00B518B1"/>
    <w:rsid w:val="00B518E2"/>
    <w:rsid w:val="00B51A27"/>
    <w:rsid w:val="00B51B02"/>
    <w:rsid w:val="00B51B12"/>
    <w:rsid w:val="00B51B83"/>
    <w:rsid w:val="00B51DEA"/>
    <w:rsid w:val="00B51F19"/>
    <w:rsid w:val="00B51F80"/>
    <w:rsid w:val="00B52080"/>
    <w:rsid w:val="00B52097"/>
    <w:rsid w:val="00B5214E"/>
    <w:rsid w:val="00B52175"/>
    <w:rsid w:val="00B52368"/>
    <w:rsid w:val="00B523F9"/>
    <w:rsid w:val="00B5247E"/>
    <w:rsid w:val="00B526B3"/>
    <w:rsid w:val="00B526CF"/>
    <w:rsid w:val="00B527F5"/>
    <w:rsid w:val="00B528EE"/>
    <w:rsid w:val="00B52BDC"/>
    <w:rsid w:val="00B52F2B"/>
    <w:rsid w:val="00B53292"/>
    <w:rsid w:val="00B5336B"/>
    <w:rsid w:val="00B534E8"/>
    <w:rsid w:val="00B53DA4"/>
    <w:rsid w:val="00B53DD8"/>
    <w:rsid w:val="00B53E44"/>
    <w:rsid w:val="00B53EA4"/>
    <w:rsid w:val="00B53EB1"/>
    <w:rsid w:val="00B53FDB"/>
    <w:rsid w:val="00B54383"/>
    <w:rsid w:val="00B543CE"/>
    <w:rsid w:val="00B5443C"/>
    <w:rsid w:val="00B5448A"/>
    <w:rsid w:val="00B544B8"/>
    <w:rsid w:val="00B5460E"/>
    <w:rsid w:val="00B548A1"/>
    <w:rsid w:val="00B548BF"/>
    <w:rsid w:val="00B54A33"/>
    <w:rsid w:val="00B54CAA"/>
    <w:rsid w:val="00B54DDC"/>
    <w:rsid w:val="00B54E52"/>
    <w:rsid w:val="00B54ECC"/>
    <w:rsid w:val="00B550D4"/>
    <w:rsid w:val="00B55215"/>
    <w:rsid w:val="00B5529F"/>
    <w:rsid w:val="00B553EA"/>
    <w:rsid w:val="00B5553B"/>
    <w:rsid w:val="00B556BB"/>
    <w:rsid w:val="00B55816"/>
    <w:rsid w:val="00B55B55"/>
    <w:rsid w:val="00B55DB6"/>
    <w:rsid w:val="00B55E98"/>
    <w:rsid w:val="00B55FC0"/>
    <w:rsid w:val="00B562FC"/>
    <w:rsid w:val="00B565FA"/>
    <w:rsid w:val="00B567EA"/>
    <w:rsid w:val="00B56879"/>
    <w:rsid w:val="00B56936"/>
    <w:rsid w:val="00B56C3C"/>
    <w:rsid w:val="00B56C4A"/>
    <w:rsid w:val="00B56D5A"/>
    <w:rsid w:val="00B56E9A"/>
    <w:rsid w:val="00B56F2A"/>
    <w:rsid w:val="00B56FF9"/>
    <w:rsid w:val="00B57031"/>
    <w:rsid w:val="00B57098"/>
    <w:rsid w:val="00B570B7"/>
    <w:rsid w:val="00B5728C"/>
    <w:rsid w:val="00B575B1"/>
    <w:rsid w:val="00B578CA"/>
    <w:rsid w:val="00B579A5"/>
    <w:rsid w:val="00B57A13"/>
    <w:rsid w:val="00B57A7E"/>
    <w:rsid w:val="00B57BE0"/>
    <w:rsid w:val="00B57E0C"/>
    <w:rsid w:val="00B57E34"/>
    <w:rsid w:val="00B57EBD"/>
    <w:rsid w:val="00B57EEE"/>
    <w:rsid w:val="00B6001E"/>
    <w:rsid w:val="00B60044"/>
    <w:rsid w:val="00B601DD"/>
    <w:rsid w:val="00B601E5"/>
    <w:rsid w:val="00B602CA"/>
    <w:rsid w:val="00B603E7"/>
    <w:rsid w:val="00B604F9"/>
    <w:rsid w:val="00B60695"/>
    <w:rsid w:val="00B60951"/>
    <w:rsid w:val="00B60A41"/>
    <w:rsid w:val="00B60B49"/>
    <w:rsid w:val="00B60F8A"/>
    <w:rsid w:val="00B61376"/>
    <w:rsid w:val="00B61440"/>
    <w:rsid w:val="00B616CB"/>
    <w:rsid w:val="00B61737"/>
    <w:rsid w:val="00B61799"/>
    <w:rsid w:val="00B617CE"/>
    <w:rsid w:val="00B61A01"/>
    <w:rsid w:val="00B61C5E"/>
    <w:rsid w:val="00B61DC5"/>
    <w:rsid w:val="00B61EC3"/>
    <w:rsid w:val="00B61F59"/>
    <w:rsid w:val="00B62042"/>
    <w:rsid w:val="00B620AA"/>
    <w:rsid w:val="00B621D5"/>
    <w:rsid w:val="00B623C6"/>
    <w:rsid w:val="00B625EB"/>
    <w:rsid w:val="00B62629"/>
    <w:rsid w:val="00B62656"/>
    <w:rsid w:val="00B626E6"/>
    <w:rsid w:val="00B62B8A"/>
    <w:rsid w:val="00B62D0A"/>
    <w:rsid w:val="00B62FB6"/>
    <w:rsid w:val="00B63426"/>
    <w:rsid w:val="00B63656"/>
    <w:rsid w:val="00B63841"/>
    <w:rsid w:val="00B63A1C"/>
    <w:rsid w:val="00B63D3A"/>
    <w:rsid w:val="00B63DFC"/>
    <w:rsid w:val="00B63E49"/>
    <w:rsid w:val="00B63EA1"/>
    <w:rsid w:val="00B63F37"/>
    <w:rsid w:val="00B64069"/>
    <w:rsid w:val="00B640B4"/>
    <w:rsid w:val="00B64200"/>
    <w:rsid w:val="00B64744"/>
    <w:rsid w:val="00B6477A"/>
    <w:rsid w:val="00B6488B"/>
    <w:rsid w:val="00B64C00"/>
    <w:rsid w:val="00B64CA2"/>
    <w:rsid w:val="00B64D60"/>
    <w:rsid w:val="00B64FD1"/>
    <w:rsid w:val="00B65056"/>
    <w:rsid w:val="00B650FB"/>
    <w:rsid w:val="00B652BA"/>
    <w:rsid w:val="00B65458"/>
    <w:rsid w:val="00B65609"/>
    <w:rsid w:val="00B65624"/>
    <w:rsid w:val="00B657A9"/>
    <w:rsid w:val="00B6593F"/>
    <w:rsid w:val="00B65992"/>
    <w:rsid w:val="00B662BD"/>
    <w:rsid w:val="00B66467"/>
    <w:rsid w:val="00B66824"/>
    <w:rsid w:val="00B668C8"/>
    <w:rsid w:val="00B66968"/>
    <w:rsid w:val="00B6696A"/>
    <w:rsid w:val="00B66C36"/>
    <w:rsid w:val="00B66C8E"/>
    <w:rsid w:val="00B66E56"/>
    <w:rsid w:val="00B66F80"/>
    <w:rsid w:val="00B66F91"/>
    <w:rsid w:val="00B6700B"/>
    <w:rsid w:val="00B670B4"/>
    <w:rsid w:val="00B67122"/>
    <w:rsid w:val="00B67239"/>
    <w:rsid w:val="00B672EF"/>
    <w:rsid w:val="00B675E6"/>
    <w:rsid w:val="00B67610"/>
    <w:rsid w:val="00B67629"/>
    <w:rsid w:val="00B67739"/>
    <w:rsid w:val="00B67863"/>
    <w:rsid w:val="00B678EF"/>
    <w:rsid w:val="00B67AFA"/>
    <w:rsid w:val="00B67BD2"/>
    <w:rsid w:val="00B67CA1"/>
    <w:rsid w:val="00B67E90"/>
    <w:rsid w:val="00B7035C"/>
    <w:rsid w:val="00B703DE"/>
    <w:rsid w:val="00B70566"/>
    <w:rsid w:val="00B705F5"/>
    <w:rsid w:val="00B706C7"/>
    <w:rsid w:val="00B70713"/>
    <w:rsid w:val="00B707EE"/>
    <w:rsid w:val="00B70BF9"/>
    <w:rsid w:val="00B70CE4"/>
    <w:rsid w:val="00B70EB8"/>
    <w:rsid w:val="00B710EA"/>
    <w:rsid w:val="00B7131E"/>
    <w:rsid w:val="00B7169B"/>
    <w:rsid w:val="00B7191D"/>
    <w:rsid w:val="00B71BC9"/>
    <w:rsid w:val="00B71BEB"/>
    <w:rsid w:val="00B720B5"/>
    <w:rsid w:val="00B721E4"/>
    <w:rsid w:val="00B7227F"/>
    <w:rsid w:val="00B7230D"/>
    <w:rsid w:val="00B723F2"/>
    <w:rsid w:val="00B7242D"/>
    <w:rsid w:val="00B7250B"/>
    <w:rsid w:val="00B725C3"/>
    <w:rsid w:val="00B72645"/>
    <w:rsid w:val="00B728A9"/>
    <w:rsid w:val="00B7291B"/>
    <w:rsid w:val="00B72947"/>
    <w:rsid w:val="00B729D5"/>
    <w:rsid w:val="00B72AD9"/>
    <w:rsid w:val="00B72BA6"/>
    <w:rsid w:val="00B72F52"/>
    <w:rsid w:val="00B72F83"/>
    <w:rsid w:val="00B7312C"/>
    <w:rsid w:val="00B732A8"/>
    <w:rsid w:val="00B733C4"/>
    <w:rsid w:val="00B7351C"/>
    <w:rsid w:val="00B7384B"/>
    <w:rsid w:val="00B738B4"/>
    <w:rsid w:val="00B738E0"/>
    <w:rsid w:val="00B73A72"/>
    <w:rsid w:val="00B73C7F"/>
    <w:rsid w:val="00B73D62"/>
    <w:rsid w:val="00B73D6C"/>
    <w:rsid w:val="00B73E43"/>
    <w:rsid w:val="00B73E96"/>
    <w:rsid w:val="00B73F98"/>
    <w:rsid w:val="00B74024"/>
    <w:rsid w:val="00B742BC"/>
    <w:rsid w:val="00B7443B"/>
    <w:rsid w:val="00B745D8"/>
    <w:rsid w:val="00B745F2"/>
    <w:rsid w:val="00B74647"/>
    <w:rsid w:val="00B74666"/>
    <w:rsid w:val="00B74722"/>
    <w:rsid w:val="00B7482C"/>
    <w:rsid w:val="00B74E0F"/>
    <w:rsid w:val="00B74EEE"/>
    <w:rsid w:val="00B7518D"/>
    <w:rsid w:val="00B7521A"/>
    <w:rsid w:val="00B752A1"/>
    <w:rsid w:val="00B7539D"/>
    <w:rsid w:val="00B7564D"/>
    <w:rsid w:val="00B7565F"/>
    <w:rsid w:val="00B75785"/>
    <w:rsid w:val="00B758D7"/>
    <w:rsid w:val="00B75E24"/>
    <w:rsid w:val="00B75EB3"/>
    <w:rsid w:val="00B76055"/>
    <w:rsid w:val="00B76173"/>
    <w:rsid w:val="00B761E3"/>
    <w:rsid w:val="00B76272"/>
    <w:rsid w:val="00B762AE"/>
    <w:rsid w:val="00B763C9"/>
    <w:rsid w:val="00B76624"/>
    <w:rsid w:val="00B766D9"/>
    <w:rsid w:val="00B76714"/>
    <w:rsid w:val="00B7671A"/>
    <w:rsid w:val="00B76BEC"/>
    <w:rsid w:val="00B7702B"/>
    <w:rsid w:val="00B77052"/>
    <w:rsid w:val="00B77096"/>
    <w:rsid w:val="00B773E4"/>
    <w:rsid w:val="00B7751F"/>
    <w:rsid w:val="00B77525"/>
    <w:rsid w:val="00B775FB"/>
    <w:rsid w:val="00B777F5"/>
    <w:rsid w:val="00B7794C"/>
    <w:rsid w:val="00B77A9A"/>
    <w:rsid w:val="00B77B2A"/>
    <w:rsid w:val="00B77B60"/>
    <w:rsid w:val="00B77E31"/>
    <w:rsid w:val="00B77F37"/>
    <w:rsid w:val="00B77FB1"/>
    <w:rsid w:val="00B802DD"/>
    <w:rsid w:val="00B80583"/>
    <w:rsid w:val="00B80591"/>
    <w:rsid w:val="00B805FA"/>
    <w:rsid w:val="00B80672"/>
    <w:rsid w:val="00B807FB"/>
    <w:rsid w:val="00B808B4"/>
    <w:rsid w:val="00B80A2D"/>
    <w:rsid w:val="00B80BF0"/>
    <w:rsid w:val="00B80C71"/>
    <w:rsid w:val="00B80D8A"/>
    <w:rsid w:val="00B80D9F"/>
    <w:rsid w:val="00B80FE1"/>
    <w:rsid w:val="00B817D9"/>
    <w:rsid w:val="00B8180E"/>
    <w:rsid w:val="00B8192C"/>
    <w:rsid w:val="00B81CEA"/>
    <w:rsid w:val="00B81D81"/>
    <w:rsid w:val="00B81ED6"/>
    <w:rsid w:val="00B81F15"/>
    <w:rsid w:val="00B81F24"/>
    <w:rsid w:val="00B8239A"/>
    <w:rsid w:val="00B82435"/>
    <w:rsid w:val="00B8247F"/>
    <w:rsid w:val="00B82481"/>
    <w:rsid w:val="00B8281A"/>
    <w:rsid w:val="00B82872"/>
    <w:rsid w:val="00B82940"/>
    <w:rsid w:val="00B829C4"/>
    <w:rsid w:val="00B82D0F"/>
    <w:rsid w:val="00B82E1F"/>
    <w:rsid w:val="00B8334B"/>
    <w:rsid w:val="00B83472"/>
    <w:rsid w:val="00B836BB"/>
    <w:rsid w:val="00B836FC"/>
    <w:rsid w:val="00B837E6"/>
    <w:rsid w:val="00B8384E"/>
    <w:rsid w:val="00B83A08"/>
    <w:rsid w:val="00B83DE5"/>
    <w:rsid w:val="00B84093"/>
    <w:rsid w:val="00B84172"/>
    <w:rsid w:val="00B84380"/>
    <w:rsid w:val="00B845B4"/>
    <w:rsid w:val="00B84653"/>
    <w:rsid w:val="00B847A2"/>
    <w:rsid w:val="00B84B2B"/>
    <w:rsid w:val="00B84DA4"/>
    <w:rsid w:val="00B84FED"/>
    <w:rsid w:val="00B85133"/>
    <w:rsid w:val="00B8515C"/>
    <w:rsid w:val="00B85244"/>
    <w:rsid w:val="00B855C2"/>
    <w:rsid w:val="00B85617"/>
    <w:rsid w:val="00B8571B"/>
    <w:rsid w:val="00B85790"/>
    <w:rsid w:val="00B8589C"/>
    <w:rsid w:val="00B858B4"/>
    <w:rsid w:val="00B85A96"/>
    <w:rsid w:val="00B85B12"/>
    <w:rsid w:val="00B85D24"/>
    <w:rsid w:val="00B85D42"/>
    <w:rsid w:val="00B85E6A"/>
    <w:rsid w:val="00B85F52"/>
    <w:rsid w:val="00B86186"/>
    <w:rsid w:val="00B861E0"/>
    <w:rsid w:val="00B8627C"/>
    <w:rsid w:val="00B86648"/>
    <w:rsid w:val="00B866A5"/>
    <w:rsid w:val="00B869CD"/>
    <w:rsid w:val="00B86A5F"/>
    <w:rsid w:val="00B86BC2"/>
    <w:rsid w:val="00B86BC8"/>
    <w:rsid w:val="00B86BFE"/>
    <w:rsid w:val="00B86DFC"/>
    <w:rsid w:val="00B871D1"/>
    <w:rsid w:val="00B872D3"/>
    <w:rsid w:val="00B875DC"/>
    <w:rsid w:val="00B87B6B"/>
    <w:rsid w:val="00B87D2E"/>
    <w:rsid w:val="00B90125"/>
    <w:rsid w:val="00B9014C"/>
    <w:rsid w:val="00B903E5"/>
    <w:rsid w:val="00B90411"/>
    <w:rsid w:val="00B9052D"/>
    <w:rsid w:val="00B906FA"/>
    <w:rsid w:val="00B90AA3"/>
    <w:rsid w:val="00B90B03"/>
    <w:rsid w:val="00B90B40"/>
    <w:rsid w:val="00B90B8E"/>
    <w:rsid w:val="00B90C07"/>
    <w:rsid w:val="00B910CE"/>
    <w:rsid w:val="00B910EA"/>
    <w:rsid w:val="00B91107"/>
    <w:rsid w:val="00B911B6"/>
    <w:rsid w:val="00B91200"/>
    <w:rsid w:val="00B91306"/>
    <w:rsid w:val="00B914D6"/>
    <w:rsid w:val="00B917C9"/>
    <w:rsid w:val="00B91A9B"/>
    <w:rsid w:val="00B91AB2"/>
    <w:rsid w:val="00B91CB5"/>
    <w:rsid w:val="00B91D15"/>
    <w:rsid w:val="00B921B2"/>
    <w:rsid w:val="00B921E1"/>
    <w:rsid w:val="00B92252"/>
    <w:rsid w:val="00B92267"/>
    <w:rsid w:val="00B92295"/>
    <w:rsid w:val="00B923D8"/>
    <w:rsid w:val="00B926D3"/>
    <w:rsid w:val="00B92A45"/>
    <w:rsid w:val="00B92BAE"/>
    <w:rsid w:val="00B92C0F"/>
    <w:rsid w:val="00B92CF6"/>
    <w:rsid w:val="00B92DDC"/>
    <w:rsid w:val="00B9313E"/>
    <w:rsid w:val="00B93416"/>
    <w:rsid w:val="00B9363F"/>
    <w:rsid w:val="00B938C5"/>
    <w:rsid w:val="00B9399C"/>
    <w:rsid w:val="00B939D6"/>
    <w:rsid w:val="00B93B20"/>
    <w:rsid w:val="00B93BAD"/>
    <w:rsid w:val="00B93EC6"/>
    <w:rsid w:val="00B93F75"/>
    <w:rsid w:val="00B94072"/>
    <w:rsid w:val="00B940C6"/>
    <w:rsid w:val="00B9410F"/>
    <w:rsid w:val="00B94191"/>
    <w:rsid w:val="00B9419B"/>
    <w:rsid w:val="00B941DB"/>
    <w:rsid w:val="00B943DB"/>
    <w:rsid w:val="00B94A18"/>
    <w:rsid w:val="00B95024"/>
    <w:rsid w:val="00B951F4"/>
    <w:rsid w:val="00B952C2"/>
    <w:rsid w:val="00B95405"/>
    <w:rsid w:val="00B956F8"/>
    <w:rsid w:val="00B957A6"/>
    <w:rsid w:val="00B957AB"/>
    <w:rsid w:val="00B958C1"/>
    <w:rsid w:val="00B95CD3"/>
    <w:rsid w:val="00B95F50"/>
    <w:rsid w:val="00B9602F"/>
    <w:rsid w:val="00B9636C"/>
    <w:rsid w:val="00B9651D"/>
    <w:rsid w:val="00B96590"/>
    <w:rsid w:val="00B96A7C"/>
    <w:rsid w:val="00B96B6F"/>
    <w:rsid w:val="00B97033"/>
    <w:rsid w:val="00B972BE"/>
    <w:rsid w:val="00B972F6"/>
    <w:rsid w:val="00B975B1"/>
    <w:rsid w:val="00B9763C"/>
    <w:rsid w:val="00B979BC"/>
    <w:rsid w:val="00B979E4"/>
    <w:rsid w:val="00BA02D6"/>
    <w:rsid w:val="00BA02DE"/>
    <w:rsid w:val="00BA0318"/>
    <w:rsid w:val="00BA0523"/>
    <w:rsid w:val="00BA0546"/>
    <w:rsid w:val="00BA0721"/>
    <w:rsid w:val="00BA0D19"/>
    <w:rsid w:val="00BA100B"/>
    <w:rsid w:val="00BA10A2"/>
    <w:rsid w:val="00BA14ED"/>
    <w:rsid w:val="00BA18B9"/>
    <w:rsid w:val="00BA19D0"/>
    <w:rsid w:val="00BA19E7"/>
    <w:rsid w:val="00BA1C40"/>
    <w:rsid w:val="00BA1F53"/>
    <w:rsid w:val="00BA2012"/>
    <w:rsid w:val="00BA2013"/>
    <w:rsid w:val="00BA203F"/>
    <w:rsid w:val="00BA2297"/>
    <w:rsid w:val="00BA24BA"/>
    <w:rsid w:val="00BA252A"/>
    <w:rsid w:val="00BA257A"/>
    <w:rsid w:val="00BA279A"/>
    <w:rsid w:val="00BA29BF"/>
    <w:rsid w:val="00BA2B34"/>
    <w:rsid w:val="00BA2BD6"/>
    <w:rsid w:val="00BA2C53"/>
    <w:rsid w:val="00BA30D3"/>
    <w:rsid w:val="00BA3208"/>
    <w:rsid w:val="00BA325C"/>
    <w:rsid w:val="00BA33AF"/>
    <w:rsid w:val="00BA33FE"/>
    <w:rsid w:val="00BA366E"/>
    <w:rsid w:val="00BA36D9"/>
    <w:rsid w:val="00BA3939"/>
    <w:rsid w:val="00BA3994"/>
    <w:rsid w:val="00BA39AC"/>
    <w:rsid w:val="00BA39F5"/>
    <w:rsid w:val="00BA3AE9"/>
    <w:rsid w:val="00BA3C51"/>
    <w:rsid w:val="00BA3FEC"/>
    <w:rsid w:val="00BA411E"/>
    <w:rsid w:val="00BA4158"/>
    <w:rsid w:val="00BA416F"/>
    <w:rsid w:val="00BA42B4"/>
    <w:rsid w:val="00BA446F"/>
    <w:rsid w:val="00BA44F1"/>
    <w:rsid w:val="00BA4560"/>
    <w:rsid w:val="00BA466A"/>
    <w:rsid w:val="00BA469E"/>
    <w:rsid w:val="00BA46A1"/>
    <w:rsid w:val="00BA47D7"/>
    <w:rsid w:val="00BA48C8"/>
    <w:rsid w:val="00BA4D03"/>
    <w:rsid w:val="00BA4D62"/>
    <w:rsid w:val="00BA4E4B"/>
    <w:rsid w:val="00BA4FF5"/>
    <w:rsid w:val="00BA581A"/>
    <w:rsid w:val="00BA58C1"/>
    <w:rsid w:val="00BA594E"/>
    <w:rsid w:val="00BA5A29"/>
    <w:rsid w:val="00BA5CB5"/>
    <w:rsid w:val="00BA5D80"/>
    <w:rsid w:val="00BA5DBC"/>
    <w:rsid w:val="00BA5EF0"/>
    <w:rsid w:val="00BA6031"/>
    <w:rsid w:val="00BA60C5"/>
    <w:rsid w:val="00BA632E"/>
    <w:rsid w:val="00BA68D4"/>
    <w:rsid w:val="00BA69CB"/>
    <w:rsid w:val="00BA6C17"/>
    <w:rsid w:val="00BA6CED"/>
    <w:rsid w:val="00BA6CF7"/>
    <w:rsid w:val="00BA6D04"/>
    <w:rsid w:val="00BA6DDF"/>
    <w:rsid w:val="00BA7024"/>
    <w:rsid w:val="00BA72AA"/>
    <w:rsid w:val="00BA72D0"/>
    <w:rsid w:val="00BA7488"/>
    <w:rsid w:val="00BA7618"/>
    <w:rsid w:val="00BA797C"/>
    <w:rsid w:val="00BA79B2"/>
    <w:rsid w:val="00BB00A3"/>
    <w:rsid w:val="00BB0313"/>
    <w:rsid w:val="00BB03EC"/>
    <w:rsid w:val="00BB0867"/>
    <w:rsid w:val="00BB08CE"/>
    <w:rsid w:val="00BB09B0"/>
    <w:rsid w:val="00BB0CAC"/>
    <w:rsid w:val="00BB0CCD"/>
    <w:rsid w:val="00BB1023"/>
    <w:rsid w:val="00BB1032"/>
    <w:rsid w:val="00BB10A3"/>
    <w:rsid w:val="00BB1254"/>
    <w:rsid w:val="00BB138F"/>
    <w:rsid w:val="00BB1417"/>
    <w:rsid w:val="00BB148F"/>
    <w:rsid w:val="00BB1517"/>
    <w:rsid w:val="00BB158F"/>
    <w:rsid w:val="00BB15E2"/>
    <w:rsid w:val="00BB16A8"/>
    <w:rsid w:val="00BB1AD7"/>
    <w:rsid w:val="00BB1B9E"/>
    <w:rsid w:val="00BB1CDE"/>
    <w:rsid w:val="00BB204B"/>
    <w:rsid w:val="00BB2275"/>
    <w:rsid w:val="00BB24A3"/>
    <w:rsid w:val="00BB251E"/>
    <w:rsid w:val="00BB2558"/>
    <w:rsid w:val="00BB2739"/>
    <w:rsid w:val="00BB2751"/>
    <w:rsid w:val="00BB290D"/>
    <w:rsid w:val="00BB297E"/>
    <w:rsid w:val="00BB2DD4"/>
    <w:rsid w:val="00BB2F2B"/>
    <w:rsid w:val="00BB31BF"/>
    <w:rsid w:val="00BB320C"/>
    <w:rsid w:val="00BB3335"/>
    <w:rsid w:val="00BB3499"/>
    <w:rsid w:val="00BB349B"/>
    <w:rsid w:val="00BB3567"/>
    <w:rsid w:val="00BB37E2"/>
    <w:rsid w:val="00BB37E5"/>
    <w:rsid w:val="00BB39F4"/>
    <w:rsid w:val="00BB3AA1"/>
    <w:rsid w:val="00BB3AB1"/>
    <w:rsid w:val="00BB3AE0"/>
    <w:rsid w:val="00BB3BD7"/>
    <w:rsid w:val="00BB3D6E"/>
    <w:rsid w:val="00BB3DE7"/>
    <w:rsid w:val="00BB3E73"/>
    <w:rsid w:val="00BB3E9A"/>
    <w:rsid w:val="00BB4054"/>
    <w:rsid w:val="00BB405E"/>
    <w:rsid w:val="00BB4139"/>
    <w:rsid w:val="00BB419B"/>
    <w:rsid w:val="00BB42EE"/>
    <w:rsid w:val="00BB4380"/>
    <w:rsid w:val="00BB452A"/>
    <w:rsid w:val="00BB4725"/>
    <w:rsid w:val="00BB476C"/>
    <w:rsid w:val="00BB482F"/>
    <w:rsid w:val="00BB48DA"/>
    <w:rsid w:val="00BB48E3"/>
    <w:rsid w:val="00BB4ABB"/>
    <w:rsid w:val="00BB4CCF"/>
    <w:rsid w:val="00BB4ECC"/>
    <w:rsid w:val="00BB4EFB"/>
    <w:rsid w:val="00BB5089"/>
    <w:rsid w:val="00BB50AF"/>
    <w:rsid w:val="00BB50FE"/>
    <w:rsid w:val="00BB52BE"/>
    <w:rsid w:val="00BB55FD"/>
    <w:rsid w:val="00BB5764"/>
    <w:rsid w:val="00BB57D8"/>
    <w:rsid w:val="00BB59AA"/>
    <w:rsid w:val="00BB59ED"/>
    <w:rsid w:val="00BB5CCE"/>
    <w:rsid w:val="00BB5CE0"/>
    <w:rsid w:val="00BB5F55"/>
    <w:rsid w:val="00BB5FA6"/>
    <w:rsid w:val="00BB601D"/>
    <w:rsid w:val="00BB60AC"/>
    <w:rsid w:val="00BB610B"/>
    <w:rsid w:val="00BB655C"/>
    <w:rsid w:val="00BB67C8"/>
    <w:rsid w:val="00BB6B5A"/>
    <w:rsid w:val="00BB6CFA"/>
    <w:rsid w:val="00BB6FF5"/>
    <w:rsid w:val="00BB7078"/>
    <w:rsid w:val="00BB75D2"/>
    <w:rsid w:val="00BB76A2"/>
    <w:rsid w:val="00BB7702"/>
    <w:rsid w:val="00BB7865"/>
    <w:rsid w:val="00BB7C61"/>
    <w:rsid w:val="00BB7D1B"/>
    <w:rsid w:val="00BB7D99"/>
    <w:rsid w:val="00BB7E00"/>
    <w:rsid w:val="00BC00D6"/>
    <w:rsid w:val="00BC01BC"/>
    <w:rsid w:val="00BC01E8"/>
    <w:rsid w:val="00BC0315"/>
    <w:rsid w:val="00BC03D0"/>
    <w:rsid w:val="00BC054A"/>
    <w:rsid w:val="00BC0666"/>
    <w:rsid w:val="00BC06C3"/>
    <w:rsid w:val="00BC06CA"/>
    <w:rsid w:val="00BC0733"/>
    <w:rsid w:val="00BC0735"/>
    <w:rsid w:val="00BC0762"/>
    <w:rsid w:val="00BC08A4"/>
    <w:rsid w:val="00BC0B97"/>
    <w:rsid w:val="00BC0B99"/>
    <w:rsid w:val="00BC0C60"/>
    <w:rsid w:val="00BC0E65"/>
    <w:rsid w:val="00BC1040"/>
    <w:rsid w:val="00BC11D5"/>
    <w:rsid w:val="00BC1356"/>
    <w:rsid w:val="00BC147E"/>
    <w:rsid w:val="00BC14CD"/>
    <w:rsid w:val="00BC14E8"/>
    <w:rsid w:val="00BC1520"/>
    <w:rsid w:val="00BC156F"/>
    <w:rsid w:val="00BC1591"/>
    <w:rsid w:val="00BC1728"/>
    <w:rsid w:val="00BC1894"/>
    <w:rsid w:val="00BC18C9"/>
    <w:rsid w:val="00BC18EF"/>
    <w:rsid w:val="00BC1925"/>
    <w:rsid w:val="00BC1A9B"/>
    <w:rsid w:val="00BC1C75"/>
    <w:rsid w:val="00BC1CF0"/>
    <w:rsid w:val="00BC20A7"/>
    <w:rsid w:val="00BC20D5"/>
    <w:rsid w:val="00BC220F"/>
    <w:rsid w:val="00BC228A"/>
    <w:rsid w:val="00BC2350"/>
    <w:rsid w:val="00BC24F7"/>
    <w:rsid w:val="00BC2666"/>
    <w:rsid w:val="00BC269F"/>
    <w:rsid w:val="00BC2766"/>
    <w:rsid w:val="00BC29F4"/>
    <w:rsid w:val="00BC2A98"/>
    <w:rsid w:val="00BC2C8E"/>
    <w:rsid w:val="00BC2D4D"/>
    <w:rsid w:val="00BC2F9F"/>
    <w:rsid w:val="00BC3162"/>
    <w:rsid w:val="00BC348B"/>
    <w:rsid w:val="00BC348F"/>
    <w:rsid w:val="00BC3547"/>
    <w:rsid w:val="00BC3643"/>
    <w:rsid w:val="00BC36B8"/>
    <w:rsid w:val="00BC3744"/>
    <w:rsid w:val="00BC3830"/>
    <w:rsid w:val="00BC3854"/>
    <w:rsid w:val="00BC38D7"/>
    <w:rsid w:val="00BC3A02"/>
    <w:rsid w:val="00BC3ADE"/>
    <w:rsid w:val="00BC4075"/>
    <w:rsid w:val="00BC40F4"/>
    <w:rsid w:val="00BC418E"/>
    <w:rsid w:val="00BC41E6"/>
    <w:rsid w:val="00BC45B2"/>
    <w:rsid w:val="00BC45D0"/>
    <w:rsid w:val="00BC4643"/>
    <w:rsid w:val="00BC46DF"/>
    <w:rsid w:val="00BC46FD"/>
    <w:rsid w:val="00BC4832"/>
    <w:rsid w:val="00BC4A72"/>
    <w:rsid w:val="00BC4E1F"/>
    <w:rsid w:val="00BC506C"/>
    <w:rsid w:val="00BC50FF"/>
    <w:rsid w:val="00BC5128"/>
    <w:rsid w:val="00BC5194"/>
    <w:rsid w:val="00BC5242"/>
    <w:rsid w:val="00BC53C8"/>
    <w:rsid w:val="00BC54BB"/>
    <w:rsid w:val="00BC54E7"/>
    <w:rsid w:val="00BC573A"/>
    <w:rsid w:val="00BC5765"/>
    <w:rsid w:val="00BC5AD2"/>
    <w:rsid w:val="00BC5C82"/>
    <w:rsid w:val="00BC5DC5"/>
    <w:rsid w:val="00BC5DE3"/>
    <w:rsid w:val="00BC5FB3"/>
    <w:rsid w:val="00BC617C"/>
    <w:rsid w:val="00BC62D2"/>
    <w:rsid w:val="00BC62F1"/>
    <w:rsid w:val="00BC6343"/>
    <w:rsid w:val="00BC64FE"/>
    <w:rsid w:val="00BC6542"/>
    <w:rsid w:val="00BC655D"/>
    <w:rsid w:val="00BC6780"/>
    <w:rsid w:val="00BC69A6"/>
    <w:rsid w:val="00BC69EB"/>
    <w:rsid w:val="00BC6AA2"/>
    <w:rsid w:val="00BC6B3C"/>
    <w:rsid w:val="00BC6B57"/>
    <w:rsid w:val="00BC6DD7"/>
    <w:rsid w:val="00BC6F61"/>
    <w:rsid w:val="00BC722C"/>
    <w:rsid w:val="00BC7367"/>
    <w:rsid w:val="00BC7783"/>
    <w:rsid w:val="00BC7846"/>
    <w:rsid w:val="00BC79C9"/>
    <w:rsid w:val="00BC7A2F"/>
    <w:rsid w:val="00BC7A40"/>
    <w:rsid w:val="00BC7BE2"/>
    <w:rsid w:val="00BC7D37"/>
    <w:rsid w:val="00BC7DB9"/>
    <w:rsid w:val="00BD010E"/>
    <w:rsid w:val="00BD01B2"/>
    <w:rsid w:val="00BD02E6"/>
    <w:rsid w:val="00BD0353"/>
    <w:rsid w:val="00BD03FE"/>
    <w:rsid w:val="00BD0940"/>
    <w:rsid w:val="00BD0A12"/>
    <w:rsid w:val="00BD0A9D"/>
    <w:rsid w:val="00BD0B02"/>
    <w:rsid w:val="00BD0C99"/>
    <w:rsid w:val="00BD0D06"/>
    <w:rsid w:val="00BD0EEF"/>
    <w:rsid w:val="00BD0FD8"/>
    <w:rsid w:val="00BD0FDE"/>
    <w:rsid w:val="00BD1192"/>
    <w:rsid w:val="00BD127B"/>
    <w:rsid w:val="00BD130F"/>
    <w:rsid w:val="00BD13A4"/>
    <w:rsid w:val="00BD1436"/>
    <w:rsid w:val="00BD1CA7"/>
    <w:rsid w:val="00BD1CDD"/>
    <w:rsid w:val="00BD1CF0"/>
    <w:rsid w:val="00BD1D85"/>
    <w:rsid w:val="00BD1E46"/>
    <w:rsid w:val="00BD2222"/>
    <w:rsid w:val="00BD2417"/>
    <w:rsid w:val="00BD256D"/>
    <w:rsid w:val="00BD2715"/>
    <w:rsid w:val="00BD2737"/>
    <w:rsid w:val="00BD2992"/>
    <w:rsid w:val="00BD2A48"/>
    <w:rsid w:val="00BD2B56"/>
    <w:rsid w:val="00BD2B62"/>
    <w:rsid w:val="00BD2C02"/>
    <w:rsid w:val="00BD2D0B"/>
    <w:rsid w:val="00BD2E56"/>
    <w:rsid w:val="00BD2F10"/>
    <w:rsid w:val="00BD30AC"/>
    <w:rsid w:val="00BD3327"/>
    <w:rsid w:val="00BD357A"/>
    <w:rsid w:val="00BD35A5"/>
    <w:rsid w:val="00BD3871"/>
    <w:rsid w:val="00BD38E1"/>
    <w:rsid w:val="00BD3BAB"/>
    <w:rsid w:val="00BD3C66"/>
    <w:rsid w:val="00BD3E7E"/>
    <w:rsid w:val="00BD3EB6"/>
    <w:rsid w:val="00BD4245"/>
    <w:rsid w:val="00BD42CD"/>
    <w:rsid w:val="00BD442B"/>
    <w:rsid w:val="00BD4560"/>
    <w:rsid w:val="00BD4A0D"/>
    <w:rsid w:val="00BD4CE9"/>
    <w:rsid w:val="00BD4E10"/>
    <w:rsid w:val="00BD50F1"/>
    <w:rsid w:val="00BD5180"/>
    <w:rsid w:val="00BD5389"/>
    <w:rsid w:val="00BD548D"/>
    <w:rsid w:val="00BD55D0"/>
    <w:rsid w:val="00BD587D"/>
    <w:rsid w:val="00BD58B0"/>
    <w:rsid w:val="00BD5BB9"/>
    <w:rsid w:val="00BD5C22"/>
    <w:rsid w:val="00BD5CA1"/>
    <w:rsid w:val="00BD6253"/>
    <w:rsid w:val="00BD632D"/>
    <w:rsid w:val="00BD64D2"/>
    <w:rsid w:val="00BD66E1"/>
    <w:rsid w:val="00BD67AA"/>
    <w:rsid w:val="00BD68DF"/>
    <w:rsid w:val="00BD6901"/>
    <w:rsid w:val="00BD69EA"/>
    <w:rsid w:val="00BD6B4D"/>
    <w:rsid w:val="00BD6CE0"/>
    <w:rsid w:val="00BD6E29"/>
    <w:rsid w:val="00BD7319"/>
    <w:rsid w:val="00BD7443"/>
    <w:rsid w:val="00BD74EC"/>
    <w:rsid w:val="00BD79C4"/>
    <w:rsid w:val="00BE001E"/>
    <w:rsid w:val="00BE0514"/>
    <w:rsid w:val="00BE08C5"/>
    <w:rsid w:val="00BE092F"/>
    <w:rsid w:val="00BE0A20"/>
    <w:rsid w:val="00BE0A3B"/>
    <w:rsid w:val="00BE0A65"/>
    <w:rsid w:val="00BE0C0A"/>
    <w:rsid w:val="00BE0D5F"/>
    <w:rsid w:val="00BE0E75"/>
    <w:rsid w:val="00BE0EBB"/>
    <w:rsid w:val="00BE1056"/>
    <w:rsid w:val="00BE1136"/>
    <w:rsid w:val="00BE13BD"/>
    <w:rsid w:val="00BE14D6"/>
    <w:rsid w:val="00BE168B"/>
    <w:rsid w:val="00BE178F"/>
    <w:rsid w:val="00BE1BBF"/>
    <w:rsid w:val="00BE1C3D"/>
    <w:rsid w:val="00BE1D34"/>
    <w:rsid w:val="00BE1D71"/>
    <w:rsid w:val="00BE1E18"/>
    <w:rsid w:val="00BE1F50"/>
    <w:rsid w:val="00BE2022"/>
    <w:rsid w:val="00BE20B6"/>
    <w:rsid w:val="00BE2293"/>
    <w:rsid w:val="00BE23C0"/>
    <w:rsid w:val="00BE25B5"/>
    <w:rsid w:val="00BE268F"/>
    <w:rsid w:val="00BE27BC"/>
    <w:rsid w:val="00BE27CA"/>
    <w:rsid w:val="00BE2A10"/>
    <w:rsid w:val="00BE2CA0"/>
    <w:rsid w:val="00BE2D53"/>
    <w:rsid w:val="00BE2E61"/>
    <w:rsid w:val="00BE2F59"/>
    <w:rsid w:val="00BE3320"/>
    <w:rsid w:val="00BE3417"/>
    <w:rsid w:val="00BE34D7"/>
    <w:rsid w:val="00BE354F"/>
    <w:rsid w:val="00BE36C9"/>
    <w:rsid w:val="00BE3712"/>
    <w:rsid w:val="00BE3891"/>
    <w:rsid w:val="00BE39F3"/>
    <w:rsid w:val="00BE3AA5"/>
    <w:rsid w:val="00BE3C3C"/>
    <w:rsid w:val="00BE3D0D"/>
    <w:rsid w:val="00BE3F75"/>
    <w:rsid w:val="00BE3F93"/>
    <w:rsid w:val="00BE4104"/>
    <w:rsid w:val="00BE4368"/>
    <w:rsid w:val="00BE4514"/>
    <w:rsid w:val="00BE45E0"/>
    <w:rsid w:val="00BE461C"/>
    <w:rsid w:val="00BE4703"/>
    <w:rsid w:val="00BE4708"/>
    <w:rsid w:val="00BE4874"/>
    <w:rsid w:val="00BE4D6F"/>
    <w:rsid w:val="00BE4E25"/>
    <w:rsid w:val="00BE4EC8"/>
    <w:rsid w:val="00BE4F2D"/>
    <w:rsid w:val="00BE5125"/>
    <w:rsid w:val="00BE5196"/>
    <w:rsid w:val="00BE575F"/>
    <w:rsid w:val="00BE5B4C"/>
    <w:rsid w:val="00BE6126"/>
    <w:rsid w:val="00BE6233"/>
    <w:rsid w:val="00BE6247"/>
    <w:rsid w:val="00BE62D7"/>
    <w:rsid w:val="00BE65D9"/>
    <w:rsid w:val="00BE66AB"/>
    <w:rsid w:val="00BE6A0F"/>
    <w:rsid w:val="00BE6B44"/>
    <w:rsid w:val="00BE6CEE"/>
    <w:rsid w:val="00BE6DFA"/>
    <w:rsid w:val="00BE6EDD"/>
    <w:rsid w:val="00BE7238"/>
    <w:rsid w:val="00BE7434"/>
    <w:rsid w:val="00BE7436"/>
    <w:rsid w:val="00BE753F"/>
    <w:rsid w:val="00BE76E9"/>
    <w:rsid w:val="00BE7798"/>
    <w:rsid w:val="00BE7962"/>
    <w:rsid w:val="00BE7B37"/>
    <w:rsid w:val="00BE7FC8"/>
    <w:rsid w:val="00BF0076"/>
    <w:rsid w:val="00BF00AA"/>
    <w:rsid w:val="00BF03BD"/>
    <w:rsid w:val="00BF0500"/>
    <w:rsid w:val="00BF058F"/>
    <w:rsid w:val="00BF0848"/>
    <w:rsid w:val="00BF0879"/>
    <w:rsid w:val="00BF0C4B"/>
    <w:rsid w:val="00BF0D53"/>
    <w:rsid w:val="00BF1011"/>
    <w:rsid w:val="00BF10A4"/>
    <w:rsid w:val="00BF10C1"/>
    <w:rsid w:val="00BF1136"/>
    <w:rsid w:val="00BF118F"/>
    <w:rsid w:val="00BF124B"/>
    <w:rsid w:val="00BF12F3"/>
    <w:rsid w:val="00BF138D"/>
    <w:rsid w:val="00BF167D"/>
    <w:rsid w:val="00BF1A9B"/>
    <w:rsid w:val="00BF1ACF"/>
    <w:rsid w:val="00BF1BB6"/>
    <w:rsid w:val="00BF1C8B"/>
    <w:rsid w:val="00BF1C97"/>
    <w:rsid w:val="00BF1E5D"/>
    <w:rsid w:val="00BF2250"/>
    <w:rsid w:val="00BF2376"/>
    <w:rsid w:val="00BF238A"/>
    <w:rsid w:val="00BF23C4"/>
    <w:rsid w:val="00BF2510"/>
    <w:rsid w:val="00BF252B"/>
    <w:rsid w:val="00BF2543"/>
    <w:rsid w:val="00BF2651"/>
    <w:rsid w:val="00BF265F"/>
    <w:rsid w:val="00BF26FF"/>
    <w:rsid w:val="00BF2A73"/>
    <w:rsid w:val="00BF2D25"/>
    <w:rsid w:val="00BF2EF1"/>
    <w:rsid w:val="00BF30E4"/>
    <w:rsid w:val="00BF3351"/>
    <w:rsid w:val="00BF3360"/>
    <w:rsid w:val="00BF33E2"/>
    <w:rsid w:val="00BF342D"/>
    <w:rsid w:val="00BF3453"/>
    <w:rsid w:val="00BF35A1"/>
    <w:rsid w:val="00BF35EB"/>
    <w:rsid w:val="00BF36A6"/>
    <w:rsid w:val="00BF39D3"/>
    <w:rsid w:val="00BF3C44"/>
    <w:rsid w:val="00BF3D05"/>
    <w:rsid w:val="00BF3ECE"/>
    <w:rsid w:val="00BF4414"/>
    <w:rsid w:val="00BF4491"/>
    <w:rsid w:val="00BF4960"/>
    <w:rsid w:val="00BF49FA"/>
    <w:rsid w:val="00BF4A3A"/>
    <w:rsid w:val="00BF4A3F"/>
    <w:rsid w:val="00BF4ABB"/>
    <w:rsid w:val="00BF4ACE"/>
    <w:rsid w:val="00BF5391"/>
    <w:rsid w:val="00BF564A"/>
    <w:rsid w:val="00BF5ADC"/>
    <w:rsid w:val="00BF5B30"/>
    <w:rsid w:val="00BF5D63"/>
    <w:rsid w:val="00BF5E35"/>
    <w:rsid w:val="00BF5EA5"/>
    <w:rsid w:val="00BF641D"/>
    <w:rsid w:val="00BF6509"/>
    <w:rsid w:val="00BF65DC"/>
    <w:rsid w:val="00BF65F7"/>
    <w:rsid w:val="00BF675C"/>
    <w:rsid w:val="00BF6884"/>
    <w:rsid w:val="00BF6C51"/>
    <w:rsid w:val="00BF6D52"/>
    <w:rsid w:val="00BF6DCF"/>
    <w:rsid w:val="00BF7046"/>
    <w:rsid w:val="00BF7049"/>
    <w:rsid w:val="00BF70C3"/>
    <w:rsid w:val="00BF733A"/>
    <w:rsid w:val="00BF73AF"/>
    <w:rsid w:val="00BF77BA"/>
    <w:rsid w:val="00BF78BA"/>
    <w:rsid w:val="00BF7CEB"/>
    <w:rsid w:val="00C00077"/>
    <w:rsid w:val="00C001A1"/>
    <w:rsid w:val="00C00273"/>
    <w:rsid w:val="00C00306"/>
    <w:rsid w:val="00C00366"/>
    <w:rsid w:val="00C00491"/>
    <w:rsid w:val="00C00606"/>
    <w:rsid w:val="00C0079F"/>
    <w:rsid w:val="00C00A40"/>
    <w:rsid w:val="00C00A45"/>
    <w:rsid w:val="00C00B71"/>
    <w:rsid w:val="00C00C0E"/>
    <w:rsid w:val="00C00CE9"/>
    <w:rsid w:val="00C00DCF"/>
    <w:rsid w:val="00C00DF9"/>
    <w:rsid w:val="00C00E5F"/>
    <w:rsid w:val="00C012EF"/>
    <w:rsid w:val="00C012F5"/>
    <w:rsid w:val="00C015FD"/>
    <w:rsid w:val="00C01694"/>
    <w:rsid w:val="00C017CF"/>
    <w:rsid w:val="00C01C88"/>
    <w:rsid w:val="00C01CB0"/>
    <w:rsid w:val="00C01E09"/>
    <w:rsid w:val="00C01E1A"/>
    <w:rsid w:val="00C0206E"/>
    <w:rsid w:val="00C02492"/>
    <w:rsid w:val="00C026D6"/>
    <w:rsid w:val="00C0270D"/>
    <w:rsid w:val="00C02772"/>
    <w:rsid w:val="00C028A9"/>
    <w:rsid w:val="00C02982"/>
    <w:rsid w:val="00C02B14"/>
    <w:rsid w:val="00C02CC4"/>
    <w:rsid w:val="00C02F39"/>
    <w:rsid w:val="00C02FA5"/>
    <w:rsid w:val="00C03216"/>
    <w:rsid w:val="00C0332D"/>
    <w:rsid w:val="00C0364A"/>
    <w:rsid w:val="00C036A8"/>
    <w:rsid w:val="00C037FA"/>
    <w:rsid w:val="00C03B1F"/>
    <w:rsid w:val="00C03E62"/>
    <w:rsid w:val="00C04637"/>
    <w:rsid w:val="00C04989"/>
    <w:rsid w:val="00C049DA"/>
    <w:rsid w:val="00C04A5A"/>
    <w:rsid w:val="00C04A64"/>
    <w:rsid w:val="00C04BE5"/>
    <w:rsid w:val="00C04C31"/>
    <w:rsid w:val="00C04CBE"/>
    <w:rsid w:val="00C04F57"/>
    <w:rsid w:val="00C05023"/>
    <w:rsid w:val="00C05061"/>
    <w:rsid w:val="00C05371"/>
    <w:rsid w:val="00C05896"/>
    <w:rsid w:val="00C059F7"/>
    <w:rsid w:val="00C05A71"/>
    <w:rsid w:val="00C05F07"/>
    <w:rsid w:val="00C06072"/>
    <w:rsid w:val="00C061C5"/>
    <w:rsid w:val="00C0644A"/>
    <w:rsid w:val="00C06E4B"/>
    <w:rsid w:val="00C0712C"/>
    <w:rsid w:val="00C07459"/>
    <w:rsid w:val="00C07499"/>
    <w:rsid w:val="00C07A25"/>
    <w:rsid w:val="00C100D1"/>
    <w:rsid w:val="00C1015E"/>
    <w:rsid w:val="00C1019C"/>
    <w:rsid w:val="00C1035D"/>
    <w:rsid w:val="00C10513"/>
    <w:rsid w:val="00C10AB1"/>
    <w:rsid w:val="00C10B49"/>
    <w:rsid w:val="00C10BC9"/>
    <w:rsid w:val="00C10CEC"/>
    <w:rsid w:val="00C10EF6"/>
    <w:rsid w:val="00C10FB1"/>
    <w:rsid w:val="00C1104C"/>
    <w:rsid w:val="00C1107A"/>
    <w:rsid w:val="00C1117D"/>
    <w:rsid w:val="00C11643"/>
    <w:rsid w:val="00C116D4"/>
    <w:rsid w:val="00C11704"/>
    <w:rsid w:val="00C11A53"/>
    <w:rsid w:val="00C11C3B"/>
    <w:rsid w:val="00C11E19"/>
    <w:rsid w:val="00C11E3C"/>
    <w:rsid w:val="00C12147"/>
    <w:rsid w:val="00C122BE"/>
    <w:rsid w:val="00C123F1"/>
    <w:rsid w:val="00C12475"/>
    <w:rsid w:val="00C124F6"/>
    <w:rsid w:val="00C12679"/>
    <w:rsid w:val="00C128ED"/>
    <w:rsid w:val="00C12915"/>
    <w:rsid w:val="00C129DF"/>
    <w:rsid w:val="00C12A8E"/>
    <w:rsid w:val="00C12AAF"/>
    <w:rsid w:val="00C12BA4"/>
    <w:rsid w:val="00C12FEF"/>
    <w:rsid w:val="00C13067"/>
    <w:rsid w:val="00C13158"/>
    <w:rsid w:val="00C13249"/>
    <w:rsid w:val="00C13448"/>
    <w:rsid w:val="00C13BA2"/>
    <w:rsid w:val="00C13C72"/>
    <w:rsid w:val="00C13E09"/>
    <w:rsid w:val="00C13E46"/>
    <w:rsid w:val="00C13EEE"/>
    <w:rsid w:val="00C1421F"/>
    <w:rsid w:val="00C143B2"/>
    <w:rsid w:val="00C1460A"/>
    <w:rsid w:val="00C14634"/>
    <w:rsid w:val="00C14A58"/>
    <w:rsid w:val="00C14BAA"/>
    <w:rsid w:val="00C14C4F"/>
    <w:rsid w:val="00C14D6B"/>
    <w:rsid w:val="00C155E7"/>
    <w:rsid w:val="00C156AD"/>
    <w:rsid w:val="00C15881"/>
    <w:rsid w:val="00C159A1"/>
    <w:rsid w:val="00C15AD8"/>
    <w:rsid w:val="00C15C54"/>
    <w:rsid w:val="00C15CC2"/>
    <w:rsid w:val="00C15ECE"/>
    <w:rsid w:val="00C15F3F"/>
    <w:rsid w:val="00C16092"/>
    <w:rsid w:val="00C1629D"/>
    <w:rsid w:val="00C166D9"/>
    <w:rsid w:val="00C167B3"/>
    <w:rsid w:val="00C16F31"/>
    <w:rsid w:val="00C172DE"/>
    <w:rsid w:val="00C17424"/>
    <w:rsid w:val="00C176F5"/>
    <w:rsid w:val="00C17795"/>
    <w:rsid w:val="00C17950"/>
    <w:rsid w:val="00C1797E"/>
    <w:rsid w:val="00C17985"/>
    <w:rsid w:val="00C17A02"/>
    <w:rsid w:val="00C17A4F"/>
    <w:rsid w:val="00C17C89"/>
    <w:rsid w:val="00C2013C"/>
    <w:rsid w:val="00C20367"/>
    <w:rsid w:val="00C205EC"/>
    <w:rsid w:val="00C208FC"/>
    <w:rsid w:val="00C2096E"/>
    <w:rsid w:val="00C20978"/>
    <w:rsid w:val="00C20C8A"/>
    <w:rsid w:val="00C20D24"/>
    <w:rsid w:val="00C20E82"/>
    <w:rsid w:val="00C20EAB"/>
    <w:rsid w:val="00C21078"/>
    <w:rsid w:val="00C21094"/>
    <w:rsid w:val="00C21287"/>
    <w:rsid w:val="00C212EC"/>
    <w:rsid w:val="00C213A4"/>
    <w:rsid w:val="00C21699"/>
    <w:rsid w:val="00C21709"/>
    <w:rsid w:val="00C21712"/>
    <w:rsid w:val="00C218AF"/>
    <w:rsid w:val="00C219DA"/>
    <w:rsid w:val="00C219E6"/>
    <w:rsid w:val="00C21BE2"/>
    <w:rsid w:val="00C21C1C"/>
    <w:rsid w:val="00C21E35"/>
    <w:rsid w:val="00C21E76"/>
    <w:rsid w:val="00C21EC7"/>
    <w:rsid w:val="00C22063"/>
    <w:rsid w:val="00C22164"/>
    <w:rsid w:val="00C221F8"/>
    <w:rsid w:val="00C22204"/>
    <w:rsid w:val="00C22279"/>
    <w:rsid w:val="00C222C0"/>
    <w:rsid w:val="00C222F6"/>
    <w:rsid w:val="00C224BC"/>
    <w:rsid w:val="00C22528"/>
    <w:rsid w:val="00C225C1"/>
    <w:rsid w:val="00C22665"/>
    <w:rsid w:val="00C226DC"/>
    <w:rsid w:val="00C22857"/>
    <w:rsid w:val="00C2298A"/>
    <w:rsid w:val="00C22993"/>
    <w:rsid w:val="00C22CF5"/>
    <w:rsid w:val="00C22D11"/>
    <w:rsid w:val="00C22D9E"/>
    <w:rsid w:val="00C22F43"/>
    <w:rsid w:val="00C22FDF"/>
    <w:rsid w:val="00C23386"/>
    <w:rsid w:val="00C233B2"/>
    <w:rsid w:val="00C233F4"/>
    <w:rsid w:val="00C23495"/>
    <w:rsid w:val="00C23728"/>
    <w:rsid w:val="00C23774"/>
    <w:rsid w:val="00C23776"/>
    <w:rsid w:val="00C237B5"/>
    <w:rsid w:val="00C23886"/>
    <w:rsid w:val="00C23887"/>
    <w:rsid w:val="00C23997"/>
    <w:rsid w:val="00C23B19"/>
    <w:rsid w:val="00C23B2D"/>
    <w:rsid w:val="00C23C63"/>
    <w:rsid w:val="00C23E6C"/>
    <w:rsid w:val="00C240EB"/>
    <w:rsid w:val="00C241D1"/>
    <w:rsid w:val="00C2429B"/>
    <w:rsid w:val="00C2431C"/>
    <w:rsid w:val="00C24483"/>
    <w:rsid w:val="00C2449A"/>
    <w:rsid w:val="00C24514"/>
    <w:rsid w:val="00C24A27"/>
    <w:rsid w:val="00C24BF1"/>
    <w:rsid w:val="00C252E1"/>
    <w:rsid w:val="00C2567E"/>
    <w:rsid w:val="00C25768"/>
    <w:rsid w:val="00C257C0"/>
    <w:rsid w:val="00C25866"/>
    <w:rsid w:val="00C258D0"/>
    <w:rsid w:val="00C25D22"/>
    <w:rsid w:val="00C25FE5"/>
    <w:rsid w:val="00C26424"/>
    <w:rsid w:val="00C264B7"/>
    <w:rsid w:val="00C2673F"/>
    <w:rsid w:val="00C26A33"/>
    <w:rsid w:val="00C26C66"/>
    <w:rsid w:val="00C26D73"/>
    <w:rsid w:val="00C26E88"/>
    <w:rsid w:val="00C270C2"/>
    <w:rsid w:val="00C273F1"/>
    <w:rsid w:val="00C27460"/>
    <w:rsid w:val="00C27770"/>
    <w:rsid w:val="00C277A5"/>
    <w:rsid w:val="00C27896"/>
    <w:rsid w:val="00C279F0"/>
    <w:rsid w:val="00C27E8F"/>
    <w:rsid w:val="00C30065"/>
    <w:rsid w:val="00C301EC"/>
    <w:rsid w:val="00C3024A"/>
    <w:rsid w:val="00C304CC"/>
    <w:rsid w:val="00C30711"/>
    <w:rsid w:val="00C309EB"/>
    <w:rsid w:val="00C30AC7"/>
    <w:rsid w:val="00C30CB5"/>
    <w:rsid w:val="00C31147"/>
    <w:rsid w:val="00C31571"/>
    <w:rsid w:val="00C31587"/>
    <w:rsid w:val="00C315AE"/>
    <w:rsid w:val="00C3192F"/>
    <w:rsid w:val="00C31A1D"/>
    <w:rsid w:val="00C31BF4"/>
    <w:rsid w:val="00C31CD8"/>
    <w:rsid w:val="00C31E6C"/>
    <w:rsid w:val="00C321B8"/>
    <w:rsid w:val="00C32276"/>
    <w:rsid w:val="00C32349"/>
    <w:rsid w:val="00C3267C"/>
    <w:rsid w:val="00C3293A"/>
    <w:rsid w:val="00C329BF"/>
    <w:rsid w:val="00C32AB6"/>
    <w:rsid w:val="00C32D4E"/>
    <w:rsid w:val="00C32DF1"/>
    <w:rsid w:val="00C32E02"/>
    <w:rsid w:val="00C32E07"/>
    <w:rsid w:val="00C32E76"/>
    <w:rsid w:val="00C32F35"/>
    <w:rsid w:val="00C32FEF"/>
    <w:rsid w:val="00C331C8"/>
    <w:rsid w:val="00C336B2"/>
    <w:rsid w:val="00C337EC"/>
    <w:rsid w:val="00C33A40"/>
    <w:rsid w:val="00C33A57"/>
    <w:rsid w:val="00C33A5B"/>
    <w:rsid w:val="00C33AE7"/>
    <w:rsid w:val="00C33C17"/>
    <w:rsid w:val="00C33C30"/>
    <w:rsid w:val="00C33CB1"/>
    <w:rsid w:val="00C33EA2"/>
    <w:rsid w:val="00C343F4"/>
    <w:rsid w:val="00C34510"/>
    <w:rsid w:val="00C345D4"/>
    <w:rsid w:val="00C34682"/>
    <w:rsid w:val="00C34D69"/>
    <w:rsid w:val="00C34D81"/>
    <w:rsid w:val="00C34FE4"/>
    <w:rsid w:val="00C34FED"/>
    <w:rsid w:val="00C3518C"/>
    <w:rsid w:val="00C3519E"/>
    <w:rsid w:val="00C3534A"/>
    <w:rsid w:val="00C353B8"/>
    <w:rsid w:val="00C3556A"/>
    <w:rsid w:val="00C35885"/>
    <w:rsid w:val="00C358F2"/>
    <w:rsid w:val="00C35C28"/>
    <w:rsid w:val="00C36017"/>
    <w:rsid w:val="00C36051"/>
    <w:rsid w:val="00C3629B"/>
    <w:rsid w:val="00C364CC"/>
    <w:rsid w:val="00C36536"/>
    <w:rsid w:val="00C36699"/>
    <w:rsid w:val="00C366D6"/>
    <w:rsid w:val="00C367F6"/>
    <w:rsid w:val="00C368E3"/>
    <w:rsid w:val="00C36AAF"/>
    <w:rsid w:val="00C36AFD"/>
    <w:rsid w:val="00C36CAA"/>
    <w:rsid w:val="00C36CD2"/>
    <w:rsid w:val="00C36E3D"/>
    <w:rsid w:val="00C36E8A"/>
    <w:rsid w:val="00C37235"/>
    <w:rsid w:val="00C37444"/>
    <w:rsid w:val="00C374E5"/>
    <w:rsid w:val="00C37563"/>
    <w:rsid w:val="00C376EC"/>
    <w:rsid w:val="00C3772A"/>
    <w:rsid w:val="00C3781A"/>
    <w:rsid w:val="00C37852"/>
    <w:rsid w:val="00C379BC"/>
    <w:rsid w:val="00C37CA5"/>
    <w:rsid w:val="00C400DE"/>
    <w:rsid w:val="00C40236"/>
    <w:rsid w:val="00C40562"/>
    <w:rsid w:val="00C405D6"/>
    <w:rsid w:val="00C4067B"/>
    <w:rsid w:val="00C406F7"/>
    <w:rsid w:val="00C4082F"/>
    <w:rsid w:val="00C4084A"/>
    <w:rsid w:val="00C40A5A"/>
    <w:rsid w:val="00C40C40"/>
    <w:rsid w:val="00C40D22"/>
    <w:rsid w:val="00C40E32"/>
    <w:rsid w:val="00C40E3D"/>
    <w:rsid w:val="00C40E40"/>
    <w:rsid w:val="00C40F6F"/>
    <w:rsid w:val="00C413D5"/>
    <w:rsid w:val="00C415C1"/>
    <w:rsid w:val="00C4161F"/>
    <w:rsid w:val="00C41AFB"/>
    <w:rsid w:val="00C41B29"/>
    <w:rsid w:val="00C41CFD"/>
    <w:rsid w:val="00C41E36"/>
    <w:rsid w:val="00C41F2E"/>
    <w:rsid w:val="00C42004"/>
    <w:rsid w:val="00C4225F"/>
    <w:rsid w:val="00C42298"/>
    <w:rsid w:val="00C425BE"/>
    <w:rsid w:val="00C426F4"/>
    <w:rsid w:val="00C42AE2"/>
    <w:rsid w:val="00C42B1D"/>
    <w:rsid w:val="00C42CC9"/>
    <w:rsid w:val="00C42D92"/>
    <w:rsid w:val="00C42EEE"/>
    <w:rsid w:val="00C4300A"/>
    <w:rsid w:val="00C43480"/>
    <w:rsid w:val="00C43724"/>
    <w:rsid w:val="00C43B6A"/>
    <w:rsid w:val="00C43C87"/>
    <w:rsid w:val="00C43E3B"/>
    <w:rsid w:val="00C43E4D"/>
    <w:rsid w:val="00C43FCB"/>
    <w:rsid w:val="00C44485"/>
    <w:rsid w:val="00C444CC"/>
    <w:rsid w:val="00C445E7"/>
    <w:rsid w:val="00C4493E"/>
    <w:rsid w:val="00C4495A"/>
    <w:rsid w:val="00C44DB7"/>
    <w:rsid w:val="00C45133"/>
    <w:rsid w:val="00C457EA"/>
    <w:rsid w:val="00C4582D"/>
    <w:rsid w:val="00C458E9"/>
    <w:rsid w:val="00C45A2D"/>
    <w:rsid w:val="00C45AE9"/>
    <w:rsid w:val="00C45BD6"/>
    <w:rsid w:val="00C45CEA"/>
    <w:rsid w:val="00C46236"/>
    <w:rsid w:val="00C462C7"/>
    <w:rsid w:val="00C462F9"/>
    <w:rsid w:val="00C464EC"/>
    <w:rsid w:val="00C4675A"/>
    <w:rsid w:val="00C469D6"/>
    <w:rsid w:val="00C46A5D"/>
    <w:rsid w:val="00C46BC5"/>
    <w:rsid w:val="00C470F3"/>
    <w:rsid w:val="00C472FF"/>
    <w:rsid w:val="00C4751D"/>
    <w:rsid w:val="00C47712"/>
    <w:rsid w:val="00C478A8"/>
    <w:rsid w:val="00C47A16"/>
    <w:rsid w:val="00C47CC6"/>
    <w:rsid w:val="00C47DA3"/>
    <w:rsid w:val="00C47F7E"/>
    <w:rsid w:val="00C5000D"/>
    <w:rsid w:val="00C500FE"/>
    <w:rsid w:val="00C50127"/>
    <w:rsid w:val="00C5012C"/>
    <w:rsid w:val="00C50306"/>
    <w:rsid w:val="00C50724"/>
    <w:rsid w:val="00C50923"/>
    <w:rsid w:val="00C50B3F"/>
    <w:rsid w:val="00C50B88"/>
    <w:rsid w:val="00C51290"/>
    <w:rsid w:val="00C51434"/>
    <w:rsid w:val="00C51A4B"/>
    <w:rsid w:val="00C51A92"/>
    <w:rsid w:val="00C51A9E"/>
    <w:rsid w:val="00C51ABE"/>
    <w:rsid w:val="00C51C79"/>
    <w:rsid w:val="00C51E4A"/>
    <w:rsid w:val="00C51F0E"/>
    <w:rsid w:val="00C522A4"/>
    <w:rsid w:val="00C522BE"/>
    <w:rsid w:val="00C522D4"/>
    <w:rsid w:val="00C52333"/>
    <w:rsid w:val="00C52339"/>
    <w:rsid w:val="00C52785"/>
    <w:rsid w:val="00C52816"/>
    <w:rsid w:val="00C529E5"/>
    <w:rsid w:val="00C52DEB"/>
    <w:rsid w:val="00C52E9F"/>
    <w:rsid w:val="00C52FB6"/>
    <w:rsid w:val="00C53090"/>
    <w:rsid w:val="00C53467"/>
    <w:rsid w:val="00C535BC"/>
    <w:rsid w:val="00C5372C"/>
    <w:rsid w:val="00C5386E"/>
    <w:rsid w:val="00C53895"/>
    <w:rsid w:val="00C539AD"/>
    <w:rsid w:val="00C53AAE"/>
    <w:rsid w:val="00C53DDD"/>
    <w:rsid w:val="00C53EC9"/>
    <w:rsid w:val="00C53ED3"/>
    <w:rsid w:val="00C53F1E"/>
    <w:rsid w:val="00C53F6F"/>
    <w:rsid w:val="00C541EB"/>
    <w:rsid w:val="00C543B7"/>
    <w:rsid w:val="00C543F3"/>
    <w:rsid w:val="00C545B0"/>
    <w:rsid w:val="00C545E9"/>
    <w:rsid w:val="00C54680"/>
    <w:rsid w:val="00C5469D"/>
    <w:rsid w:val="00C546FD"/>
    <w:rsid w:val="00C5474B"/>
    <w:rsid w:val="00C54793"/>
    <w:rsid w:val="00C5480C"/>
    <w:rsid w:val="00C54897"/>
    <w:rsid w:val="00C548E8"/>
    <w:rsid w:val="00C54979"/>
    <w:rsid w:val="00C54A48"/>
    <w:rsid w:val="00C54AE7"/>
    <w:rsid w:val="00C54B2F"/>
    <w:rsid w:val="00C54D74"/>
    <w:rsid w:val="00C54E16"/>
    <w:rsid w:val="00C5513D"/>
    <w:rsid w:val="00C551C4"/>
    <w:rsid w:val="00C55246"/>
    <w:rsid w:val="00C552C7"/>
    <w:rsid w:val="00C556AC"/>
    <w:rsid w:val="00C55746"/>
    <w:rsid w:val="00C5587F"/>
    <w:rsid w:val="00C5597C"/>
    <w:rsid w:val="00C55A6B"/>
    <w:rsid w:val="00C55AE6"/>
    <w:rsid w:val="00C55EC8"/>
    <w:rsid w:val="00C55FE6"/>
    <w:rsid w:val="00C562C5"/>
    <w:rsid w:val="00C56338"/>
    <w:rsid w:val="00C564D1"/>
    <w:rsid w:val="00C564E5"/>
    <w:rsid w:val="00C56550"/>
    <w:rsid w:val="00C565B1"/>
    <w:rsid w:val="00C56A80"/>
    <w:rsid w:val="00C56AA7"/>
    <w:rsid w:val="00C56E05"/>
    <w:rsid w:val="00C57349"/>
    <w:rsid w:val="00C5735A"/>
    <w:rsid w:val="00C5767B"/>
    <w:rsid w:val="00C578E8"/>
    <w:rsid w:val="00C5795D"/>
    <w:rsid w:val="00C57A89"/>
    <w:rsid w:val="00C57C2E"/>
    <w:rsid w:val="00C57D53"/>
    <w:rsid w:val="00C57E65"/>
    <w:rsid w:val="00C57E81"/>
    <w:rsid w:val="00C57FF8"/>
    <w:rsid w:val="00C6035A"/>
    <w:rsid w:val="00C605AA"/>
    <w:rsid w:val="00C60657"/>
    <w:rsid w:val="00C6069B"/>
    <w:rsid w:val="00C606B1"/>
    <w:rsid w:val="00C6077C"/>
    <w:rsid w:val="00C60844"/>
    <w:rsid w:val="00C608E8"/>
    <w:rsid w:val="00C60959"/>
    <w:rsid w:val="00C60A4A"/>
    <w:rsid w:val="00C60ADB"/>
    <w:rsid w:val="00C60BF0"/>
    <w:rsid w:val="00C6110E"/>
    <w:rsid w:val="00C61195"/>
    <w:rsid w:val="00C6124E"/>
    <w:rsid w:val="00C61263"/>
    <w:rsid w:val="00C612F5"/>
    <w:rsid w:val="00C617DE"/>
    <w:rsid w:val="00C61A0E"/>
    <w:rsid w:val="00C61A3F"/>
    <w:rsid w:val="00C61C51"/>
    <w:rsid w:val="00C61E4F"/>
    <w:rsid w:val="00C620A2"/>
    <w:rsid w:val="00C62241"/>
    <w:rsid w:val="00C622F7"/>
    <w:rsid w:val="00C62365"/>
    <w:rsid w:val="00C62461"/>
    <w:rsid w:val="00C62477"/>
    <w:rsid w:val="00C62496"/>
    <w:rsid w:val="00C62499"/>
    <w:rsid w:val="00C62653"/>
    <w:rsid w:val="00C62656"/>
    <w:rsid w:val="00C62663"/>
    <w:rsid w:val="00C62801"/>
    <w:rsid w:val="00C62936"/>
    <w:rsid w:val="00C62A33"/>
    <w:rsid w:val="00C62ACD"/>
    <w:rsid w:val="00C62C8B"/>
    <w:rsid w:val="00C62C98"/>
    <w:rsid w:val="00C62F77"/>
    <w:rsid w:val="00C63136"/>
    <w:rsid w:val="00C6320B"/>
    <w:rsid w:val="00C632C9"/>
    <w:rsid w:val="00C634AC"/>
    <w:rsid w:val="00C6364A"/>
    <w:rsid w:val="00C63CA7"/>
    <w:rsid w:val="00C63F1B"/>
    <w:rsid w:val="00C6402D"/>
    <w:rsid w:val="00C6402E"/>
    <w:rsid w:val="00C640A1"/>
    <w:rsid w:val="00C646F6"/>
    <w:rsid w:val="00C648A2"/>
    <w:rsid w:val="00C64935"/>
    <w:rsid w:val="00C64AC1"/>
    <w:rsid w:val="00C64E1D"/>
    <w:rsid w:val="00C64EEF"/>
    <w:rsid w:val="00C65015"/>
    <w:rsid w:val="00C6502A"/>
    <w:rsid w:val="00C650DD"/>
    <w:rsid w:val="00C6512C"/>
    <w:rsid w:val="00C6516B"/>
    <w:rsid w:val="00C6521A"/>
    <w:rsid w:val="00C6526F"/>
    <w:rsid w:val="00C65489"/>
    <w:rsid w:val="00C656EB"/>
    <w:rsid w:val="00C659D6"/>
    <w:rsid w:val="00C65CBD"/>
    <w:rsid w:val="00C65DBE"/>
    <w:rsid w:val="00C65FCE"/>
    <w:rsid w:val="00C6600E"/>
    <w:rsid w:val="00C660A8"/>
    <w:rsid w:val="00C660FB"/>
    <w:rsid w:val="00C66156"/>
    <w:rsid w:val="00C661B1"/>
    <w:rsid w:val="00C662CC"/>
    <w:rsid w:val="00C662E1"/>
    <w:rsid w:val="00C663E1"/>
    <w:rsid w:val="00C66430"/>
    <w:rsid w:val="00C6661D"/>
    <w:rsid w:val="00C66C28"/>
    <w:rsid w:val="00C66EF0"/>
    <w:rsid w:val="00C66F87"/>
    <w:rsid w:val="00C67172"/>
    <w:rsid w:val="00C67257"/>
    <w:rsid w:val="00C67317"/>
    <w:rsid w:val="00C67340"/>
    <w:rsid w:val="00C6764C"/>
    <w:rsid w:val="00C678B3"/>
    <w:rsid w:val="00C67A99"/>
    <w:rsid w:val="00C67AB6"/>
    <w:rsid w:val="00C67F26"/>
    <w:rsid w:val="00C67F55"/>
    <w:rsid w:val="00C70132"/>
    <w:rsid w:val="00C70450"/>
    <w:rsid w:val="00C706D1"/>
    <w:rsid w:val="00C707A4"/>
    <w:rsid w:val="00C70926"/>
    <w:rsid w:val="00C70C7E"/>
    <w:rsid w:val="00C71065"/>
    <w:rsid w:val="00C7108E"/>
    <w:rsid w:val="00C713E3"/>
    <w:rsid w:val="00C7147E"/>
    <w:rsid w:val="00C7153A"/>
    <w:rsid w:val="00C7195B"/>
    <w:rsid w:val="00C71E2C"/>
    <w:rsid w:val="00C71EB3"/>
    <w:rsid w:val="00C7206A"/>
    <w:rsid w:val="00C720C5"/>
    <w:rsid w:val="00C72401"/>
    <w:rsid w:val="00C72538"/>
    <w:rsid w:val="00C72A93"/>
    <w:rsid w:val="00C72AD0"/>
    <w:rsid w:val="00C72F49"/>
    <w:rsid w:val="00C73140"/>
    <w:rsid w:val="00C7327A"/>
    <w:rsid w:val="00C7335E"/>
    <w:rsid w:val="00C73418"/>
    <w:rsid w:val="00C73636"/>
    <w:rsid w:val="00C73786"/>
    <w:rsid w:val="00C73997"/>
    <w:rsid w:val="00C739AC"/>
    <w:rsid w:val="00C73A45"/>
    <w:rsid w:val="00C73DC1"/>
    <w:rsid w:val="00C73F4C"/>
    <w:rsid w:val="00C73FAB"/>
    <w:rsid w:val="00C74136"/>
    <w:rsid w:val="00C74258"/>
    <w:rsid w:val="00C74262"/>
    <w:rsid w:val="00C74370"/>
    <w:rsid w:val="00C7438C"/>
    <w:rsid w:val="00C74818"/>
    <w:rsid w:val="00C74857"/>
    <w:rsid w:val="00C749FC"/>
    <w:rsid w:val="00C74A0E"/>
    <w:rsid w:val="00C74AF8"/>
    <w:rsid w:val="00C74B12"/>
    <w:rsid w:val="00C74C05"/>
    <w:rsid w:val="00C751D9"/>
    <w:rsid w:val="00C752A0"/>
    <w:rsid w:val="00C75898"/>
    <w:rsid w:val="00C75973"/>
    <w:rsid w:val="00C75A1F"/>
    <w:rsid w:val="00C75CA0"/>
    <w:rsid w:val="00C75ED1"/>
    <w:rsid w:val="00C75FB8"/>
    <w:rsid w:val="00C7604B"/>
    <w:rsid w:val="00C7609F"/>
    <w:rsid w:val="00C76251"/>
    <w:rsid w:val="00C762C4"/>
    <w:rsid w:val="00C7632E"/>
    <w:rsid w:val="00C76575"/>
    <w:rsid w:val="00C7657B"/>
    <w:rsid w:val="00C7669A"/>
    <w:rsid w:val="00C768F9"/>
    <w:rsid w:val="00C76A45"/>
    <w:rsid w:val="00C76AC5"/>
    <w:rsid w:val="00C76B80"/>
    <w:rsid w:val="00C76C08"/>
    <w:rsid w:val="00C76C41"/>
    <w:rsid w:val="00C76C70"/>
    <w:rsid w:val="00C76FAF"/>
    <w:rsid w:val="00C77399"/>
    <w:rsid w:val="00C77624"/>
    <w:rsid w:val="00C777DA"/>
    <w:rsid w:val="00C77F71"/>
    <w:rsid w:val="00C77FE0"/>
    <w:rsid w:val="00C80132"/>
    <w:rsid w:val="00C806C3"/>
    <w:rsid w:val="00C80BD2"/>
    <w:rsid w:val="00C80DE1"/>
    <w:rsid w:val="00C81014"/>
    <w:rsid w:val="00C81312"/>
    <w:rsid w:val="00C81703"/>
    <w:rsid w:val="00C8181C"/>
    <w:rsid w:val="00C81822"/>
    <w:rsid w:val="00C81928"/>
    <w:rsid w:val="00C81968"/>
    <w:rsid w:val="00C81A16"/>
    <w:rsid w:val="00C81D54"/>
    <w:rsid w:val="00C82021"/>
    <w:rsid w:val="00C82105"/>
    <w:rsid w:val="00C821C9"/>
    <w:rsid w:val="00C8230C"/>
    <w:rsid w:val="00C823A2"/>
    <w:rsid w:val="00C8248E"/>
    <w:rsid w:val="00C825BD"/>
    <w:rsid w:val="00C82953"/>
    <w:rsid w:val="00C82B2A"/>
    <w:rsid w:val="00C82BBD"/>
    <w:rsid w:val="00C82C05"/>
    <w:rsid w:val="00C82C37"/>
    <w:rsid w:val="00C82D4E"/>
    <w:rsid w:val="00C82FA0"/>
    <w:rsid w:val="00C83078"/>
    <w:rsid w:val="00C8311E"/>
    <w:rsid w:val="00C83319"/>
    <w:rsid w:val="00C836D5"/>
    <w:rsid w:val="00C83826"/>
    <w:rsid w:val="00C839A5"/>
    <w:rsid w:val="00C83B0B"/>
    <w:rsid w:val="00C83EBB"/>
    <w:rsid w:val="00C841A7"/>
    <w:rsid w:val="00C841CC"/>
    <w:rsid w:val="00C842A0"/>
    <w:rsid w:val="00C845A9"/>
    <w:rsid w:val="00C845D0"/>
    <w:rsid w:val="00C847AC"/>
    <w:rsid w:val="00C84870"/>
    <w:rsid w:val="00C849FE"/>
    <w:rsid w:val="00C84A04"/>
    <w:rsid w:val="00C84AB9"/>
    <w:rsid w:val="00C84BEC"/>
    <w:rsid w:val="00C84D87"/>
    <w:rsid w:val="00C8502C"/>
    <w:rsid w:val="00C85196"/>
    <w:rsid w:val="00C85425"/>
    <w:rsid w:val="00C855C1"/>
    <w:rsid w:val="00C85798"/>
    <w:rsid w:val="00C8586C"/>
    <w:rsid w:val="00C85DB6"/>
    <w:rsid w:val="00C85EF8"/>
    <w:rsid w:val="00C85F8B"/>
    <w:rsid w:val="00C8609B"/>
    <w:rsid w:val="00C86271"/>
    <w:rsid w:val="00C867EC"/>
    <w:rsid w:val="00C86868"/>
    <w:rsid w:val="00C86982"/>
    <w:rsid w:val="00C86BB5"/>
    <w:rsid w:val="00C86DE2"/>
    <w:rsid w:val="00C86F0F"/>
    <w:rsid w:val="00C8713F"/>
    <w:rsid w:val="00C8714F"/>
    <w:rsid w:val="00C8725A"/>
    <w:rsid w:val="00C8736E"/>
    <w:rsid w:val="00C875BC"/>
    <w:rsid w:val="00C87630"/>
    <w:rsid w:val="00C876BA"/>
    <w:rsid w:val="00C87BEC"/>
    <w:rsid w:val="00C87DF9"/>
    <w:rsid w:val="00C907FE"/>
    <w:rsid w:val="00C90898"/>
    <w:rsid w:val="00C909CB"/>
    <w:rsid w:val="00C90B25"/>
    <w:rsid w:val="00C90C3E"/>
    <w:rsid w:val="00C90C78"/>
    <w:rsid w:val="00C90FAB"/>
    <w:rsid w:val="00C91000"/>
    <w:rsid w:val="00C91251"/>
    <w:rsid w:val="00C91475"/>
    <w:rsid w:val="00C9148A"/>
    <w:rsid w:val="00C914C8"/>
    <w:rsid w:val="00C914FB"/>
    <w:rsid w:val="00C91534"/>
    <w:rsid w:val="00C9161C"/>
    <w:rsid w:val="00C916E1"/>
    <w:rsid w:val="00C91A8A"/>
    <w:rsid w:val="00C91F7D"/>
    <w:rsid w:val="00C91FBC"/>
    <w:rsid w:val="00C92246"/>
    <w:rsid w:val="00C9224C"/>
    <w:rsid w:val="00C9232C"/>
    <w:rsid w:val="00C924D7"/>
    <w:rsid w:val="00C92567"/>
    <w:rsid w:val="00C925BC"/>
    <w:rsid w:val="00C92645"/>
    <w:rsid w:val="00C927B5"/>
    <w:rsid w:val="00C927DD"/>
    <w:rsid w:val="00C92A0A"/>
    <w:rsid w:val="00C92AFB"/>
    <w:rsid w:val="00C92E89"/>
    <w:rsid w:val="00C92F6D"/>
    <w:rsid w:val="00C93432"/>
    <w:rsid w:val="00C93433"/>
    <w:rsid w:val="00C93561"/>
    <w:rsid w:val="00C9377C"/>
    <w:rsid w:val="00C93A38"/>
    <w:rsid w:val="00C93AD4"/>
    <w:rsid w:val="00C93B6D"/>
    <w:rsid w:val="00C93E3D"/>
    <w:rsid w:val="00C93EF1"/>
    <w:rsid w:val="00C94126"/>
    <w:rsid w:val="00C942BC"/>
    <w:rsid w:val="00C943B2"/>
    <w:rsid w:val="00C9454F"/>
    <w:rsid w:val="00C946D3"/>
    <w:rsid w:val="00C94858"/>
    <w:rsid w:val="00C949C8"/>
    <w:rsid w:val="00C94D09"/>
    <w:rsid w:val="00C94D45"/>
    <w:rsid w:val="00C94F69"/>
    <w:rsid w:val="00C94FEB"/>
    <w:rsid w:val="00C94FF3"/>
    <w:rsid w:val="00C95097"/>
    <w:rsid w:val="00C950E8"/>
    <w:rsid w:val="00C95431"/>
    <w:rsid w:val="00C95500"/>
    <w:rsid w:val="00C956BF"/>
    <w:rsid w:val="00C9573F"/>
    <w:rsid w:val="00C95760"/>
    <w:rsid w:val="00C959F8"/>
    <w:rsid w:val="00C95D48"/>
    <w:rsid w:val="00C95DF1"/>
    <w:rsid w:val="00C95E37"/>
    <w:rsid w:val="00C96016"/>
    <w:rsid w:val="00C960BB"/>
    <w:rsid w:val="00C962CE"/>
    <w:rsid w:val="00C965FA"/>
    <w:rsid w:val="00C9660E"/>
    <w:rsid w:val="00C96810"/>
    <w:rsid w:val="00C96B9B"/>
    <w:rsid w:val="00C96BE7"/>
    <w:rsid w:val="00C96F1F"/>
    <w:rsid w:val="00C96F4F"/>
    <w:rsid w:val="00C96FF6"/>
    <w:rsid w:val="00C970F2"/>
    <w:rsid w:val="00C97635"/>
    <w:rsid w:val="00C9796E"/>
    <w:rsid w:val="00C97978"/>
    <w:rsid w:val="00C97D8B"/>
    <w:rsid w:val="00C97DD1"/>
    <w:rsid w:val="00C97E92"/>
    <w:rsid w:val="00CA0071"/>
    <w:rsid w:val="00CA02B8"/>
    <w:rsid w:val="00CA050A"/>
    <w:rsid w:val="00CA0662"/>
    <w:rsid w:val="00CA0799"/>
    <w:rsid w:val="00CA081F"/>
    <w:rsid w:val="00CA08AB"/>
    <w:rsid w:val="00CA096C"/>
    <w:rsid w:val="00CA09B1"/>
    <w:rsid w:val="00CA09E5"/>
    <w:rsid w:val="00CA0A29"/>
    <w:rsid w:val="00CA0D18"/>
    <w:rsid w:val="00CA0DAD"/>
    <w:rsid w:val="00CA0DF1"/>
    <w:rsid w:val="00CA0F61"/>
    <w:rsid w:val="00CA173B"/>
    <w:rsid w:val="00CA1A58"/>
    <w:rsid w:val="00CA1C01"/>
    <w:rsid w:val="00CA1C03"/>
    <w:rsid w:val="00CA1D77"/>
    <w:rsid w:val="00CA1DC3"/>
    <w:rsid w:val="00CA1E50"/>
    <w:rsid w:val="00CA2240"/>
    <w:rsid w:val="00CA2284"/>
    <w:rsid w:val="00CA2450"/>
    <w:rsid w:val="00CA28D4"/>
    <w:rsid w:val="00CA297C"/>
    <w:rsid w:val="00CA2D15"/>
    <w:rsid w:val="00CA2FF0"/>
    <w:rsid w:val="00CA30B8"/>
    <w:rsid w:val="00CA31F0"/>
    <w:rsid w:val="00CA3202"/>
    <w:rsid w:val="00CA3240"/>
    <w:rsid w:val="00CA332C"/>
    <w:rsid w:val="00CA3385"/>
    <w:rsid w:val="00CA34B3"/>
    <w:rsid w:val="00CA362E"/>
    <w:rsid w:val="00CA39B0"/>
    <w:rsid w:val="00CA3A3D"/>
    <w:rsid w:val="00CA3C67"/>
    <w:rsid w:val="00CA3C7C"/>
    <w:rsid w:val="00CA413A"/>
    <w:rsid w:val="00CA4157"/>
    <w:rsid w:val="00CA41B7"/>
    <w:rsid w:val="00CA442A"/>
    <w:rsid w:val="00CA4536"/>
    <w:rsid w:val="00CA46C6"/>
    <w:rsid w:val="00CA46FF"/>
    <w:rsid w:val="00CA4928"/>
    <w:rsid w:val="00CA4966"/>
    <w:rsid w:val="00CA4D1E"/>
    <w:rsid w:val="00CA4E8A"/>
    <w:rsid w:val="00CA516C"/>
    <w:rsid w:val="00CA5366"/>
    <w:rsid w:val="00CA577C"/>
    <w:rsid w:val="00CA5A97"/>
    <w:rsid w:val="00CA5ABE"/>
    <w:rsid w:val="00CA5BE4"/>
    <w:rsid w:val="00CA5C02"/>
    <w:rsid w:val="00CA5C65"/>
    <w:rsid w:val="00CA5C73"/>
    <w:rsid w:val="00CA5CFF"/>
    <w:rsid w:val="00CA6092"/>
    <w:rsid w:val="00CA6208"/>
    <w:rsid w:val="00CA631B"/>
    <w:rsid w:val="00CA63CE"/>
    <w:rsid w:val="00CA66DA"/>
    <w:rsid w:val="00CA675C"/>
    <w:rsid w:val="00CA67A5"/>
    <w:rsid w:val="00CA68D2"/>
    <w:rsid w:val="00CA6A0C"/>
    <w:rsid w:val="00CA6AE2"/>
    <w:rsid w:val="00CA6C25"/>
    <w:rsid w:val="00CA6C26"/>
    <w:rsid w:val="00CA6E9D"/>
    <w:rsid w:val="00CA6FF0"/>
    <w:rsid w:val="00CA705F"/>
    <w:rsid w:val="00CA74FB"/>
    <w:rsid w:val="00CA7711"/>
    <w:rsid w:val="00CA7753"/>
    <w:rsid w:val="00CA7939"/>
    <w:rsid w:val="00CA7961"/>
    <w:rsid w:val="00CA7A0D"/>
    <w:rsid w:val="00CA7A10"/>
    <w:rsid w:val="00CA7A14"/>
    <w:rsid w:val="00CA7C31"/>
    <w:rsid w:val="00CA7EC1"/>
    <w:rsid w:val="00CA7F04"/>
    <w:rsid w:val="00CB010A"/>
    <w:rsid w:val="00CB0146"/>
    <w:rsid w:val="00CB0235"/>
    <w:rsid w:val="00CB0271"/>
    <w:rsid w:val="00CB041D"/>
    <w:rsid w:val="00CB06E4"/>
    <w:rsid w:val="00CB0740"/>
    <w:rsid w:val="00CB0752"/>
    <w:rsid w:val="00CB0836"/>
    <w:rsid w:val="00CB0852"/>
    <w:rsid w:val="00CB0868"/>
    <w:rsid w:val="00CB0BF4"/>
    <w:rsid w:val="00CB0C17"/>
    <w:rsid w:val="00CB0CA4"/>
    <w:rsid w:val="00CB1110"/>
    <w:rsid w:val="00CB11C1"/>
    <w:rsid w:val="00CB137B"/>
    <w:rsid w:val="00CB1716"/>
    <w:rsid w:val="00CB1AB9"/>
    <w:rsid w:val="00CB1BE6"/>
    <w:rsid w:val="00CB1DA7"/>
    <w:rsid w:val="00CB1DAD"/>
    <w:rsid w:val="00CB2098"/>
    <w:rsid w:val="00CB218C"/>
    <w:rsid w:val="00CB21EA"/>
    <w:rsid w:val="00CB22D1"/>
    <w:rsid w:val="00CB233F"/>
    <w:rsid w:val="00CB2610"/>
    <w:rsid w:val="00CB2BDC"/>
    <w:rsid w:val="00CB2C3A"/>
    <w:rsid w:val="00CB2E55"/>
    <w:rsid w:val="00CB2E6F"/>
    <w:rsid w:val="00CB33C9"/>
    <w:rsid w:val="00CB35DA"/>
    <w:rsid w:val="00CB3673"/>
    <w:rsid w:val="00CB37CD"/>
    <w:rsid w:val="00CB3934"/>
    <w:rsid w:val="00CB3AC6"/>
    <w:rsid w:val="00CB3CE5"/>
    <w:rsid w:val="00CB4075"/>
    <w:rsid w:val="00CB4143"/>
    <w:rsid w:val="00CB46ED"/>
    <w:rsid w:val="00CB4B1D"/>
    <w:rsid w:val="00CB4D7B"/>
    <w:rsid w:val="00CB4FEC"/>
    <w:rsid w:val="00CB50EC"/>
    <w:rsid w:val="00CB51B3"/>
    <w:rsid w:val="00CB526E"/>
    <w:rsid w:val="00CB54FB"/>
    <w:rsid w:val="00CB5BA5"/>
    <w:rsid w:val="00CB5DAE"/>
    <w:rsid w:val="00CB5DD0"/>
    <w:rsid w:val="00CB5EED"/>
    <w:rsid w:val="00CB5F5C"/>
    <w:rsid w:val="00CB60BE"/>
    <w:rsid w:val="00CB6140"/>
    <w:rsid w:val="00CB6438"/>
    <w:rsid w:val="00CB663F"/>
    <w:rsid w:val="00CB66B6"/>
    <w:rsid w:val="00CB69C4"/>
    <w:rsid w:val="00CB6B37"/>
    <w:rsid w:val="00CB6C25"/>
    <w:rsid w:val="00CB6C9E"/>
    <w:rsid w:val="00CB6D50"/>
    <w:rsid w:val="00CB6ECA"/>
    <w:rsid w:val="00CB6F35"/>
    <w:rsid w:val="00CB6F73"/>
    <w:rsid w:val="00CB702C"/>
    <w:rsid w:val="00CB717F"/>
    <w:rsid w:val="00CB7446"/>
    <w:rsid w:val="00CB7469"/>
    <w:rsid w:val="00CB7B9C"/>
    <w:rsid w:val="00CB7C0E"/>
    <w:rsid w:val="00CB7C5C"/>
    <w:rsid w:val="00CB7C76"/>
    <w:rsid w:val="00CB7D99"/>
    <w:rsid w:val="00CB7E47"/>
    <w:rsid w:val="00CC027C"/>
    <w:rsid w:val="00CC031F"/>
    <w:rsid w:val="00CC0774"/>
    <w:rsid w:val="00CC0997"/>
    <w:rsid w:val="00CC0CB6"/>
    <w:rsid w:val="00CC0D4D"/>
    <w:rsid w:val="00CC0D6F"/>
    <w:rsid w:val="00CC0E79"/>
    <w:rsid w:val="00CC0EC8"/>
    <w:rsid w:val="00CC143B"/>
    <w:rsid w:val="00CC1654"/>
    <w:rsid w:val="00CC1716"/>
    <w:rsid w:val="00CC17E3"/>
    <w:rsid w:val="00CC17FF"/>
    <w:rsid w:val="00CC181A"/>
    <w:rsid w:val="00CC189E"/>
    <w:rsid w:val="00CC199C"/>
    <w:rsid w:val="00CC1A23"/>
    <w:rsid w:val="00CC1CF0"/>
    <w:rsid w:val="00CC1E1C"/>
    <w:rsid w:val="00CC1EC9"/>
    <w:rsid w:val="00CC2126"/>
    <w:rsid w:val="00CC2446"/>
    <w:rsid w:val="00CC24AD"/>
    <w:rsid w:val="00CC29EC"/>
    <w:rsid w:val="00CC2C28"/>
    <w:rsid w:val="00CC2D07"/>
    <w:rsid w:val="00CC30B6"/>
    <w:rsid w:val="00CC325C"/>
    <w:rsid w:val="00CC3556"/>
    <w:rsid w:val="00CC3610"/>
    <w:rsid w:val="00CC3BE4"/>
    <w:rsid w:val="00CC3C0E"/>
    <w:rsid w:val="00CC3D3A"/>
    <w:rsid w:val="00CC3D41"/>
    <w:rsid w:val="00CC3D4D"/>
    <w:rsid w:val="00CC3E16"/>
    <w:rsid w:val="00CC3E2F"/>
    <w:rsid w:val="00CC3E3D"/>
    <w:rsid w:val="00CC3E85"/>
    <w:rsid w:val="00CC3F86"/>
    <w:rsid w:val="00CC4261"/>
    <w:rsid w:val="00CC44BA"/>
    <w:rsid w:val="00CC469F"/>
    <w:rsid w:val="00CC4761"/>
    <w:rsid w:val="00CC476C"/>
    <w:rsid w:val="00CC4816"/>
    <w:rsid w:val="00CC4856"/>
    <w:rsid w:val="00CC492C"/>
    <w:rsid w:val="00CC4A90"/>
    <w:rsid w:val="00CC4BAB"/>
    <w:rsid w:val="00CC4F4A"/>
    <w:rsid w:val="00CC513D"/>
    <w:rsid w:val="00CC51E9"/>
    <w:rsid w:val="00CC53FD"/>
    <w:rsid w:val="00CC55ED"/>
    <w:rsid w:val="00CC56A7"/>
    <w:rsid w:val="00CC5759"/>
    <w:rsid w:val="00CC57BA"/>
    <w:rsid w:val="00CC586B"/>
    <w:rsid w:val="00CC5872"/>
    <w:rsid w:val="00CC5D89"/>
    <w:rsid w:val="00CC606B"/>
    <w:rsid w:val="00CC6399"/>
    <w:rsid w:val="00CC645B"/>
    <w:rsid w:val="00CC64D1"/>
    <w:rsid w:val="00CC6698"/>
    <w:rsid w:val="00CC6761"/>
    <w:rsid w:val="00CC68F3"/>
    <w:rsid w:val="00CC69D8"/>
    <w:rsid w:val="00CC6B77"/>
    <w:rsid w:val="00CC6C11"/>
    <w:rsid w:val="00CC6CAB"/>
    <w:rsid w:val="00CC6E42"/>
    <w:rsid w:val="00CC6EB1"/>
    <w:rsid w:val="00CC6FF7"/>
    <w:rsid w:val="00CC7027"/>
    <w:rsid w:val="00CC724F"/>
    <w:rsid w:val="00CC735E"/>
    <w:rsid w:val="00CC741D"/>
    <w:rsid w:val="00CC78C3"/>
    <w:rsid w:val="00CC7AA0"/>
    <w:rsid w:val="00CC7B8C"/>
    <w:rsid w:val="00CC7D34"/>
    <w:rsid w:val="00CC7D57"/>
    <w:rsid w:val="00CC7E1C"/>
    <w:rsid w:val="00CC7FD8"/>
    <w:rsid w:val="00CD0308"/>
    <w:rsid w:val="00CD0485"/>
    <w:rsid w:val="00CD0600"/>
    <w:rsid w:val="00CD08F0"/>
    <w:rsid w:val="00CD0982"/>
    <w:rsid w:val="00CD0A35"/>
    <w:rsid w:val="00CD0DD7"/>
    <w:rsid w:val="00CD0F56"/>
    <w:rsid w:val="00CD10A4"/>
    <w:rsid w:val="00CD14DE"/>
    <w:rsid w:val="00CD1531"/>
    <w:rsid w:val="00CD1655"/>
    <w:rsid w:val="00CD1821"/>
    <w:rsid w:val="00CD1937"/>
    <w:rsid w:val="00CD1A44"/>
    <w:rsid w:val="00CD1A61"/>
    <w:rsid w:val="00CD1CE3"/>
    <w:rsid w:val="00CD1EAD"/>
    <w:rsid w:val="00CD21ED"/>
    <w:rsid w:val="00CD2322"/>
    <w:rsid w:val="00CD2356"/>
    <w:rsid w:val="00CD242D"/>
    <w:rsid w:val="00CD24BD"/>
    <w:rsid w:val="00CD2798"/>
    <w:rsid w:val="00CD279C"/>
    <w:rsid w:val="00CD27AA"/>
    <w:rsid w:val="00CD281A"/>
    <w:rsid w:val="00CD287B"/>
    <w:rsid w:val="00CD2A10"/>
    <w:rsid w:val="00CD2C0D"/>
    <w:rsid w:val="00CD2D87"/>
    <w:rsid w:val="00CD2D8F"/>
    <w:rsid w:val="00CD2DAE"/>
    <w:rsid w:val="00CD2EDC"/>
    <w:rsid w:val="00CD32F5"/>
    <w:rsid w:val="00CD3385"/>
    <w:rsid w:val="00CD33F1"/>
    <w:rsid w:val="00CD33FD"/>
    <w:rsid w:val="00CD34D0"/>
    <w:rsid w:val="00CD3557"/>
    <w:rsid w:val="00CD398A"/>
    <w:rsid w:val="00CD3A09"/>
    <w:rsid w:val="00CD3AB5"/>
    <w:rsid w:val="00CD3FB7"/>
    <w:rsid w:val="00CD3FFB"/>
    <w:rsid w:val="00CD428A"/>
    <w:rsid w:val="00CD4347"/>
    <w:rsid w:val="00CD4456"/>
    <w:rsid w:val="00CD44D6"/>
    <w:rsid w:val="00CD4645"/>
    <w:rsid w:val="00CD4833"/>
    <w:rsid w:val="00CD4B0E"/>
    <w:rsid w:val="00CD4B7E"/>
    <w:rsid w:val="00CD4D92"/>
    <w:rsid w:val="00CD4E4A"/>
    <w:rsid w:val="00CD5172"/>
    <w:rsid w:val="00CD5204"/>
    <w:rsid w:val="00CD5214"/>
    <w:rsid w:val="00CD5288"/>
    <w:rsid w:val="00CD5998"/>
    <w:rsid w:val="00CD5B18"/>
    <w:rsid w:val="00CD5B86"/>
    <w:rsid w:val="00CD5BDA"/>
    <w:rsid w:val="00CD5D27"/>
    <w:rsid w:val="00CD5D95"/>
    <w:rsid w:val="00CD5E9C"/>
    <w:rsid w:val="00CD6219"/>
    <w:rsid w:val="00CD62D8"/>
    <w:rsid w:val="00CD6472"/>
    <w:rsid w:val="00CD654C"/>
    <w:rsid w:val="00CD65BA"/>
    <w:rsid w:val="00CD65DE"/>
    <w:rsid w:val="00CD669A"/>
    <w:rsid w:val="00CD67B2"/>
    <w:rsid w:val="00CD693C"/>
    <w:rsid w:val="00CD6BA5"/>
    <w:rsid w:val="00CD6FAF"/>
    <w:rsid w:val="00CD705E"/>
    <w:rsid w:val="00CD712F"/>
    <w:rsid w:val="00CD73EB"/>
    <w:rsid w:val="00CD742D"/>
    <w:rsid w:val="00CD752B"/>
    <w:rsid w:val="00CD7610"/>
    <w:rsid w:val="00CD761D"/>
    <w:rsid w:val="00CD78D4"/>
    <w:rsid w:val="00CD791E"/>
    <w:rsid w:val="00CD7AB2"/>
    <w:rsid w:val="00CD7B33"/>
    <w:rsid w:val="00CD7BEC"/>
    <w:rsid w:val="00CD7D32"/>
    <w:rsid w:val="00CD7DAD"/>
    <w:rsid w:val="00CD7E53"/>
    <w:rsid w:val="00CE0003"/>
    <w:rsid w:val="00CE055F"/>
    <w:rsid w:val="00CE071B"/>
    <w:rsid w:val="00CE0B21"/>
    <w:rsid w:val="00CE0BD4"/>
    <w:rsid w:val="00CE0CEF"/>
    <w:rsid w:val="00CE0D9A"/>
    <w:rsid w:val="00CE109A"/>
    <w:rsid w:val="00CE1145"/>
    <w:rsid w:val="00CE131E"/>
    <w:rsid w:val="00CE18D5"/>
    <w:rsid w:val="00CE1983"/>
    <w:rsid w:val="00CE19D5"/>
    <w:rsid w:val="00CE1B7E"/>
    <w:rsid w:val="00CE1C40"/>
    <w:rsid w:val="00CE1CCA"/>
    <w:rsid w:val="00CE1CCE"/>
    <w:rsid w:val="00CE1D06"/>
    <w:rsid w:val="00CE1DD1"/>
    <w:rsid w:val="00CE1E3E"/>
    <w:rsid w:val="00CE1EC9"/>
    <w:rsid w:val="00CE247C"/>
    <w:rsid w:val="00CE24BF"/>
    <w:rsid w:val="00CE27B0"/>
    <w:rsid w:val="00CE2867"/>
    <w:rsid w:val="00CE2AB3"/>
    <w:rsid w:val="00CE2FA0"/>
    <w:rsid w:val="00CE3162"/>
    <w:rsid w:val="00CE3214"/>
    <w:rsid w:val="00CE3243"/>
    <w:rsid w:val="00CE339F"/>
    <w:rsid w:val="00CE3586"/>
    <w:rsid w:val="00CE365F"/>
    <w:rsid w:val="00CE3707"/>
    <w:rsid w:val="00CE377A"/>
    <w:rsid w:val="00CE39F0"/>
    <w:rsid w:val="00CE3B47"/>
    <w:rsid w:val="00CE3E16"/>
    <w:rsid w:val="00CE4014"/>
    <w:rsid w:val="00CE418D"/>
    <w:rsid w:val="00CE41BC"/>
    <w:rsid w:val="00CE439D"/>
    <w:rsid w:val="00CE44F2"/>
    <w:rsid w:val="00CE46B5"/>
    <w:rsid w:val="00CE46DF"/>
    <w:rsid w:val="00CE4752"/>
    <w:rsid w:val="00CE4881"/>
    <w:rsid w:val="00CE499E"/>
    <w:rsid w:val="00CE4BF6"/>
    <w:rsid w:val="00CE4E46"/>
    <w:rsid w:val="00CE4E96"/>
    <w:rsid w:val="00CE50B6"/>
    <w:rsid w:val="00CE5121"/>
    <w:rsid w:val="00CE5295"/>
    <w:rsid w:val="00CE532B"/>
    <w:rsid w:val="00CE55AB"/>
    <w:rsid w:val="00CE575D"/>
    <w:rsid w:val="00CE5A4B"/>
    <w:rsid w:val="00CE6049"/>
    <w:rsid w:val="00CE630B"/>
    <w:rsid w:val="00CE6490"/>
    <w:rsid w:val="00CE6627"/>
    <w:rsid w:val="00CE666D"/>
    <w:rsid w:val="00CE66C8"/>
    <w:rsid w:val="00CE673F"/>
    <w:rsid w:val="00CE675A"/>
    <w:rsid w:val="00CE6AAE"/>
    <w:rsid w:val="00CE6BBA"/>
    <w:rsid w:val="00CE6CCB"/>
    <w:rsid w:val="00CE6F09"/>
    <w:rsid w:val="00CE6F37"/>
    <w:rsid w:val="00CE713C"/>
    <w:rsid w:val="00CE73F4"/>
    <w:rsid w:val="00CE742D"/>
    <w:rsid w:val="00CE7433"/>
    <w:rsid w:val="00CE74E9"/>
    <w:rsid w:val="00CE7610"/>
    <w:rsid w:val="00CE7B68"/>
    <w:rsid w:val="00CE7B92"/>
    <w:rsid w:val="00CE7BA1"/>
    <w:rsid w:val="00CE7D5E"/>
    <w:rsid w:val="00CF02B5"/>
    <w:rsid w:val="00CF065C"/>
    <w:rsid w:val="00CF0810"/>
    <w:rsid w:val="00CF094A"/>
    <w:rsid w:val="00CF0981"/>
    <w:rsid w:val="00CF0A69"/>
    <w:rsid w:val="00CF0A77"/>
    <w:rsid w:val="00CF0C95"/>
    <w:rsid w:val="00CF0E84"/>
    <w:rsid w:val="00CF0EBF"/>
    <w:rsid w:val="00CF0FD2"/>
    <w:rsid w:val="00CF1229"/>
    <w:rsid w:val="00CF137D"/>
    <w:rsid w:val="00CF13C5"/>
    <w:rsid w:val="00CF13FE"/>
    <w:rsid w:val="00CF193E"/>
    <w:rsid w:val="00CF1A0F"/>
    <w:rsid w:val="00CF1CFF"/>
    <w:rsid w:val="00CF1DF1"/>
    <w:rsid w:val="00CF1EFF"/>
    <w:rsid w:val="00CF1F2B"/>
    <w:rsid w:val="00CF1FC5"/>
    <w:rsid w:val="00CF2053"/>
    <w:rsid w:val="00CF2090"/>
    <w:rsid w:val="00CF2144"/>
    <w:rsid w:val="00CF21B7"/>
    <w:rsid w:val="00CF21C3"/>
    <w:rsid w:val="00CF21DE"/>
    <w:rsid w:val="00CF21F3"/>
    <w:rsid w:val="00CF250F"/>
    <w:rsid w:val="00CF27AD"/>
    <w:rsid w:val="00CF28A2"/>
    <w:rsid w:val="00CF28D0"/>
    <w:rsid w:val="00CF2C59"/>
    <w:rsid w:val="00CF2E2C"/>
    <w:rsid w:val="00CF302E"/>
    <w:rsid w:val="00CF3073"/>
    <w:rsid w:val="00CF3209"/>
    <w:rsid w:val="00CF34C2"/>
    <w:rsid w:val="00CF34D3"/>
    <w:rsid w:val="00CF3A4A"/>
    <w:rsid w:val="00CF3C9C"/>
    <w:rsid w:val="00CF3CAF"/>
    <w:rsid w:val="00CF3D0C"/>
    <w:rsid w:val="00CF3E4E"/>
    <w:rsid w:val="00CF3E50"/>
    <w:rsid w:val="00CF3EA5"/>
    <w:rsid w:val="00CF42DF"/>
    <w:rsid w:val="00CF430F"/>
    <w:rsid w:val="00CF4402"/>
    <w:rsid w:val="00CF46B6"/>
    <w:rsid w:val="00CF46C7"/>
    <w:rsid w:val="00CF46E1"/>
    <w:rsid w:val="00CF4C2C"/>
    <w:rsid w:val="00CF4C32"/>
    <w:rsid w:val="00CF4CF3"/>
    <w:rsid w:val="00CF4E41"/>
    <w:rsid w:val="00CF4F12"/>
    <w:rsid w:val="00CF50BC"/>
    <w:rsid w:val="00CF592F"/>
    <w:rsid w:val="00CF5E32"/>
    <w:rsid w:val="00CF5F90"/>
    <w:rsid w:val="00CF6016"/>
    <w:rsid w:val="00CF621B"/>
    <w:rsid w:val="00CF6331"/>
    <w:rsid w:val="00CF6602"/>
    <w:rsid w:val="00CF69A6"/>
    <w:rsid w:val="00CF6B41"/>
    <w:rsid w:val="00CF6C2F"/>
    <w:rsid w:val="00CF6F2B"/>
    <w:rsid w:val="00CF70B0"/>
    <w:rsid w:val="00CF7237"/>
    <w:rsid w:val="00CF72E1"/>
    <w:rsid w:val="00CF73F5"/>
    <w:rsid w:val="00CF76C8"/>
    <w:rsid w:val="00CF76D7"/>
    <w:rsid w:val="00CF778C"/>
    <w:rsid w:val="00CF77C4"/>
    <w:rsid w:val="00CF7945"/>
    <w:rsid w:val="00CF796F"/>
    <w:rsid w:val="00CF7DA3"/>
    <w:rsid w:val="00CF7E76"/>
    <w:rsid w:val="00D00159"/>
    <w:rsid w:val="00D001AA"/>
    <w:rsid w:val="00D002FF"/>
    <w:rsid w:val="00D00317"/>
    <w:rsid w:val="00D005F9"/>
    <w:rsid w:val="00D00648"/>
    <w:rsid w:val="00D00842"/>
    <w:rsid w:val="00D008B4"/>
    <w:rsid w:val="00D00A38"/>
    <w:rsid w:val="00D00A69"/>
    <w:rsid w:val="00D00A85"/>
    <w:rsid w:val="00D00B42"/>
    <w:rsid w:val="00D00F03"/>
    <w:rsid w:val="00D01304"/>
    <w:rsid w:val="00D013A6"/>
    <w:rsid w:val="00D013E3"/>
    <w:rsid w:val="00D01409"/>
    <w:rsid w:val="00D0145B"/>
    <w:rsid w:val="00D014BA"/>
    <w:rsid w:val="00D0160E"/>
    <w:rsid w:val="00D017ED"/>
    <w:rsid w:val="00D01825"/>
    <w:rsid w:val="00D01848"/>
    <w:rsid w:val="00D018FB"/>
    <w:rsid w:val="00D01908"/>
    <w:rsid w:val="00D01933"/>
    <w:rsid w:val="00D01985"/>
    <w:rsid w:val="00D019AE"/>
    <w:rsid w:val="00D01C25"/>
    <w:rsid w:val="00D01EAD"/>
    <w:rsid w:val="00D01FA3"/>
    <w:rsid w:val="00D0201E"/>
    <w:rsid w:val="00D02054"/>
    <w:rsid w:val="00D02139"/>
    <w:rsid w:val="00D02322"/>
    <w:rsid w:val="00D02417"/>
    <w:rsid w:val="00D0245F"/>
    <w:rsid w:val="00D02AC1"/>
    <w:rsid w:val="00D02BEB"/>
    <w:rsid w:val="00D02D4F"/>
    <w:rsid w:val="00D02DC6"/>
    <w:rsid w:val="00D02DD0"/>
    <w:rsid w:val="00D02F8F"/>
    <w:rsid w:val="00D02FAA"/>
    <w:rsid w:val="00D031FD"/>
    <w:rsid w:val="00D03507"/>
    <w:rsid w:val="00D0359E"/>
    <w:rsid w:val="00D0360A"/>
    <w:rsid w:val="00D03647"/>
    <w:rsid w:val="00D03A4D"/>
    <w:rsid w:val="00D03A96"/>
    <w:rsid w:val="00D03C10"/>
    <w:rsid w:val="00D03D66"/>
    <w:rsid w:val="00D03D6E"/>
    <w:rsid w:val="00D03EAD"/>
    <w:rsid w:val="00D03EF6"/>
    <w:rsid w:val="00D040AB"/>
    <w:rsid w:val="00D044C4"/>
    <w:rsid w:val="00D04917"/>
    <w:rsid w:val="00D04A0E"/>
    <w:rsid w:val="00D04C38"/>
    <w:rsid w:val="00D04C42"/>
    <w:rsid w:val="00D04C71"/>
    <w:rsid w:val="00D04C8E"/>
    <w:rsid w:val="00D04EB8"/>
    <w:rsid w:val="00D051E3"/>
    <w:rsid w:val="00D05420"/>
    <w:rsid w:val="00D05442"/>
    <w:rsid w:val="00D05942"/>
    <w:rsid w:val="00D05971"/>
    <w:rsid w:val="00D05CD5"/>
    <w:rsid w:val="00D05FF9"/>
    <w:rsid w:val="00D0606E"/>
    <w:rsid w:val="00D06533"/>
    <w:rsid w:val="00D06A85"/>
    <w:rsid w:val="00D06B3E"/>
    <w:rsid w:val="00D06DE0"/>
    <w:rsid w:val="00D06E99"/>
    <w:rsid w:val="00D07054"/>
    <w:rsid w:val="00D070C5"/>
    <w:rsid w:val="00D0715E"/>
    <w:rsid w:val="00D07367"/>
    <w:rsid w:val="00D074AA"/>
    <w:rsid w:val="00D0750B"/>
    <w:rsid w:val="00D0755B"/>
    <w:rsid w:val="00D07598"/>
    <w:rsid w:val="00D075DE"/>
    <w:rsid w:val="00D07627"/>
    <w:rsid w:val="00D076E6"/>
    <w:rsid w:val="00D0777B"/>
    <w:rsid w:val="00D07977"/>
    <w:rsid w:val="00D079BF"/>
    <w:rsid w:val="00D07BA4"/>
    <w:rsid w:val="00D07C1D"/>
    <w:rsid w:val="00D07C23"/>
    <w:rsid w:val="00D07DC2"/>
    <w:rsid w:val="00D10088"/>
    <w:rsid w:val="00D1016C"/>
    <w:rsid w:val="00D1037C"/>
    <w:rsid w:val="00D103E7"/>
    <w:rsid w:val="00D105FF"/>
    <w:rsid w:val="00D10648"/>
    <w:rsid w:val="00D106CD"/>
    <w:rsid w:val="00D10A00"/>
    <w:rsid w:val="00D10D4D"/>
    <w:rsid w:val="00D10D6E"/>
    <w:rsid w:val="00D10EB2"/>
    <w:rsid w:val="00D1122E"/>
    <w:rsid w:val="00D11335"/>
    <w:rsid w:val="00D1153E"/>
    <w:rsid w:val="00D11621"/>
    <w:rsid w:val="00D11935"/>
    <w:rsid w:val="00D1195E"/>
    <w:rsid w:val="00D119BE"/>
    <w:rsid w:val="00D11C69"/>
    <w:rsid w:val="00D11CA1"/>
    <w:rsid w:val="00D11F7B"/>
    <w:rsid w:val="00D12019"/>
    <w:rsid w:val="00D12147"/>
    <w:rsid w:val="00D1255F"/>
    <w:rsid w:val="00D12578"/>
    <w:rsid w:val="00D12600"/>
    <w:rsid w:val="00D127E3"/>
    <w:rsid w:val="00D129AA"/>
    <w:rsid w:val="00D12C40"/>
    <w:rsid w:val="00D12C57"/>
    <w:rsid w:val="00D12D2C"/>
    <w:rsid w:val="00D12D5E"/>
    <w:rsid w:val="00D12DD6"/>
    <w:rsid w:val="00D13114"/>
    <w:rsid w:val="00D13187"/>
    <w:rsid w:val="00D13261"/>
    <w:rsid w:val="00D13497"/>
    <w:rsid w:val="00D13660"/>
    <w:rsid w:val="00D136B9"/>
    <w:rsid w:val="00D13734"/>
    <w:rsid w:val="00D13816"/>
    <w:rsid w:val="00D13B35"/>
    <w:rsid w:val="00D13BBA"/>
    <w:rsid w:val="00D13FE4"/>
    <w:rsid w:val="00D1426B"/>
    <w:rsid w:val="00D14468"/>
    <w:rsid w:val="00D14573"/>
    <w:rsid w:val="00D1469C"/>
    <w:rsid w:val="00D14770"/>
    <w:rsid w:val="00D147A7"/>
    <w:rsid w:val="00D14B5B"/>
    <w:rsid w:val="00D14D8E"/>
    <w:rsid w:val="00D14E3E"/>
    <w:rsid w:val="00D14EF7"/>
    <w:rsid w:val="00D152C2"/>
    <w:rsid w:val="00D15359"/>
    <w:rsid w:val="00D15438"/>
    <w:rsid w:val="00D1567E"/>
    <w:rsid w:val="00D15AB0"/>
    <w:rsid w:val="00D15B94"/>
    <w:rsid w:val="00D15CB9"/>
    <w:rsid w:val="00D15E8C"/>
    <w:rsid w:val="00D15FF8"/>
    <w:rsid w:val="00D1628F"/>
    <w:rsid w:val="00D16429"/>
    <w:rsid w:val="00D1654A"/>
    <w:rsid w:val="00D1666B"/>
    <w:rsid w:val="00D166E0"/>
    <w:rsid w:val="00D1675A"/>
    <w:rsid w:val="00D16B73"/>
    <w:rsid w:val="00D16CE3"/>
    <w:rsid w:val="00D16FC0"/>
    <w:rsid w:val="00D17013"/>
    <w:rsid w:val="00D17134"/>
    <w:rsid w:val="00D1717B"/>
    <w:rsid w:val="00D1739D"/>
    <w:rsid w:val="00D17432"/>
    <w:rsid w:val="00D178DD"/>
    <w:rsid w:val="00D179C2"/>
    <w:rsid w:val="00D17A1C"/>
    <w:rsid w:val="00D17C0A"/>
    <w:rsid w:val="00D17C69"/>
    <w:rsid w:val="00D17F3D"/>
    <w:rsid w:val="00D17FCE"/>
    <w:rsid w:val="00D20049"/>
    <w:rsid w:val="00D20169"/>
    <w:rsid w:val="00D20461"/>
    <w:rsid w:val="00D20669"/>
    <w:rsid w:val="00D207B3"/>
    <w:rsid w:val="00D20856"/>
    <w:rsid w:val="00D20C07"/>
    <w:rsid w:val="00D2117C"/>
    <w:rsid w:val="00D212D5"/>
    <w:rsid w:val="00D213F2"/>
    <w:rsid w:val="00D21587"/>
    <w:rsid w:val="00D21983"/>
    <w:rsid w:val="00D21A7B"/>
    <w:rsid w:val="00D21B1C"/>
    <w:rsid w:val="00D21D5D"/>
    <w:rsid w:val="00D21E64"/>
    <w:rsid w:val="00D21F5C"/>
    <w:rsid w:val="00D21FB3"/>
    <w:rsid w:val="00D2216D"/>
    <w:rsid w:val="00D222C7"/>
    <w:rsid w:val="00D2245E"/>
    <w:rsid w:val="00D22536"/>
    <w:rsid w:val="00D225B3"/>
    <w:rsid w:val="00D225EF"/>
    <w:rsid w:val="00D22702"/>
    <w:rsid w:val="00D2288A"/>
    <w:rsid w:val="00D22895"/>
    <w:rsid w:val="00D228C4"/>
    <w:rsid w:val="00D22CE6"/>
    <w:rsid w:val="00D22D63"/>
    <w:rsid w:val="00D22F06"/>
    <w:rsid w:val="00D22F1D"/>
    <w:rsid w:val="00D22F85"/>
    <w:rsid w:val="00D22FDA"/>
    <w:rsid w:val="00D2303F"/>
    <w:rsid w:val="00D231F5"/>
    <w:rsid w:val="00D2356A"/>
    <w:rsid w:val="00D235BD"/>
    <w:rsid w:val="00D23980"/>
    <w:rsid w:val="00D239B2"/>
    <w:rsid w:val="00D23A3C"/>
    <w:rsid w:val="00D23F06"/>
    <w:rsid w:val="00D24107"/>
    <w:rsid w:val="00D24255"/>
    <w:rsid w:val="00D24620"/>
    <w:rsid w:val="00D246B0"/>
    <w:rsid w:val="00D24CA9"/>
    <w:rsid w:val="00D24D9E"/>
    <w:rsid w:val="00D24F71"/>
    <w:rsid w:val="00D2511A"/>
    <w:rsid w:val="00D252DF"/>
    <w:rsid w:val="00D252E9"/>
    <w:rsid w:val="00D25351"/>
    <w:rsid w:val="00D253FA"/>
    <w:rsid w:val="00D255D1"/>
    <w:rsid w:val="00D25694"/>
    <w:rsid w:val="00D258E8"/>
    <w:rsid w:val="00D25B6E"/>
    <w:rsid w:val="00D25B78"/>
    <w:rsid w:val="00D25EA4"/>
    <w:rsid w:val="00D25EB8"/>
    <w:rsid w:val="00D25ECD"/>
    <w:rsid w:val="00D25F84"/>
    <w:rsid w:val="00D2603A"/>
    <w:rsid w:val="00D2627A"/>
    <w:rsid w:val="00D264D4"/>
    <w:rsid w:val="00D267C6"/>
    <w:rsid w:val="00D267FA"/>
    <w:rsid w:val="00D2680E"/>
    <w:rsid w:val="00D26871"/>
    <w:rsid w:val="00D26C29"/>
    <w:rsid w:val="00D26D7A"/>
    <w:rsid w:val="00D26D8E"/>
    <w:rsid w:val="00D26DFD"/>
    <w:rsid w:val="00D26F76"/>
    <w:rsid w:val="00D26FAD"/>
    <w:rsid w:val="00D27026"/>
    <w:rsid w:val="00D27136"/>
    <w:rsid w:val="00D27421"/>
    <w:rsid w:val="00D27487"/>
    <w:rsid w:val="00D27589"/>
    <w:rsid w:val="00D275FA"/>
    <w:rsid w:val="00D279AF"/>
    <w:rsid w:val="00D279BA"/>
    <w:rsid w:val="00D27ACD"/>
    <w:rsid w:val="00D27BD6"/>
    <w:rsid w:val="00D27D01"/>
    <w:rsid w:val="00D30413"/>
    <w:rsid w:val="00D304EF"/>
    <w:rsid w:val="00D30607"/>
    <w:rsid w:val="00D3076B"/>
    <w:rsid w:val="00D30869"/>
    <w:rsid w:val="00D308B2"/>
    <w:rsid w:val="00D30942"/>
    <w:rsid w:val="00D30A0E"/>
    <w:rsid w:val="00D30C31"/>
    <w:rsid w:val="00D3118C"/>
    <w:rsid w:val="00D31337"/>
    <w:rsid w:val="00D313E4"/>
    <w:rsid w:val="00D31433"/>
    <w:rsid w:val="00D31607"/>
    <w:rsid w:val="00D316B4"/>
    <w:rsid w:val="00D316BB"/>
    <w:rsid w:val="00D31704"/>
    <w:rsid w:val="00D3180C"/>
    <w:rsid w:val="00D31985"/>
    <w:rsid w:val="00D31C91"/>
    <w:rsid w:val="00D31FED"/>
    <w:rsid w:val="00D32093"/>
    <w:rsid w:val="00D320BB"/>
    <w:rsid w:val="00D32146"/>
    <w:rsid w:val="00D32293"/>
    <w:rsid w:val="00D32639"/>
    <w:rsid w:val="00D32663"/>
    <w:rsid w:val="00D32848"/>
    <w:rsid w:val="00D32911"/>
    <w:rsid w:val="00D32E35"/>
    <w:rsid w:val="00D330AE"/>
    <w:rsid w:val="00D330C1"/>
    <w:rsid w:val="00D331B6"/>
    <w:rsid w:val="00D333C8"/>
    <w:rsid w:val="00D3341A"/>
    <w:rsid w:val="00D3343D"/>
    <w:rsid w:val="00D33498"/>
    <w:rsid w:val="00D33649"/>
    <w:rsid w:val="00D3388E"/>
    <w:rsid w:val="00D3398E"/>
    <w:rsid w:val="00D33A7F"/>
    <w:rsid w:val="00D33B4B"/>
    <w:rsid w:val="00D33B68"/>
    <w:rsid w:val="00D33B85"/>
    <w:rsid w:val="00D33E70"/>
    <w:rsid w:val="00D33EE8"/>
    <w:rsid w:val="00D34022"/>
    <w:rsid w:val="00D34141"/>
    <w:rsid w:val="00D34182"/>
    <w:rsid w:val="00D34190"/>
    <w:rsid w:val="00D34219"/>
    <w:rsid w:val="00D34233"/>
    <w:rsid w:val="00D34616"/>
    <w:rsid w:val="00D34918"/>
    <w:rsid w:val="00D34B0E"/>
    <w:rsid w:val="00D34C57"/>
    <w:rsid w:val="00D34CF1"/>
    <w:rsid w:val="00D34DC2"/>
    <w:rsid w:val="00D34DED"/>
    <w:rsid w:val="00D34F20"/>
    <w:rsid w:val="00D34FE0"/>
    <w:rsid w:val="00D352DD"/>
    <w:rsid w:val="00D35362"/>
    <w:rsid w:val="00D35591"/>
    <w:rsid w:val="00D3564D"/>
    <w:rsid w:val="00D356C4"/>
    <w:rsid w:val="00D35AFB"/>
    <w:rsid w:val="00D35C53"/>
    <w:rsid w:val="00D35D42"/>
    <w:rsid w:val="00D35E09"/>
    <w:rsid w:val="00D35E1E"/>
    <w:rsid w:val="00D35E8A"/>
    <w:rsid w:val="00D35EF3"/>
    <w:rsid w:val="00D35FF0"/>
    <w:rsid w:val="00D36411"/>
    <w:rsid w:val="00D36A43"/>
    <w:rsid w:val="00D36B6C"/>
    <w:rsid w:val="00D36BF2"/>
    <w:rsid w:val="00D36C81"/>
    <w:rsid w:val="00D36C95"/>
    <w:rsid w:val="00D36DCF"/>
    <w:rsid w:val="00D36EBB"/>
    <w:rsid w:val="00D36FF3"/>
    <w:rsid w:val="00D370FB"/>
    <w:rsid w:val="00D37303"/>
    <w:rsid w:val="00D3778C"/>
    <w:rsid w:val="00D379AC"/>
    <w:rsid w:val="00D37B7C"/>
    <w:rsid w:val="00D37D11"/>
    <w:rsid w:val="00D37E1B"/>
    <w:rsid w:val="00D37EAE"/>
    <w:rsid w:val="00D37F22"/>
    <w:rsid w:val="00D400EF"/>
    <w:rsid w:val="00D401A9"/>
    <w:rsid w:val="00D401BB"/>
    <w:rsid w:val="00D402C3"/>
    <w:rsid w:val="00D403D5"/>
    <w:rsid w:val="00D40772"/>
    <w:rsid w:val="00D40BDE"/>
    <w:rsid w:val="00D40C27"/>
    <w:rsid w:val="00D40DE9"/>
    <w:rsid w:val="00D40EC4"/>
    <w:rsid w:val="00D4148A"/>
    <w:rsid w:val="00D418E0"/>
    <w:rsid w:val="00D41B4B"/>
    <w:rsid w:val="00D41B94"/>
    <w:rsid w:val="00D41DC5"/>
    <w:rsid w:val="00D420D7"/>
    <w:rsid w:val="00D4226D"/>
    <w:rsid w:val="00D4299B"/>
    <w:rsid w:val="00D42A88"/>
    <w:rsid w:val="00D42C0C"/>
    <w:rsid w:val="00D42C95"/>
    <w:rsid w:val="00D42CE9"/>
    <w:rsid w:val="00D42D0E"/>
    <w:rsid w:val="00D42D27"/>
    <w:rsid w:val="00D43042"/>
    <w:rsid w:val="00D43069"/>
    <w:rsid w:val="00D43230"/>
    <w:rsid w:val="00D43301"/>
    <w:rsid w:val="00D4333B"/>
    <w:rsid w:val="00D433D3"/>
    <w:rsid w:val="00D433F3"/>
    <w:rsid w:val="00D435D1"/>
    <w:rsid w:val="00D436A7"/>
    <w:rsid w:val="00D436FE"/>
    <w:rsid w:val="00D43755"/>
    <w:rsid w:val="00D43A35"/>
    <w:rsid w:val="00D43BDC"/>
    <w:rsid w:val="00D43D1F"/>
    <w:rsid w:val="00D43DF1"/>
    <w:rsid w:val="00D444B3"/>
    <w:rsid w:val="00D4493F"/>
    <w:rsid w:val="00D449A4"/>
    <w:rsid w:val="00D44D67"/>
    <w:rsid w:val="00D44F69"/>
    <w:rsid w:val="00D451D7"/>
    <w:rsid w:val="00D451F7"/>
    <w:rsid w:val="00D45255"/>
    <w:rsid w:val="00D4584D"/>
    <w:rsid w:val="00D4587A"/>
    <w:rsid w:val="00D45B1F"/>
    <w:rsid w:val="00D45EC5"/>
    <w:rsid w:val="00D45F3E"/>
    <w:rsid w:val="00D45F9B"/>
    <w:rsid w:val="00D463AF"/>
    <w:rsid w:val="00D463D4"/>
    <w:rsid w:val="00D46527"/>
    <w:rsid w:val="00D46577"/>
    <w:rsid w:val="00D46691"/>
    <w:rsid w:val="00D46777"/>
    <w:rsid w:val="00D467A2"/>
    <w:rsid w:val="00D469A8"/>
    <w:rsid w:val="00D46A83"/>
    <w:rsid w:val="00D46C97"/>
    <w:rsid w:val="00D46CC4"/>
    <w:rsid w:val="00D46D64"/>
    <w:rsid w:val="00D46F08"/>
    <w:rsid w:val="00D47138"/>
    <w:rsid w:val="00D47255"/>
    <w:rsid w:val="00D47508"/>
    <w:rsid w:val="00D4752B"/>
    <w:rsid w:val="00D47676"/>
    <w:rsid w:val="00D4770E"/>
    <w:rsid w:val="00D47852"/>
    <w:rsid w:val="00D47868"/>
    <w:rsid w:val="00D4793F"/>
    <w:rsid w:val="00D47A1A"/>
    <w:rsid w:val="00D47AA8"/>
    <w:rsid w:val="00D47AF4"/>
    <w:rsid w:val="00D47BFA"/>
    <w:rsid w:val="00D47DF8"/>
    <w:rsid w:val="00D47E3A"/>
    <w:rsid w:val="00D47E7A"/>
    <w:rsid w:val="00D47E91"/>
    <w:rsid w:val="00D47ED7"/>
    <w:rsid w:val="00D47F26"/>
    <w:rsid w:val="00D47F6B"/>
    <w:rsid w:val="00D5004D"/>
    <w:rsid w:val="00D50257"/>
    <w:rsid w:val="00D502A5"/>
    <w:rsid w:val="00D502FF"/>
    <w:rsid w:val="00D504B4"/>
    <w:rsid w:val="00D505F8"/>
    <w:rsid w:val="00D507B4"/>
    <w:rsid w:val="00D50E5C"/>
    <w:rsid w:val="00D510CA"/>
    <w:rsid w:val="00D51208"/>
    <w:rsid w:val="00D51213"/>
    <w:rsid w:val="00D512E3"/>
    <w:rsid w:val="00D514C4"/>
    <w:rsid w:val="00D514D0"/>
    <w:rsid w:val="00D51888"/>
    <w:rsid w:val="00D51942"/>
    <w:rsid w:val="00D51C37"/>
    <w:rsid w:val="00D51CB4"/>
    <w:rsid w:val="00D51DF4"/>
    <w:rsid w:val="00D51E5E"/>
    <w:rsid w:val="00D5212D"/>
    <w:rsid w:val="00D522B5"/>
    <w:rsid w:val="00D52404"/>
    <w:rsid w:val="00D52438"/>
    <w:rsid w:val="00D524B5"/>
    <w:rsid w:val="00D524B7"/>
    <w:rsid w:val="00D527C2"/>
    <w:rsid w:val="00D5286E"/>
    <w:rsid w:val="00D52BDF"/>
    <w:rsid w:val="00D53354"/>
    <w:rsid w:val="00D53447"/>
    <w:rsid w:val="00D53530"/>
    <w:rsid w:val="00D53A02"/>
    <w:rsid w:val="00D54285"/>
    <w:rsid w:val="00D542A4"/>
    <w:rsid w:val="00D544CF"/>
    <w:rsid w:val="00D54740"/>
    <w:rsid w:val="00D548BB"/>
    <w:rsid w:val="00D54B79"/>
    <w:rsid w:val="00D54CD6"/>
    <w:rsid w:val="00D54D3A"/>
    <w:rsid w:val="00D54E24"/>
    <w:rsid w:val="00D550EC"/>
    <w:rsid w:val="00D551BA"/>
    <w:rsid w:val="00D5525D"/>
    <w:rsid w:val="00D5531C"/>
    <w:rsid w:val="00D553E6"/>
    <w:rsid w:val="00D5553C"/>
    <w:rsid w:val="00D558E6"/>
    <w:rsid w:val="00D559BC"/>
    <w:rsid w:val="00D55AD8"/>
    <w:rsid w:val="00D55B50"/>
    <w:rsid w:val="00D55D72"/>
    <w:rsid w:val="00D55DB5"/>
    <w:rsid w:val="00D55FF8"/>
    <w:rsid w:val="00D5601B"/>
    <w:rsid w:val="00D56049"/>
    <w:rsid w:val="00D5621B"/>
    <w:rsid w:val="00D562DE"/>
    <w:rsid w:val="00D563B8"/>
    <w:rsid w:val="00D5688E"/>
    <w:rsid w:val="00D56A7F"/>
    <w:rsid w:val="00D56AD1"/>
    <w:rsid w:val="00D56C46"/>
    <w:rsid w:val="00D56D8E"/>
    <w:rsid w:val="00D56E39"/>
    <w:rsid w:val="00D56FA1"/>
    <w:rsid w:val="00D57047"/>
    <w:rsid w:val="00D57098"/>
    <w:rsid w:val="00D572B1"/>
    <w:rsid w:val="00D57318"/>
    <w:rsid w:val="00D574E8"/>
    <w:rsid w:val="00D5776D"/>
    <w:rsid w:val="00D578A4"/>
    <w:rsid w:val="00D57BB6"/>
    <w:rsid w:val="00D57BC4"/>
    <w:rsid w:val="00D57CBC"/>
    <w:rsid w:val="00D57D58"/>
    <w:rsid w:val="00D57DE8"/>
    <w:rsid w:val="00D600E0"/>
    <w:rsid w:val="00D60180"/>
    <w:rsid w:val="00D6034C"/>
    <w:rsid w:val="00D60559"/>
    <w:rsid w:val="00D605F3"/>
    <w:rsid w:val="00D60700"/>
    <w:rsid w:val="00D60AE2"/>
    <w:rsid w:val="00D60B69"/>
    <w:rsid w:val="00D60BFF"/>
    <w:rsid w:val="00D60E9F"/>
    <w:rsid w:val="00D60FAD"/>
    <w:rsid w:val="00D61119"/>
    <w:rsid w:val="00D61306"/>
    <w:rsid w:val="00D6146C"/>
    <w:rsid w:val="00D616ED"/>
    <w:rsid w:val="00D6170D"/>
    <w:rsid w:val="00D61762"/>
    <w:rsid w:val="00D61779"/>
    <w:rsid w:val="00D61808"/>
    <w:rsid w:val="00D61975"/>
    <w:rsid w:val="00D61B1C"/>
    <w:rsid w:val="00D61B9A"/>
    <w:rsid w:val="00D61BE6"/>
    <w:rsid w:val="00D61C05"/>
    <w:rsid w:val="00D61C16"/>
    <w:rsid w:val="00D61F03"/>
    <w:rsid w:val="00D62000"/>
    <w:rsid w:val="00D620B3"/>
    <w:rsid w:val="00D620BE"/>
    <w:rsid w:val="00D620D6"/>
    <w:rsid w:val="00D62261"/>
    <w:rsid w:val="00D6229F"/>
    <w:rsid w:val="00D62361"/>
    <w:rsid w:val="00D625DA"/>
    <w:rsid w:val="00D62678"/>
    <w:rsid w:val="00D6267B"/>
    <w:rsid w:val="00D6268F"/>
    <w:rsid w:val="00D629AC"/>
    <w:rsid w:val="00D62F1B"/>
    <w:rsid w:val="00D6311D"/>
    <w:rsid w:val="00D6314B"/>
    <w:rsid w:val="00D63272"/>
    <w:rsid w:val="00D6341D"/>
    <w:rsid w:val="00D634C3"/>
    <w:rsid w:val="00D634C4"/>
    <w:rsid w:val="00D63777"/>
    <w:rsid w:val="00D6386C"/>
    <w:rsid w:val="00D639D2"/>
    <w:rsid w:val="00D639E9"/>
    <w:rsid w:val="00D63A36"/>
    <w:rsid w:val="00D63BF2"/>
    <w:rsid w:val="00D63CDC"/>
    <w:rsid w:val="00D63DEB"/>
    <w:rsid w:val="00D64013"/>
    <w:rsid w:val="00D641B2"/>
    <w:rsid w:val="00D642F0"/>
    <w:rsid w:val="00D642FF"/>
    <w:rsid w:val="00D6442C"/>
    <w:rsid w:val="00D645C3"/>
    <w:rsid w:val="00D64630"/>
    <w:rsid w:val="00D6473D"/>
    <w:rsid w:val="00D6494C"/>
    <w:rsid w:val="00D64BB5"/>
    <w:rsid w:val="00D64C6D"/>
    <w:rsid w:val="00D64D35"/>
    <w:rsid w:val="00D64E9F"/>
    <w:rsid w:val="00D64ED8"/>
    <w:rsid w:val="00D64EFD"/>
    <w:rsid w:val="00D64F85"/>
    <w:rsid w:val="00D653F5"/>
    <w:rsid w:val="00D65422"/>
    <w:rsid w:val="00D65456"/>
    <w:rsid w:val="00D654EF"/>
    <w:rsid w:val="00D6552F"/>
    <w:rsid w:val="00D656EA"/>
    <w:rsid w:val="00D6576E"/>
    <w:rsid w:val="00D65C7D"/>
    <w:rsid w:val="00D65DC1"/>
    <w:rsid w:val="00D66069"/>
    <w:rsid w:val="00D66080"/>
    <w:rsid w:val="00D660A8"/>
    <w:rsid w:val="00D66209"/>
    <w:rsid w:val="00D66246"/>
    <w:rsid w:val="00D66464"/>
    <w:rsid w:val="00D666CE"/>
    <w:rsid w:val="00D6679D"/>
    <w:rsid w:val="00D667D2"/>
    <w:rsid w:val="00D66B62"/>
    <w:rsid w:val="00D66BA8"/>
    <w:rsid w:val="00D66E12"/>
    <w:rsid w:val="00D671D2"/>
    <w:rsid w:val="00D67208"/>
    <w:rsid w:val="00D67314"/>
    <w:rsid w:val="00D674CC"/>
    <w:rsid w:val="00D6793C"/>
    <w:rsid w:val="00D67A53"/>
    <w:rsid w:val="00D67ADB"/>
    <w:rsid w:val="00D67BA2"/>
    <w:rsid w:val="00D67BB8"/>
    <w:rsid w:val="00D67C1C"/>
    <w:rsid w:val="00D7004F"/>
    <w:rsid w:val="00D70205"/>
    <w:rsid w:val="00D7034E"/>
    <w:rsid w:val="00D70366"/>
    <w:rsid w:val="00D70423"/>
    <w:rsid w:val="00D70451"/>
    <w:rsid w:val="00D705AB"/>
    <w:rsid w:val="00D7102A"/>
    <w:rsid w:val="00D710D0"/>
    <w:rsid w:val="00D713CE"/>
    <w:rsid w:val="00D713F2"/>
    <w:rsid w:val="00D714C9"/>
    <w:rsid w:val="00D719A1"/>
    <w:rsid w:val="00D71BB8"/>
    <w:rsid w:val="00D71C1C"/>
    <w:rsid w:val="00D71F7D"/>
    <w:rsid w:val="00D72036"/>
    <w:rsid w:val="00D72333"/>
    <w:rsid w:val="00D723F1"/>
    <w:rsid w:val="00D72660"/>
    <w:rsid w:val="00D7295C"/>
    <w:rsid w:val="00D72B8E"/>
    <w:rsid w:val="00D72C06"/>
    <w:rsid w:val="00D72C80"/>
    <w:rsid w:val="00D72C92"/>
    <w:rsid w:val="00D72E74"/>
    <w:rsid w:val="00D72F01"/>
    <w:rsid w:val="00D72F1B"/>
    <w:rsid w:val="00D72FC5"/>
    <w:rsid w:val="00D730BB"/>
    <w:rsid w:val="00D735E0"/>
    <w:rsid w:val="00D7387D"/>
    <w:rsid w:val="00D738C4"/>
    <w:rsid w:val="00D73909"/>
    <w:rsid w:val="00D73A0D"/>
    <w:rsid w:val="00D73CC2"/>
    <w:rsid w:val="00D73D7F"/>
    <w:rsid w:val="00D73F68"/>
    <w:rsid w:val="00D741FB"/>
    <w:rsid w:val="00D7454C"/>
    <w:rsid w:val="00D74626"/>
    <w:rsid w:val="00D7462F"/>
    <w:rsid w:val="00D74748"/>
    <w:rsid w:val="00D7483D"/>
    <w:rsid w:val="00D7491C"/>
    <w:rsid w:val="00D74CC8"/>
    <w:rsid w:val="00D74D1E"/>
    <w:rsid w:val="00D74E56"/>
    <w:rsid w:val="00D754EA"/>
    <w:rsid w:val="00D75779"/>
    <w:rsid w:val="00D7598E"/>
    <w:rsid w:val="00D75D8C"/>
    <w:rsid w:val="00D75DE3"/>
    <w:rsid w:val="00D75E8E"/>
    <w:rsid w:val="00D75EBD"/>
    <w:rsid w:val="00D75F62"/>
    <w:rsid w:val="00D75FB7"/>
    <w:rsid w:val="00D760A3"/>
    <w:rsid w:val="00D7618F"/>
    <w:rsid w:val="00D762EF"/>
    <w:rsid w:val="00D7635C"/>
    <w:rsid w:val="00D7644F"/>
    <w:rsid w:val="00D76551"/>
    <w:rsid w:val="00D766DD"/>
    <w:rsid w:val="00D76ACF"/>
    <w:rsid w:val="00D770C4"/>
    <w:rsid w:val="00D77121"/>
    <w:rsid w:val="00D77232"/>
    <w:rsid w:val="00D777A2"/>
    <w:rsid w:val="00D8001F"/>
    <w:rsid w:val="00D80111"/>
    <w:rsid w:val="00D8011C"/>
    <w:rsid w:val="00D80481"/>
    <w:rsid w:val="00D80730"/>
    <w:rsid w:val="00D808E6"/>
    <w:rsid w:val="00D80A8D"/>
    <w:rsid w:val="00D80C97"/>
    <w:rsid w:val="00D80CE8"/>
    <w:rsid w:val="00D80D4D"/>
    <w:rsid w:val="00D80EA2"/>
    <w:rsid w:val="00D81065"/>
    <w:rsid w:val="00D811A6"/>
    <w:rsid w:val="00D8148D"/>
    <w:rsid w:val="00D8164A"/>
    <w:rsid w:val="00D8169D"/>
    <w:rsid w:val="00D8193E"/>
    <w:rsid w:val="00D81A8E"/>
    <w:rsid w:val="00D81C59"/>
    <w:rsid w:val="00D81DB0"/>
    <w:rsid w:val="00D81EF5"/>
    <w:rsid w:val="00D8211B"/>
    <w:rsid w:val="00D823B2"/>
    <w:rsid w:val="00D82A08"/>
    <w:rsid w:val="00D82A10"/>
    <w:rsid w:val="00D82A70"/>
    <w:rsid w:val="00D82B05"/>
    <w:rsid w:val="00D82CA1"/>
    <w:rsid w:val="00D82D60"/>
    <w:rsid w:val="00D82EEC"/>
    <w:rsid w:val="00D833C4"/>
    <w:rsid w:val="00D834AC"/>
    <w:rsid w:val="00D8367B"/>
    <w:rsid w:val="00D8374E"/>
    <w:rsid w:val="00D8379A"/>
    <w:rsid w:val="00D8382B"/>
    <w:rsid w:val="00D83C48"/>
    <w:rsid w:val="00D83CCD"/>
    <w:rsid w:val="00D83D00"/>
    <w:rsid w:val="00D83D04"/>
    <w:rsid w:val="00D83E6F"/>
    <w:rsid w:val="00D83E89"/>
    <w:rsid w:val="00D84456"/>
    <w:rsid w:val="00D84499"/>
    <w:rsid w:val="00D844FC"/>
    <w:rsid w:val="00D8471E"/>
    <w:rsid w:val="00D847D6"/>
    <w:rsid w:val="00D847E7"/>
    <w:rsid w:val="00D84867"/>
    <w:rsid w:val="00D84B48"/>
    <w:rsid w:val="00D84B53"/>
    <w:rsid w:val="00D84BD0"/>
    <w:rsid w:val="00D84E7B"/>
    <w:rsid w:val="00D851F7"/>
    <w:rsid w:val="00D8522D"/>
    <w:rsid w:val="00D8544E"/>
    <w:rsid w:val="00D8568A"/>
    <w:rsid w:val="00D85AE3"/>
    <w:rsid w:val="00D85B6C"/>
    <w:rsid w:val="00D85B99"/>
    <w:rsid w:val="00D85C22"/>
    <w:rsid w:val="00D85E44"/>
    <w:rsid w:val="00D85F17"/>
    <w:rsid w:val="00D862D0"/>
    <w:rsid w:val="00D8637E"/>
    <w:rsid w:val="00D86467"/>
    <w:rsid w:val="00D865CA"/>
    <w:rsid w:val="00D86B80"/>
    <w:rsid w:val="00D86BCD"/>
    <w:rsid w:val="00D86D7F"/>
    <w:rsid w:val="00D86F1E"/>
    <w:rsid w:val="00D86F3F"/>
    <w:rsid w:val="00D86F68"/>
    <w:rsid w:val="00D86FC2"/>
    <w:rsid w:val="00D86FFA"/>
    <w:rsid w:val="00D8701A"/>
    <w:rsid w:val="00D874AD"/>
    <w:rsid w:val="00D87E93"/>
    <w:rsid w:val="00D87F8D"/>
    <w:rsid w:val="00D9021C"/>
    <w:rsid w:val="00D90581"/>
    <w:rsid w:val="00D907F9"/>
    <w:rsid w:val="00D90926"/>
    <w:rsid w:val="00D90DAA"/>
    <w:rsid w:val="00D91015"/>
    <w:rsid w:val="00D915D2"/>
    <w:rsid w:val="00D9166A"/>
    <w:rsid w:val="00D9198F"/>
    <w:rsid w:val="00D919B8"/>
    <w:rsid w:val="00D91BDA"/>
    <w:rsid w:val="00D91C8F"/>
    <w:rsid w:val="00D91D74"/>
    <w:rsid w:val="00D91E5B"/>
    <w:rsid w:val="00D9200F"/>
    <w:rsid w:val="00D920A6"/>
    <w:rsid w:val="00D92245"/>
    <w:rsid w:val="00D922EE"/>
    <w:rsid w:val="00D92427"/>
    <w:rsid w:val="00D9265D"/>
    <w:rsid w:val="00D92732"/>
    <w:rsid w:val="00D9277B"/>
    <w:rsid w:val="00D929B0"/>
    <w:rsid w:val="00D92D0E"/>
    <w:rsid w:val="00D92D75"/>
    <w:rsid w:val="00D92E15"/>
    <w:rsid w:val="00D92F3F"/>
    <w:rsid w:val="00D93155"/>
    <w:rsid w:val="00D93189"/>
    <w:rsid w:val="00D932C4"/>
    <w:rsid w:val="00D934E2"/>
    <w:rsid w:val="00D934F1"/>
    <w:rsid w:val="00D936AD"/>
    <w:rsid w:val="00D93761"/>
    <w:rsid w:val="00D93776"/>
    <w:rsid w:val="00D9380B"/>
    <w:rsid w:val="00D9398C"/>
    <w:rsid w:val="00D93B49"/>
    <w:rsid w:val="00D93CBA"/>
    <w:rsid w:val="00D93D25"/>
    <w:rsid w:val="00D93D31"/>
    <w:rsid w:val="00D93E05"/>
    <w:rsid w:val="00D93EEB"/>
    <w:rsid w:val="00D93F5E"/>
    <w:rsid w:val="00D93FD3"/>
    <w:rsid w:val="00D940C8"/>
    <w:rsid w:val="00D94121"/>
    <w:rsid w:val="00D942D7"/>
    <w:rsid w:val="00D94333"/>
    <w:rsid w:val="00D94550"/>
    <w:rsid w:val="00D94561"/>
    <w:rsid w:val="00D94786"/>
    <w:rsid w:val="00D94884"/>
    <w:rsid w:val="00D948FE"/>
    <w:rsid w:val="00D94FCD"/>
    <w:rsid w:val="00D951C9"/>
    <w:rsid w:val="00D9526C"/>
    <w:rsid w:val="00D95378"/>
    <w:rsid w:val="00D95505"/>
    <w:rsid w:val="00D95818"/>
    <w:rsid w:val="00D95934"/>
    <w:rsid w:val="00D959A0"/>
    <w:rsid w:val="00D959B3"/>
    <w:rsid w:val="00D95D7A"/>
    <w:rsid w:val="00D95E24"/>
    <w:rsid w:val="00D95E4B"/>
    <w:rsid w:val="00D95EC5"/>
    <w:rsid w:val="00D961A4"/>
    <w:rsid w:val="00D96329"/>
    <w:rsid w:val="00D965E5"/>
    <w:rsid w:val="00D966E4"/>
    <w:rsid w:val="00D9680C"/>
    <w:rsid w:val="00D96901"/>
    <w:rsid w:val="00D969E3"/>
    <w:rsid w:val="00D96A26"/>
    <w:rsid w:val="00D96E2D"/>
    <w:rsid w:val="00D96F9D"/>
    <w:rsid w:val="00D970C6"/>
    <w:rsid w:val="00D97291"/>
    <w:rsid w:val="00D972CD"/>
    <w:rsid w:val="00D973D6"/>
    <w:rsid w:val="00D975C8"/>
    <w:rsid w:val="00D976CC"/>
    <w:rsid w:val="00D9781C"/>
    <w:rsid w:val="00D978CA"/>
    <w:rsid w:val="00D97C4C"/>
    <w:rsid w:val="00D97C77"/>
    <w:rsid w:val="00D97F55"/>
    <w:rsid w:val="00D97F6F"/>
    <w:rsid w:val="00D97F93"/>
    <w:rsid w:val="00DA0008"/>
    <w:rsid w:val="00DA0292"/>
    <w:rsid w:val="00DA035B"/>
    <w:rsid w:val="00DA046E"/>
    <w:rsid w:val="00DA0589"/>
    <w:rsid w:val="00DA0607"/>
    <w:rsid w:val="00DA07DB"/>
    <w:rsid w:val="00DA0820"/>
    <w:rsid w:val="00DA0950"/>
    <w:rsid w:val="00DA0BF9"/>
    <w:rsid w:val="00DA0C33"/>
    <w:rsid w:val="00DA0CA6"/>
    <w:rsid w:val="00DA0DBD"/>
    <w:rsid w:val="00DA10BA"/>
    <w:rsid w:val="00DA195D"/>
    <w:rsid w:val="00DA1A2C"/>
    <w:rsid w:val="00DA1AF5"/>
    <w:rsid w:val="00DA1C55"/>
    <w:rsid w:val="00DA1CF8"/>
    <w:rsid w:val="00DA1E97"/>
    <w:rsid w:val="00DA1F80"/>
    <w:rsid w:val="00DA20F2"/>
    <w:rsid w:val="00DA22F7"/>
    <w:rsid w:val="00DA2589"/>
    <w:rsid w:val="00DA265F"/>
    <w:rsid w:val="00DA2767"/>
    <w:rsid w:val="00DA27D4"/>
    <w:rsid w:val="00DA282E"/>
    <w:rsid w:val="00DA289D"/>
    <w:rsid w:val="00DA298F"/>
    <w:rsid w:val="00DA2BAA"/>
    <w:rsid w:val="00DA2DE5"/>
    <w:rsid w:val="00DA2E47"/>
    <w:rsid w:val="00DA2E68"/>
    <w:rsid w:val="00DA3048"/>
    <w:rsid w:val="00DA31BB"/>
    <w:rsid w:val="00DA321A"/>
    <w:rsid w:val="00DA3301"/>
    <w:rsid w:val="00DA35FA"/>
    <w:rsid w:val="00DA36E8"/>
    <w:rsid w:val="00DA37DB"/>
    <w:rsid w:val="00DA3832"/>
    <w:rsid w:val="00DA3A9C"/>
    <w:rsid w:val="00DA3C1E"/>
    <w:rsid w:val="00DA3D6C"/>
    <w:rsid w:val="00DA3F6D"/>
    <w:rsid w:val="00DA3F77"/>
    <w:rsid w:val="00DA434C"/>
    <w:rsid w:val="00DA4365"/>
    <w:rsid w:val="00DA441B"/>
    <w:rsid w:val="00DA452C"/>
    <w:rsid w:val="00DA45BF"/>
    <w:rsid w:val="00DA46FE"/>
    <w:rsid w:val="00DA4C1D"/>
    <w:rsid w:val="00DA4C20"/>
    <w:rsid w:val="00DA4D81"/>
    <w:rsid w:val="00DA4E77"/>
    <w:rsid w:val="00DA4F5E"/>
    <w:rsid w:val="00DA5467"/>
    <w:rsid w:val="00DA5555"/>
    <w:rsid w:val="00DA570B"/>
    <w:rsid w:val="00DA64F5"/>
    <w:rsid w:val="00DA6504"/>
    <w:rsid w:val="00DA6820"/>
    <w:rsid w:val="00DA6B6E"/>
    <w:rsid w:val="00DA6C0C"/>
    <w:rsid w:val="00DA6C39"/>
    <w:rsid w:val="00DA6D09"/>
    <w:rsid w:val="00DA6D65"/>
    <w:rsid w:val="00DA732D"/>
    <w:rsid w:val="00DA741B"/>
    <w:rsid w:val="00DA7602"/>
    <w:rsid w:val="00DA7652"/>
    <w:rsid w:val="00DA791B"/>
    <w:rsid w:val="00DA7AC0"/>
    <w:rsid w:val="00DA7CC5"/>
    <w:rsid w:val="00DA7D42"/>
    <w:rsid w:val="00DA7E00"/>
    <w:rsid w:val="00DA7E49"/>
    <w:rsid w:val="00DB0197"/>
    <w:rsid w:val="00DB026B"/>
    <w:rsid w:val="00DB028C"/>
    <w:rsid w:val="00DB02E7"/>
    <w:rsid w:val="00DB03EC"/>
    <w:rsid w:val="00DB04DA"/>
    <w:rsid w:val="00DB076B"/>
    <w:rsid w:val="00DB0C37"/>
    <w:rsid w:val="00DB10EE"/>
    <w:rsid w:val="00DB1266"/>
    <w:rsid w:val="00DB1538"/>
    <w:rsid w:val="00DB153E"/>
    <w:rsid w:val="00DB154E"/>
    <w:rsid w:val="00DB1553"/>
    <w:rsid w:val="00DB162E"/>
    <w:rsid w:val="00DB1868"/>
    <w:rsid w:val="00DB1C00"/>
    <w:rsid w:val="00DB1C1C"/>
    <w:rsid w:val="00DB1C93"/>
    <w:rsid w:val="00DB1D14"/>
    <w:rsid w:val="00DB1E9C"/>
    <w:rsid w:val="00DB2337"/>
    <w:rsid w:val="00DB28CA"/>
    <w:rsid w:val="00DB2982"/>
    <w:rsid w:val="00DB2CE6"/>
    <w:rsid w:val="00DB2DEC"/>
    <w:rsid w:val="00DB2E15"/>
    <w:rsid w:val="00DB348D"/>
    <w:rsid w:val="00DB36B9"/>
    <w:rsid w:val="00DB3757"/>
    <w:rsid w:val="00DB3922"/>
    <w:rsid w:val="00DB393F"/>
    <w:rsid w:val="00DB395C"/>
    <w:rsid w:val="00DB3B88"/>
    <w:rsid w:val="00DB3D39"/>
    <w:rsid w:val="00DB3E82"/>
    <w:rsid w:val="00DB3FAD"/>
    <w:rsid w:val="00DB41AD"/>
    <w:rsid w:val="00DB4250"/>
    <w:rsid w:val="00DB43B1"/>
    <w:rsid w:val="00DB4481"/>
    <w:rsid w:val="00DB4501"/>
    <w:rsid w:val="00DB4586"/>
    <w:rsid w:val="00DB45D0"/>
    <w:rsid w:val="00DB463B"/>
    <w:rsid w:val="00DB475A"/>
    <w:rsid w:val="00DB49FD"/>
    <w:rsid w:val="00DB4C78"/>
    <w:rsid w:val="00DB4CC8"/>
    <w:rsid w:val="00DB4D24"/>
    <w:rsid w:val="00DB5088"/>
    <w:rsid w:val="00DB5226"/>
    <w:rsid w:val="00DB55C8"/>
    <w:rsid w:val="00DB5676"/>
    <w:rsid w:val="00DB5697"/>
    <w:rsid w:val="00DB5B85"/>
    <w:rsid w:val="00DB5C9F"/>
    <w:rsid w:val="00DB5D19"/>
    <w:rsid w:val="00DB5DBA"/>
    <w:rsid w:val="00DB61E8"/>
    <w:rsid w:val="00DB628C"/>
    <w:rsid w:val="00DB656C"/>
    <w:rsid w:val="00DB69C6"/>
    <w:rsid w:val="00DB6B1C"/>
    <w:rsid w:val="00DB6CF4"/>
    <w:rsid w:val="00DB6DB6"/>
    <w:rsid w:val="00DB6F69"/>
    <w:rsid w:val="00DB6FF9"/>
    <w:rsid w:val="00DB7088"/>
    <w:rsid w:val="00DB70BA"/>
    <w:rsid w:val="00DB70E3"/>
    <w:rsid w:val="00DB7230"/>
    <w:rsid w:val="00DB726B"/>
    <w:rsid w:val="00DB7366"/>
    <w:rsid w:val="00DB77C3"/>
    <w:rsid w:val="00DB793E"/>
    <w:rsid w:val="00DB79C0"/>
    <w:rsid w:val="00DB7B61"/>
    <w:rsid w:val="00DB7B66"/>
    <w:rsid w:val="00DB7E7F"/>
    <w:rsid w:val="00DB7EDB"/>
    <w:rsid w:val="00DC007B"/>
    <w:rsid w:val="00DC0123"/>
    <w:rsid w:val="00DC0195"/>
    <w:rsid w:val="00DC065A"/>
    <w:rsid w:val="00DC0996"/>
    <w:rsid w:val="00DC0A8B"/>
    <w:rsid w:val="00DC0C71"/>
    <w:rsid w:val="00DC0D2C"/>
    <w:rsid w:val="00DC0EC6"/>
    <w:rsid w:val="00DC1028"/>
    <w:rsid w:val="00DC10F9"/>
    <w:rsid w:val="00DC130E"/>
    <w:rsid w:val="00DC138B"/>
    <w:rsid w:val="00DC1B51"/>
    <w:rsid w:val="00DC1BE1"/>
    <w:rsid w:val="00DC1E24"/>
    <w:rsid w:val="00DC1E3E"/>
    <w:rsid w:val="00DC2163"/>
    <w:rsid w:val="00DC220C"/>
    <w:rsid w:val="00DC2272"/>
    <w:rsid w:val="00DC22DF"/>
    <w:rsid w:val="00DC22EA"/>
    <w:rsid w:val="00DC246D"/>
    <w:rsid w:val="00DC31C8"/>
    <w:rsid w:val="00DC3204"/>
    <w:rsid w:val="00DC3672"/>
    <w:rsid w:val="00DC37F2"/>
    <w:rsid w:val="00DC3BDB"/>
    <w:rsid w:val="00DC40DE"/>
    <w:rsid w:val="00DC47DB"/>
    <w:rsid w:val="00DC48D0"/>
    <w:rsid w:val="00DC4E4E"/>
    <w:rsid w:val="00DC4EE8"/>
    <w:rsid w:val="00DC4F47"/>
    <w:rsid w:val="00DC50B5"/>
    <w:rsid w:val="00DC5193"/>
    <w:rsid w:val="00DC55D5"/>
    <w:rsid w:val="00DC55DE"/>
    <w:rsid w:val="00DC565F"/>
    <w:rsid w:val="00DC56C2"/>
    <w:rsid w:val="00DC5816"/>
    <w:rsid w:val="00DC5871"/>
    <w:rsid w:val="00DC58CF"/>
    <w:rsid w:val="00DC5D9F"/>
    <w:rsid w:val="00DC5F90"/>
    <w:rsid w:val="00DC5FB9"/>
    <w:rsid w:val="00DC604C"/>
    <w:rsid w:val="00DC6171"/>
    <w:rsid w:val="00DC6300"/>
    <w:rsid w:val="00DC630A"/>
    <w:rsid w:val="00DC6741"/>
    <w:rsid w:val="00DC683E"/>
    <w:rsid w:val="00DC6883"/>
    <w:rsid w:val="00DC68FE"/>
    <w:rsid w:val="00DC691D"/>
    <w:rsid w:val="00DC6BFA"/>
    <w:rsid w:val="00DC6C8C"/>
    <w:rsid w:val="00DC6DEE"/>
    <w:rsid w:val="00DC6EA9"/>
    <w:rsid w:val="00DC6EEE"/>
    <w:rsid w:val="00DC6FF5"/>
    <w:rsid w:val="00DC716B"/>
    <w:rsid w:val="00DC71CF"/>
    <w:rsid w:val="00DC7351"/>
    <w:rsid w:val="00DC7560"/>
    <w:rsid w:val="00DC75A1"/>
    <w:rsid w:val="00DC76C6"/>
    <w:rsid w:val="00DC76E2"/>
    <w:rsid w:val="00DC7857"/>
    <w:rsid w:val="00DC7926"/>
    <w:rsid w:val="00DC7999"/>
    <w:rsid w:val="00DC7B90"/>
    <w:rsid w:val="00DC7CB7"/>
    <w:rsid w:val="00DC7CD3"/>
    <w:rsid w:val="00DC7E45"/>
    <w:rsid w:val="00DC7EB2"/>
    <w:rsid w:val="00DC7F0D"/>
    <w:rsid w:val="00DD0107"/>
    <w:rsid w:val="00DD0193"/>
    <w:rsid w:val="00DD033B"/>
    <w:rsid w:val="00DD0469"/>
    <w:rsid w:val="00DD0498"/>
    <w:rsid w:val="00DD0600"/>
    <w:rsid w:val="00DD09C9"/>
    <w:rsid w:val="00DD0A5B"/>
    <w:rsid w:val="00DD0A87"/>
    <w:rsid w:val="00DD0CA2"/>
    <w:rsid w:val="00DD0FA7"/>
    <w:rsid w:val="00DD1144"/>
    <w:rsid w:val="00DD124B"/>
    <w:rsid w:val="00DD13ED"/>
    <w:rsid w:val="00DD1659"/>
    <w:rsid w:val="00DD16BC"/>
    <w:rsid w:val="00DD17C6"/>
    <w:rsid w:val="00DD1A8A"/>
    <w:rsid w:val="00DD1E24"/>
    <w:rsid w:val="00DD1EFF"/>
    <w:rsid w:val="00DD1F66"/>
    <w:rsid w:val="00DD1FF7"/>
    <w:rsid w:val="00DD20DC"/>
    <w:rsid w:val="00DD231D"/>
    <w:rsid w:val="00DD249C"/>
    <w:rsid w:val="00DD24AB"/>
    <w:rsid w:val="00DD24D2"/>
    <w:rsid w:val="00DD255F"/>
    <w:rsid w:val="00DD265C"/>
    <w:rsid w:val="00DD2692"/>
    <w:rsid w:val="00DD28F6"/>
    <w:rsid w:val="00DD2966"/>
    <w:rsid w:val="00DD2C6A"/>
    <w:rsid w:val="00DD2DA3"/>
    <w:rsid w:val="00DD2DC1"/>
    <w:rsid w:val="00DD2DFA"/>
    <w:rsid w:val="00DD2E3E"/>
    <w:rsid w:val="00DD31B2"/>
    <w:rsid w:val="00DD3576"/>
    <w:rsid w:val="00DD386F"/>
    <w:rsid w:val="00DD39D0"/>
    <w:rsid w:val="00DD3A5A"/>
    <w:rsid w:val="00DD3C03"/>
    <w:rsid w:val="00DD3C0A"/>
    <w:rsid w:val="00DD3CAD"/>
    <w:rsid w:val="00DD3D0E"/>
    <w:rsid w:val="00DD3DAC"/>
    <w:rsid w:val="00DD3F19"/>
    <w:rsid w:val="00DD4047"/>
    <w:rsid w:val="00DD41C9"/>
    <w:rsid w:val="00DD443E"/>
    <w:rsid w:val="00DD4566"/>
    <w:rsid w:val="00DD46E2"/>
    <w:rsid w:val="00DD4753"/>
    <w:rsid w:val="00DD48C3"/>
    <w:rsid w:val="00DD4C00"/>
    <w:rsid w:val="00DD4C87"/>
    <w:rsid w:val="00DD4EF1"/>
    <w:rsid w:val="00DD4FE7"/>
    <w:rsid w:val="00DD51FE"/>
    <w:rsid w:val="00DD5479"/>
    <w:rsid w:val="00DD582B"/>
    <w:rsid w:val="00DD59A7"/>
    <w:rsid w:val="00DD59F5"/>
    <w:rsid w:val="00DD5C7C"/>
    <w:rsid w:val="00DD5D32"/>
    <w:rsid w:val="00DD6050"/>
    <w:rsid w:val="00DD6209"/>
    <w:rsid w:val="00DD6264"/>
    <w:rsid w:val="00DD6327"/>
    <w:rsid w:val="00DD6393"/>
    <w:rsid w:val="00DD66D5"/>
    <w:rsid w:val="00DD67B2"/>
    <w:rsid w:val="00DD6C6B"/>
    <w:rsid w:val="00DD6DA3"/>
    <w:rsid w:val="00DD70D4"/>
    <w:rsid w:val="00DD70E5"/>
    <w:rsid w:val="00DD724D"/>
    <w:rsid w:val="00DD7465"/>
    <w:rsid w:val="00DD746B"/>
    <w:rsid w:val="00DD74F5"/>
    <w:rsid w:val="00DD76F5"/>
    <w:rsid w:val="00DD7A00"/>
    <w:rsid w:val="00DD7B1C"/>
    <w:rsid w:val="00DD7B94"/>
    <w:rsid w:val="00DD7C85"/>
    <w:rsid w:val="00DD7DE2"/>
    <w:rsid w:val="00DD7ED2"/>
    <w:rsid w:val="00DD7F99"/>
    <w:rsid w:val="00DE002E"/>
    <w:rsid w:val="00DE0230"/>
    <w:rsid w:val="00DE02E7"/>
    <w:rsid w:val="00DE0389"/>
    <w:rsid w:val="00DE056A"/>
    <w:rsid w:val="00DE0884"/>
    <w:rsid w:val="00DE0997"/>
    <w:rsid w:val="00DE0A26"/>
    <w:rsid w:val="00DE0C93"/>
    <w:rsid w:val="00DE0E15"/>
    <w:rsid w:val="00DE11B4"/>
    <w:rsid w:val="00DE1354"/>
    <w:rsid w:val="00DE15A9"/>
    <w:rsid w:val="00DE1A1E"/>
    <w:rsid w:val="00DE1A86"/>
    <w:rsid w:val="00DE1F5A"/>
    <w:rsid w:val="00DE1F6A"/>
    <w:rsid w:val="00DE1F8E"/>
    <w:rsid w:val="00DE2000"/>
    <w:rsid w:val="00DE2373"/>
    <w:rsid w:val="00DE23A5"/>
    <w:rsid w:val="00DE281F"/>
    <w:rsid w:val="00DE2CB5"/>
    <w:rsid w:val="00DE2ED0"/>
    <w:rsid w:val="00DE2FC5"/>
    <w:rsid w:val="00DE3017"/>
    <w:rsid w:val="00DE31C6"/>
    <w:rsid w:val="00DE3200"/>
    <w:rsid w:val="00DE320D"/>
    <w:rsid w:val="00DE32C4"/>
    <w:rsid w:val="00DE3385"/>
    <w:rsid w:val="00DE33A1"/>
    <w:rsid w:val="00DE3617"/>
    <w:rsid w:val="00DE3695"/>
    <w:rsid w:val="00DE36B4"/>
    <w:rsid w:val="00DE38E3"/>
    <w:rsid w:val="00DE3AC2"/>
    <w:rsid w:val="00DE3FDF"/>
    <w:rsid w:val="00DE4197"/>
    <w:rsid w:val="00DE42E3"/>
    <w:rsid w:val="00DE46DB"/>
    <w:rsid w:val="00DE46DD"/>
    <w:rsid w:val="00DE4912"/>
    <w:rsid w:val="00DE4B22"/>
    <w:rsid w:val="00DE4CDC"/>
    <w:rsid w:val="00DE4F36"/>
    <w:rsid w:val="00DE5040"/>
    <w:rsid w:val="00DE54E8"/>
    <w:rsid w:val="00DE56EA"/>
    <w:rsid w:val="00DE574C"/>
    <w:rsid w:val="00DE5810"/>
    <w:rsid w:val="00DE5B1C"/>
    <w:rsid w:val="00DE5B4B"/>
    <w:rsid w:val="00DE5C02"/>
    <w:rsid w:val="00DE5E0B"/>
    <w:rsid w:val="00DE5F03"/>
    <w:rsid w:val="00DE6157"/>
    <w:rsid w:val="00DE6159"/>
    <w:rsid w:val="00DE61A2"/>
    <w:rsid w:val="00DE64E5"/>
    <w:rsid w:val="00DE6510"/>
    <w:rsid w:val="00DE65D4"/>
    <w:rsid w:val="00DE6B4F"/>
    <w:rsid w:val="00DE6D4C"/>
    <w:rsid w:val="00DE6F0A"/>
    <w:rsid w:val="00DE6F16"/>
    <w:rsid w:val="00DE6FB9"/>
    <w:rsid w:val="00DE7A25"/>
    <w:rsid w:val="00DE7AC7"/>
    <w:rsid w:val="00DE7B11"/>
    <w:rsid w:val="00DE7F0F"/>
    <w:rsid w:val="00DF0106"/>
    <w:rsid w:val="00DF012C"/>
    <w:rsid w:val="00DF0593"/>
    <w:rsid w:val="00DF060F"/>
    <w:rsid w:val="00DF064D"/>
    <w:rsid w:val="00DF086E"/>
    <w:rsid w:val="00DF0AE2"/>
    <w:rsid w:val="00DF0C4C"/>
    <w:rsid w:val="00DF0D87"/>
    <w:rsid w:val="00DF0E2E"/>
    <w:rsid w:val="00DF0EC3"/>
    <w:rsid w:val="00DF0ED6"/>
    <w:rsid w:val="00DF0EE2"/>
    <w:rsid w:val="00DF0F47"/>
    <w:rsid w:val="00DF0F71"/>
    <w:rsid w:val="00DF0F85"/>
    <w:rsid w:val="00DF1145"/>
    <w:rsid w:val="00DF1182"/>
    <w:rsid w:val="00DF12AD"/>
    <w:rsid w:val="00DF14E3"/>
    <w:rsid w:val="00DF159E"/>
    <w:rsid w:val="00DF15E3"/>
    <w:rsid w:val="00DF15F8"/>
    <w:rsid w:val="00DF1722"/>
    <w:rsid w:val="00DF1A56"/>
    <w:rsid w:val="00DF1B86"/>
    <w:rsid w:val="00DF1D69"/>
    <w:rsid w:val="00DF1EE3"/>
    <w:rsid w:val="00DF20D2"/>
    <w:rsid w:val="00DF215D"/>
    <w:rsid w:val="00DF2437"/>
    <w:rsid w:val="00DF24E6"/>
    <w:rsid w:val="00DF267A"/>
    <w:rsid w:val="00DF2733"/>
    <w:rsid w:val="00DF2B24"/>
    <w:rsid w:val="00DF2B27"/>
    <w:rsid w:val="00DF2BEF"/>
    <w:rsid w:val="00DF2D3D"/>
    <w:rsid w:val="00DF2FC3"/>
    <w:rsid w:val="00DF32F3"/>
    <w:rsid w:val="00DF342D"/>
    <w:rsid w:val="00DF3477"/>
    <w:rsid w:val="00DF359D"/>
    <w:rsid w:val="00DF3933"/>
    <w:rsid w:val="00DF3A91"/>
    <w:rsid w:val="00DF3D3A"/>
    <w:rsid w:val="00DF3FA6"/>
    <w:rsid w:val="00DF412E"/>
    <w:rsid w:val="00DF4389"/>
    <w:rsid w:val="00DF47B6"/>
    <w:rsid w:val="00DF4810"/>
    <w:rsid w:val="00DF4CA5"/>
    <w:rsid w:val="00DF4CC7"/>
    <w:rsid w:val="00DF4D71"/>
    <w:rsid w:val="00DF4E14"/>
    <w:rsid w:val="00DF5043"/>
    <w:rsid w:val="00DF5498"/>
    <w:rsid w:val="00DF59CD"/>
    <w:rsid w:val="00DF5AB0"/>
    <w:rsid w:val="00DF5EE2"/>
    <w:rsid w:val="00DF5F29"/>
    <w:rsid w:val="00DF6138"/>
    <w:rsid w:val="00DF6187"/>
    <w:rsid w:val="00DF625F"/>
    <w:rsid w:val="00DF6460"/>
    <w:rsid w:val="00DF656B"/>
    <w:rsid w:val="00DF675A"/>
    <w:rsid w:val="00DF682C"/>
    <w:rsid w:val="00DF6955"/>
    <w:rsid w:val="00DF69FD"/>
    <w:rsid w:val="00DF6A06"/>
    <w:rsid w:val="00DF6ABF"/>
    <w:rsid w:val="00DF6B51"/>
    <w:rsid w:val="00DF7116"/>
    <w:rsid w:val="00DF7147"/>
    <w:rsid w:val="00DF7160"/>
    <w:rsid w:val="00DF71C3"/>
    <w:rsid w:val="00DF7527"/>
    <w:rsid w:val="00DF76EE"/>
    <w:rsid w:val="00DF79AE"/>
    <w:rsid w:val="00DF7E45"/>
    <w:rsid w:val="00DF7F75"/>
    <w:rsid w:val="00DF7F87"/>
    <w:rsid w:val="00E001A8"/>
    <w:rsid w:val="00E001DC"/>
    <w:rsid w:val="00E00554"/>
    <w:rsid w:val="00E00936"/>
    <w:rsid w:val="00E00953"/>
    <w:rsid w:val="00E00B4B"/>
    <w:rsid w:val="00E00E44"/>
    <w:rsid w:val="00E00ECB"/>
    <w:rsid w:val="00E0117D"/>
    <w:rsid w:val="00E0141F"/>
    <w:rsid w:val="00E01533"/>
    <w:rsid w:val="00E0166F"/>
    <w:rsid w:val="00E019C7"/>
    <w:rsid w:val="00E01C1B"/>
    <w:rsid w:val="00E01D5A"/>
    <w:rsid w:val="00E01E0A"/>
    <w:rsid w:val="00E01E89"/>
    <w:rsid w:val="00E020D9"/>
    <w:rsid w:val="00E021C0"/>
    <w:rsid w:val="00E02214"/>
    <w:rsid w:val="00E022A9"/>
    <w:rsid w:val="00E0243F"/>
    <w:rsid w:val="00E02615"/>
    <w:rsid w:val="00E02766"/>
    <w:rsid w:val="00E027E4"/>
    <w:rsid w:val="00E028BC"/>
    <w:rsid w:val="00E029F4"/>
    <w:rsid w:val="00E02BDA"/>
    <w:rsid w:val="00E02E23"/>
    <w:rsid w:val="00E02E44"/>
    <w:rsid w:val="00E02E95"/>
    <w:rsid w:val="00E02E96"/>
    <w:rsid w:val="00E02FDA"/>
    <w:rsid w:val="00E030E8"/>
    <w:rsid w:val="00E031F0"/>
    <w:rsid w:val="00E0321C"/>
    <w:rsid w:val="00E03602"/>
    <w:rsid w:val="00E036DA"/>
    <w:rsid w:val="00E03826"/>
    <w:rsid w:val="00E0393F"/>
    <w:rsid w:val="00E03B63"/>
    <w:rsid w:val="00E03BDC"/>
    <w:rsid w:val="00E03C06"/>
    <w:rsid w:val="00E03CAF"/>
    <w:rsid w:val="00E03D3A"/>
    <w:rsid w:val="00E03F1D"/>
    <w:rsid w:val="00E04124"/>
    <w:rsid w:val="00E0426B"/>
    <w:rsid w:val="00E042A1"/>
    <w:rsid w:val="00E044A2"/>
    <w:rsid w:val="00E044AF"/>
    <w:rsid w:val="00E044F0"/>
    <w:rsid w:val="00E04983"/>
    <w:rsid w:val="00E04AD4"/>
    <w:rsid w:val="00E04BE1"/>
    <w:rsid w:val="00E04C0F"/>
    <w:rsid w:val="00E04C2C"/>
    <w:rsid w:val="00E04D1D"/>
    <w:rsid w:val="00E04DAE"/>
    <w:rsid w:val="00E04F24"/>
    <w:rsid w:val="00E04F3F"/>
    <w:rsid w:val="00E05103"/>
    <w:rsid w:val="00E051EE"/>
    <w:rsid w:val="00E052D9"/>
    <w:rsid w:val="00E053E5"/>
    <w:rsid w:val="00E053FC"/>
    <w:rsid w:val="00E057A5"/>
    <w:rsid w:val="00E057E0"/>
    <w:rsid w:val="00E0587D"/>
    <w:rsid w:val="00E059EF"/>
    <w:rsid w:val="00E05B48"/>
    <w:rsid w:val="00E0616D"/>
    <w:rsid w:val="00E064F2"/>
    <w:rsid w:val="00E065A6"/>
    <w:rsid w:val="00E065DE"/>
    <w:rsid w:val="00E06785"/>
    <w:rsid w:val="00E06B12"/>
    <w:rsid w:val="00E06BD5"/>
    <w:rsid w:val="00E06CE8"/>
    <w:rsid w:val="00E06E82"/>
    <w:rsid w:val="00E06F07"/>
    <w:rsid w:val="00E06F8B"/>
    <w:rsid w:val="00E070B5"/>
    <w:rsid w:val="00E07255"/>
    <w:rsid w:val="00E072F0"/>
    <w:rsid w:val="00E07320"/>
    <w:rsid w:val="00E07323"/>
    <w:rsid w:val="00E07358"/>
    <w:rsid w:val="00E073FB"/>
    <w:rsid w:val="00E075CE"/>
    <w:rsid w:val="00E076D0"/>
    <w:rsid w:val="00E0778A"/>
    <w:rsid w:val="00E07855"/>
    <w:rsid w:val="00E07A97"/>
    <w:rsid w:val="00E07AF2"/>
    <w:rsid w:val="00E07B76"/>
    <w:rsid w:val="00E07C81"/>
    <w:rsid w:val="00E07D6A"/>
    <w:rsid w:val="00E07E66"/>
    <w:rsid w:val="00E07FB0"/>
    <w:rsid w:val="00E1017B"/>
    <w:rsid w:val="00E101FB"/>
    <w:rsid w:val="00E103EE"/>
    <w:rsid w:val="00E10664"/>
    <w:rsid w:val="00E10D99"/>
    <w:rsid w:val="00E10E64"/>
    <w:rsid w:val="00E10F03"/>
    <w:rsid w:val="00E1100A"/>
    <w:rsid w:val="00E11238"/>
    <w:rsid w:val="00E11358"/>
    <w:rsid w:val="00E1169F"/>
    <w:rsid w:val="00E11728"/>
    <w:rsid w:val="00E11872"/>
    <w:rsid w:val="00E11D1B"/>
    <w:rsid w:val="00E11F15"/>
    <w:rsid w:val="00E12008"/>
    <w:rsid w:val="00E12274"/>
    <w:rsid w:val="00E1227D"/>
    <w:rsid w:val="00E122EA"/>
    <w:rsid w:val="00E123B0"/>
    <w:rsid w:val="00E126E3"/>
    <w:rsid w:val="00E126EA"/>
    <w:rsid w:val="00E12911"/>
    <w:rsid w:val="00E1317E"/>
    <w:rsid w:val="00E13189"/>
    <w:rsid w:val="00E13200"/>
    <w:rsid w:val="00E13333"/>
    <w:rsid w:val="00E13468"/>
    <w:rsid w:val="00E13512"/>
    <w:rsid w:val="00E135FE"/>
    <w:rsid w:val="00E13658"/>
    <w:rsid w:val="00E13709"/>
    <w:rsid w:val="00E1372F"/>
    <w:rsid w:val="00E13759"/>
    <w:rsid w:val="00E13948"/>
    <w:rsid w:val="00E13C8F"/>
    <w:rsid w:val="00E13CD7"/>
    <w:rsid w:val="00E13DE4"/>
    <w:rsid w:val="00E13FBA"/>
    <w:rsid w:val="00E13FBD"/>
    <w:rsid w:val="00E13FF1"/>
    <w:rsid w:val="00E140C5"/>
    <w:rsid w:val="00E142D4"/>
    <w:rsid w:val="00E142FC"/>
    <w:rsid w:val="00E14380"/>
    <w:rsid w:val="00E14427"/>
    <w:rsid w:val="00E144A7"/>
    <w:rsid w:val="00E145AC"/>
    <w:rsid w:val="00E146B9"/>
    <w:rsid w:val="00E149FC"/>
    <w:rsid w:val="00E14ACC"/>
    <w:rsid w:val="00E14B2A"/>
    <w:rsid w:val="00E14F50"/>
    <w:rsid w:val="00E1515B"/>
    <w:rsid w:val="00E1532F"/>
    <w:rsid w:val="00E1558E"/>
    <w:rsid w:val="00E15656"/>
    <w:rsid w:val="00E156C1"/>
    <w:rsid w:val="00E157B5"/>
    <w:rsid w:val="00E15829"/>
    <w:rsid w:val="00E15C77"/>
    <w:rsid w:val="00E15F34"/>
    <w:rsid w:val="00E15F4E"/>
    <w:rsid w:val="00E16078"/>
    <w:rsid w:val="00E160F9"/>
    <w:rsid w:val="00E16253"/>
    <w:rsid w:val="00E16595"/>
    <w:rsid w:val="00E16672"/>
    <w:rsid w:val="00E16699"/>
    <w:rsid w:val="00E16993"/>
    <w:rsid w:val="00E169FE"/>
    <w:rsid w:val="00E16A07"/>
    <w:rsid w:val="00E16CAC"/>
    <w:rsid w:val="00E16F15"/>
    <w:rsid w:val="00E17103"/>
    <w:rsid w:val="00E1723F"/>
    <w:rsid w:val="00E17432"/>
    <w:rsid w:val="00E174C7"/>
    <w:rsid w:val="00E179BE"/>
    <w:rsid w:val="00E17F2A"/>
    <w:rsid w:val="00E20004"/>
    <w:rsid w:val="00E2017D"/>
    <w:rsid w:val="00E201AE"/>
    <w:rsid w:val="00E2029A"/>
    <w:rsid w:val="00E2063F"/>
    <w:rsid w:val="00E20C2C"/>
    <w:rsid w:val="00E20DC3"/>
    <w:rsid w:val="00E20F1F"/>
    <w:rsid w:val="00E20FEB"/>
    <w:rsid w:val="00E21047"/>
    <w:rsid w:val="00E210B2"/>
    <w:rsid w:val="00E2128A"/>
    <w:rsid w:val="00E2139A"/>
    <w:rsid w:val="00E214B0"/>
    <w:rsid w:val="00E2178C"/>
    <w:rsid w:val="00E21929"/>
    <w:rsid w:val="00E21A36"/>
    <w:rsid w:val="00E21BCD"/>
    <w:rsid w:val="00E21D95"/>
    <w:rsid w:val="00E21DA9"/>
    <w:rsid w:val="00E21FF0"/>
    <w:rsid w:val="00E22003"/>
    <w:rsid w:val="00E22071"/>
    <w:rsid w:val="00E221CA"/>
    <w:rsid w:val="00E229AE"/>
    <w:rsid w:val="00E22CBE"/>
    <w:rsid w:val="00E22D1F"/>
    <w:rsid w:val="00E22D9D"/>
    <w:rsid w:val="00E23236"/>
    <w:rsid w:val="00E233D3"/>
    <w:rsid w:val="00E235D6"/>
    <w:rsid w:val="00E2365F"/>
    <w:rsid w:val="00E236A9"/>
    <w:rsid w:val="00E2370F"/>
    <w:rsid w:val="00E23865"/>
    <w:rsid w:val="00E238CF"/>
    <w:rsid w:val="00E239ED"/>
    <w:rsid w:val="00E23C29"/>
    <w:rsid w:val="00E23D6D"/>
    <w:rsid w:val="00E23D9E"/>
    <w:rsid w:val="00E23F03"/>
    <w:rsid w:val="00E24204"/>
    <w:rsid w:val="00E245F0"/>
    <w:rsid w:val="00E2460B"/>
    <w:rsid w:val="00E24743"/>
    <w:rsid w:val="00E248B3"/>
    <w:rsid w:val="00E24931"/>
    <w:rsid w:val="00E24960"/>
    <w:rsid w:val="00E2498A"/>
    <w:rsid w:val="00E249F1"/>
    <w:rsid w:val="00E24AD6"/>
    <w:rsid w:val="00E24B28"/>
    <w:rsid w:val="00E24B3B"/>
    <w:rsid w:val="00E24BC6"/>
    <w:rsid w:val="00E24C01"/>
    <w:rsid w:val="00E24C5B"/>
    <w:rsid w:val="00E24C91"/>
    <w:rsid w:val="00E251BA"/>
    <w:rsid w:val="00E251C8"/>
    <w:rsid w:val="00E252AA"/>
    <w:rsid w:val="00E253DC"/>
    <w:rsid w:val="00E25648"/>
    <w:rsid w:val="00E258A0"/>
    <w:rsid w:val="00E25A27"/>
    <w:rsid w:val="00E25B00"/>
    <w:rsid w:val="00E25CE1"/>
    <w:rsid w:val="00E25EC9"/>
    <w:rsid w:val="00E25FB7"/>
    <w:rsid w:val="00E26098"/>
    <w:rsid w:val="00E262B6"/>
    <w:rsid w:val="00E26378"/>
    <w:rsid w:val="00E266D3"/>
    <w:rsid w:val="00E26A39"/>
    <w:rsid w:val="00E26C24"/>
    <w:rsid w:val="00E26D51"/>
    <w:rsid w:val="00E26F3A"/>
    <w:rsid w:val="00E26F4F"/>
    <w:rsid w:val="00E27367"/>
    <w:rsid w:val="00E275DF"/>
    <w:rsid w:val="00E27699"/>
    <w:rsid w:val="00E27744"/>
    <w:rsid w:val="00E27AB7"/>
    <w:rsid w:val="00E27C14"/>
    <w:rsid w:val="00E27CD4"/>
    <w:rsid w:val="00E27D9C"/>
    <w:rsid w:val="00E30360"/>
    <w:rsid w:val="00E304EF"/>
    <w:rsid w:val="00E30507"/>
    <w:rsid w:val="00E305D3"/>
    <w:rsid w:val="00E307AC"/>
    <w:rsid w:val="00E30983"/>
    <w:rsid w:val="00E30C12"/>
    <w:rsid w:val="00E30E0C"/>
    <w:rsid w:val="00E30E55"/>
    <w:rsid w:val="00E30FC5"/>
    <w:rsid w:val="00E310B8"/>
    <w:rsid w:val="00E31170"/>
    <w:rsid w:val="00E31673"/>
    <w:rsid w:val="00E316C8"/>
    <w:rsid w:val="00E318A0"/>
    <w:rsid w:val="00E3197F"/>
    <w:rsid w:val="00E31A00"/>
    <w:rsid w:val="00E31A93"/>
    <w:rsid w:val="00E31B39"/>
    <w:rsid w:val="00E31FE3"/>
    <w:rsid w:val="00E322F3"/>
    <w:rsid w:val="00E3263D"/>
    <w:rsid w:val="00E32A60"/>
    <w:rsid w:val="00E32ADD"/>
    <w:rsid w:val="00E32EC8"/>
    <w:rsid w:val="00E33409"/>
    <w:rsid w:val="00E33921"/>
    <w:rsid w:val="00E33BD9"/>
    <w:rsid w:val="00E33CB0"/>
    <w:rsid w:val="00E34106"/>
    <w:rsid w:val="00E3410D"/>
    <w:rsid w:val="00E3419F"/>
    <w:rsid w:val="00E34255"/>
    <w:rsid w:val="00E3451E"/>
    <w:rsid w:val="00E34738"/>
    <w:rsid w:val="00E34870"/>
    <w:rsid w:val="00E348A9"/>
    <w:rsid w:val="00E348AD"/>
    <w:rsid w:val="00E34A1C"/>
    <w:rsid w:val="00E34C8E"/>
    <w:rsid w:val="00E34CD3"/>
    <w:rsid w:val="00E34F90"/>
    <w:rsid w:val="00E350FE"/>
    <w:rsid w:val="00E35439"/>
    <w:rsid w:val="00E35492"/>
    <w:rsid w:val="00E3570F"/>
    <w:rsid w:val="00E35A0C"/>
    <w:rsid w:val="00E35A75"/>
    <w:rsid w:val="00E35B1F"/>
    <w:rsid w:val="00E35B33"/>
    <w:rsid w:val="00E35C12"/>
    <w:rsid w:val="00E35D6C"/>
    <w:rsid w:val="00E35EF2"/>
    <w:rsid w:val="00E35FE0"/>
    <w:rsid w:val="00E360FB"/>
    <w:rsid w:val="00E3610C"/>
    <w:rsid w:val="00E361CD"/>
    <w:rsid w:val="00E361F0"/>
    <w:rsid w:val="00E363CC"/>
    <w:rsid w:val="00E3651F"/>
    <w:rsid w:val="00E36A00"/>
    <w:rsid w:val="00E36CBC"/>
    <w:rsid w:val="00E36D18"/>
    <w:rsid w:val="00E36EC4"/>
    <w:rsid w:val="00E372FF"/>
    <w:rsid w:val="00E37448"/>
    <w:rsid w:val="00E376CD"/>
    <w:rsid w:val="00E37A86"/>
    <w:rsid w:val="00E37AF6"/>
    <w:rsid w:val="00E37CD8"/>
    <w:rsid w:val="00E37D2C"/>
    <w:rsid w:val="00E37D7B"/>
    <w:rsid w:val="00E37E3D"/>
    <w:rsid w:val="00E400CA"/>
    <w:rsid w:val="00E4019F"/>
    <w:rsid w:val="00E40218"/>
    <w:rsid w:val="00E407F5"/>
    <w:rsid w:val="00E40854"/>
    <w:rsid w:val="00E40C08"/>
    <w:rsid w:val="00E40F19"/>
    <w:rsid w:val="00E41029"/>
    <w:rsid w:val="00E41114"/>
    <w:rsid w:val="00E41129"/>
    <w:rsid w:val="00E41287"/>
    <w:rsid w:val="00E41351"/>
    <w:rsid w:val="00E415D9"/>
    <w:rsid w:val="00E41641"/>
    <w:rsid w:val="00E4177B"/>
    <w:rsid w:val="00E41C69"/>
    <w:rsid w:val="00E41F01"/>
    <w:rsid w:val="00E41FFF"/>
    <w:rsid w:val="00E42023"/>
    <w:rsid w:val="00E42275"/>
    <w:rsid w:val="00E422A6"/>
    <w:rsid w:val="00E42373"/>
    <w:rsid w:val="00E423AE"/>
    <w:rsid w:val="00E42444"/>
    <w:rsid w:val="00E42907"/>
    <w:rsid w:val="00E42A95"/>
    <w:rsid w:val="00E42C26"/>
    <w:rsid w:val="00E42D09"/>
    <w:rsid w:val="00E42D41"/>
    <w:rsid w:val="00E42DF1"/>
    <w:rsid w:val="00E42E8B"/>
    <w:rsid w:val="00E4333F"/>
    <w:rsid w:val="00E43348"/>
    <w:rsid w:val="00E433D3"/>
    <w:rsid w:val="00E43523"/>
    <w:rsid w:val="00E437EF"/>
    <w:rsid w:val="00E43883"/>
    <w:rsid w:val="00E438E8"/>
    <w:rsid w:val="00E43C19"/>
    <w:rsid w:val="00E440E9"/>
    <w:rsid w:val="00E4411C"/>
    <w:rsid w:val="00E442F4"/>
    <w:rsid w:val="00E4438C"/>
    <w:rsid w:val="00E4446C"/>
    <w:rsid w:val="00E445EE"/>
    <w:rsid w:val="00E4487E"/>
    <w:rsid w:val="00E44DF8"/>
    <w:rsid w:val="00E44EAC"/>
    <w:rsid w:val="00E44F0E"/>
    <w:rsid w:val="00E451BF"/>
    <w:rsid w:val="00E4565C"/>
    <w:rsid w:val="00E45A67"/>
    <w:rsid w:val="00E45B02"/>
    <w:rsid w:val="00E46092"/>
    <w:rsid w:val="00E461FA"/>
    <w:rsid w:val="00E46308"/>
    <w:rsid w:val="00E463D0"/>
    <w:rsid w:val="00E47215"/>
    <w:rsid w:val="00E473B7"/>
    <w:rsid w:val="00E476F5"/>
    <w:rsid w:val="00E47739"/>
    <w:rsid w:val="00E47761"/>
    <w:rsid w:val="00E477A3"/>
    <w:rsid w:val="00E478BA"/>
    <w:rsid w:val="00E47A6D"/>
    <w:rsid w:val="00E47B64"/>
    <w:rsid w:val="00E47CBD"/>
    <w:rsid w:val="00E47D8A"/>
    <w:rsid w:val="00E47ED4"/>
    <w:rsid w:val="00E50108"/>
    <w:rsid w:val="00E502A5"/>
    <w:rsid w:val="00E5040E"/>
    <w:rsid w:val="00E504BD"/>
    <w:rsid w:val="00E504D3"/>
    <w:rsid w:val="00E50549"/>
    <w:rsid w:val="00E50618"/>
    <w:rsid w:val="00E50825"/>
    <w:rsid w:val="00E508BA"/>
    <w:rsid w:val="00E50A2F"/>
    <w:rsid w:val="00E50C27"/>
    <w:rsid w:val="00E51020"/>
    <w:rsid w:val="00E510CE"/>
    <w:rsid w:val="00E510DC"/>
    <w:rsid w:val="00E51118"/>
    <w:rsid w:val="00E51198"/>
    <w:rsid w:val="00E51320"/>
    <w:rsid w:val="00E518C3"/>
    <w:rsid w:val="00E51CDE"/>
    <w:rsid w:val="00E520D2"/>
    <w:rsid w:val="00E521E9"/>
    <w:rsid w:val="00E52388"/>
    <w:rsid w:val="00E5243C"/>
    <w:rsid w:val="00E52468"/>
    <w:rsid w:val="00E52586"/>
    <w:rsid w:val="00E5261C"/>
    <w:rsid w:val="00E52727"/>
    <w:rsid w:val="00E52E87"/>
    <w:rsid w:val="00E5303D"/>
    <w:rsid w:val="00E53542"/>
    <w:rsid w:val="00E537A6"/>
    <w:rsid w:val="00E537E1"/>
    <w:rsid w:val="00E538DB"/>
    <w:rsid w:val="00E5390D"/>
    <w:rsid w:val="00E53C86"/>
    <w:rsid w:val="00E541A6"/>
    <w:rsid w:val="00E545A2"/>
    <w:rsid w:val="00E545F8"/>
    <w:rsid w:val="00E546AB"/>
    <w:rsid w:val="00E5475F"/>
    <w:rsid w:val="00E54805"/>
    <w:rsid w:val="00E548CD"/>
    <w:rsid w:val="00E54989"/>
    <w:rsid w:val="00E54C8B"/>
    <w:rsid w:val="00E54DD2"/>
    <w:rsid w:val="00E55054"/>
    <w:rsid w:val="00E55085"/>
    <w:rsid w:val="00E551AA"/>
    <w:rsid w:val="00E55213"/>
    <w:rsid w:val="00E55270"/>
    <w:rsid w:val="00E553A8"/>
    <w:rsid w:val="00E553E7"/>
    <w:rsid w:val="00E554AF"/>
    <w:rsid w:val="00E557C5"/>
    <w:rsid w:val="00E55807"/>
    <w:rsid w:val="00E558C0"/>
    <w:rsid w:val="00E55913"/>
    <w:rsid w:val="00E55A74"/>
    <w:rsid w:val="00E55D09"/>
    <w:rsid w:val="00E55E2E"/>
    <w:rsid w:val="00E55FA6"/>
    <w:rsid w:val="00E56168"/>
    <w:rsid w:val="00E561FC"/>
    <w:rsid w:val="00E563BD"/>
    <w:rsid w:val="00E5644C"/>
    <w:rsid w:val="00E5658F"/>
    <w:rsid w:val="00E56635"/>
    <w:rsid w:val="00E56660"/>
    <w:rsid w:val="00E56941"/>
    <w:rsid w:val="00E56A99"/>
    <w:rsid w:val="00E56B72"/>
    <w:rsid w:val="00E56C76"/>
    <w:rsid w:val="00E56C91"/>
    <w:rsid w:val="00E57573"/>
    <w:rsid w:val="00E57690"/>
    <w:rsid w:val="00E5795F"/>
    <w:rsid w:val="00E57A16"/>
    <w:rsid w:val="00E57BA1"/>
    <w:rsid w:val="00E57BBA"/>
    <w:rsid w:val="00E60095"/>
    <w:rsid w:val="00E601CE"/>
    <w:rsid w:val="00E60288"/>
    <w:rsid w:val="00E6043C"/>
    <w:rsid w:val="00E60555"/>
    <w:rsid w:val="00E605DB"/>
    <w:rsid w:val="00E606CB"/>
    <w:rsid w:val="00E60A2F"/>
    <w:rsid w:val="00E60A82"/>
    <w:rsid w:val="00E60AB1"/>
    <w:rsid w:val="00E60B6C"/>
    <w:rsid w:val="00E60D29"/>
    <w:rsid w:val="00E60D41"/>
    <w:rsid w:val="00E60D77"/>
    <w:rsid w:val="00E60D78"/>
    <w:rsid w:val="00E60E6D"/>
    <w:rsid w:val="00E60F74"/>
    <w:rsid w:val="00E60F9A"/>
    <w:rsid w:val="00E610C0"/>
    <w:rsid w:val="00E61112"/>
    <w:rsid w:val="00E61707"/>
    <w:rsid w:val="00E618D4"/>
    <w:rsid w:val="00E61A47"/>
    <w:rsid w:val="00E61AB0"/>
    <w:rsid w:val="00E61BDE"/>
    <w:rsid w:val="00E61D11"/>
    <w:rsid w:val="00E61E43"/>
    <w:rsid w:val="00E61E64"/>
    <w:rsid w:val="00E6200E"/>
    <w:rsid w:val="00E620E3"/>
    <w:rsid w:val="00E622AC"/>
    <w:rsid w:val="00E623F5"/>
    <w:rsid w:val="00E62545"/>
    <w:rsid w:val="00E626F1"/>
    <w:rsid w:val="00E62949"/>
    <w:rsid w:val="00E62981"/>
    <w:rsid w:val="00E6305A"/>
    <w:rsid w:val="00E630A4"/>
    <w:rsid w:val="00E630DC"/>
    <w:rsid w:val="00E634E7"/>
    <w:rsid w:val="00E6356C"/>
    <w:rsid w:val="00E63571"/>
    <w:rsid w:val="00E63618"/>
    <w:rsid w:val="00E63724"/>
    <w:rsid w:val="00E63893"/>
    <w:rsid w:val="00E6395B"/>
    <w:rsid w:val="00E63980"/>
    <w:rsid w:val="00E63B80"/>
    <w:rsid w:val="00E63E87"/>
    <w:rsid w:val="00E6408B"/>
    <w:rsid w:val="00E6441F"/>
    <w:rsid w:val="00E64563"/>
    <w:rsid w:val="00E646A1"/>
    <w:rsid w:val="00E647B5"/>
    <w:rsid w:val="00E647B6"/>
    <w:rsid w:val="00E6481E"/>
    <w:rsid w:val="00E64A23"/>
    <w:rsid w:val="00E64AD4"/>
    <w:rsid w:val="00E64BFF"/>
    <w:rsid w:val="00E64F7F"/>
    <w:rsid w:val="00E65369"/>
    <w:rsid w:val="00E65579"/>
    <w:rsid w:val="00E655C6"/>
    <w:rsid w:val="00E65628"/>
    <w:rsid w:val="00E65629"/>
    <w:rsid w:val="00E657E7"/>
    <w:rsid w:val="00E659F8"/>
    <w:rsid w:val="00E65A96"/>
    <w:rsid w:val="00E65C18"/>
    <w:rsid w:val="00E65D7D"/>
    <w:rsid w:val="00E65E17"/>
    <w:rsid w:val="00E65E2E"/>
    <w:rsid w:val="00E65E73"/>
    <w:rsid w:val="00E65EF7"/>
    <w:rsid w:val="00E65FF9"/>
    <w:rsid w:val="00E66238"/>
    <w:rsid w:val="00E6658A"/>
    <w:rsid w:val="00E66603"/>
    <w:rsid w:val="00E6679C"/>
    <w:rsid w:val="00E667EA"/>
    <w:rsid w:val="00E669BB"/>
    <w:rsid w:val="00E66D68"/>
    <w:rsid w:val="00E66DCC"/>
    <w:rsid w:val="00E66DE3"/>
    <w:rsid w:val="00E66EDC"/>
    <w:rsid w:val="00E66FBE"/>
    <w:rsid w:val="00E6719B"/>
    <w:rsid w:val="00E67405"/>
    <w:rsid w:val="00E674A4"/>
    <w:rsid w:val="00E674B1"/>
    <w:rsid w:val="00E675E2"/>
    <w:rsid w:val="00E67841"/>
    <w:rsid w:val="00E67910"/>
    <w:rsid w:val="00E67AAA"/>
    <w:rsid w:val="00E67B72"/>
    <w:rsid w:val="00E7016A"/>
    <w:rsid w:val="00E701A0"/>
    <w:rsid w:val="00E701E4"/>
    <w:rsid w:val="00E7029D"/>
    <w:rsid w:val="00E7032A"/>
    <w:rsid w:val="00E70488"/>
    <w:rsid w:val="00E70BCE"/>
    <w:rsid w:val="00E7113B"/>
    <w:rsid w:val="00E711A8"/>
    <w:rsid w:val="00E71295"/>
    <w:rsid w:val="00E712D6"/>
    <w:rsid w:val="00E71340"/>
    <w:rsid w:val="00E7142C"/>
    <w:rsid w:val="00E714CA"/>
    <w:rsid w:val="00E71804"/>
    <w:rsid w:val="00E71862"/>
    <w:rsid w:val="00E718E6"/>
    <w:rsid w:val="00E71BFC"/>
    <w:rsid w:val="00E71C5F"/>
    <w:rsid w:val="00E71CE2"/>
    <w:rsid w:val="00E72035"/>
    <w:rsid w:val="00E72250"/>
    <w:rsid w:val="00E72265"/>
    <w:rsid w:val="00E72842"/>
    <w:rsid w:val="00E72B67"/>
    <w:rsid w:val="00E72C50"/>
    <w:rsid w:val="00E7325C"/>
    <w:rsid w:val="00E736FE"/>
    <w:rsid w:val="00E73765"/>
    <w:rsid w:val="00E737EB"/>
    <w:rsid w:val="00E738AD"/>
    <w:rsid w:val="00E73910"/>
    <w:rsid w:val="00E73A27"/>
    <w:rsid w:val="00E73A97"/>
    <w:rsid w:val="00E73ABC"/>
    <w:rsid w:val="00E73BD0"/>
    <w:rsid w:val="00E73BFE"/>
    <w:rsid w:val="00E73D6F"/>
    <w:rsid w:val="00E73E8C"/>
    <w:rsid w:val="00E7459E"/>
    <w:rsid w:val="00E7482D"/>
    <w:rsid w:val="00E749B6"/>
    <w:rsid w:val="00E74B5B"/>
    <w:rsid w:val="00E74B7F"/>
    <w:rsid w:val="00E74C8A"/>
    <w:rsid w:val="00E74DF4"/>
    <w:rsid w:val="00E74E04"/>
    <w:rsid w:val="00E74F1F"/>
    <w:rsid w:val="00E752A3"/>
    <w:rsid w:val="00E753DF"/>
    <w:rsid w:val="00E756F8"/>
    <w:rsid w:val="00E7577A"/>
    <w:rsid w:val="00E75B61"/>
    <w:rsid w:val="00E75BDA"/>
    <w:rsid w:val="00E75DAF"/>
    <w:rsid w:val="00E75DBD"/>
    <w:rsid w:val="00E75FCF"/>
    <w:rsid w:val="00E76065"/>
    <w:rsid w:val="00E76104"/>
    <w:rsid w:val="00E7612A"/>
    <w:rsid w:val="00E761E3"/>
    <w:rsid w:val="00E763C0"/>
    <w:rsid w:val="00E76429"/>
    <w:rsid w:val="00E76776"/>
    <w:rsid w:val="00E76B3B"/>
    <w:rsid w:val="00E76CA0"/>
    <w:rsid w:val="00E76CC3"/>
    <w:rsid w:val="00E76D19"/>
    <w:rsid w:val="00E76FD3"/>
    <w:rsid w:val="00E776C0"/>
    <w:rsid w:val="00E776FE"/>
    <w:rsid w:val="00E77713"/>
    <w:rsid w:val="00E778F1"/>
    <w:rsid w:val="00E77AC7"/>
    <w:rsid w:val="00E77C29"/>
    <w:rsid w:val="00E77D2A"/>
    <w:rsid w:val="00E77D39"/>
    <w:rsid w:val="00E77F7A"/>
    <w:rsid w:val="00E80064"/>
    <w:rsid w:val="00E800AF"/>
    <w:rsid w:val="00E8021E"/>
    <w:rsid w:val="00E8034E"/>
    <w:rsid w:val="00E8057E"/>
    <w:rsid w:val="00E806BF"/>
    <w:rsid w:val="00E80720"/>
    <w:rsid w:val="00E807C3"/>
    <w:rsid w:val="00E8092C"/>
    <w:rsid w:val="00E809A4"/>
    <w:rsid w:val="00E80B52"/>
    <w:rsid w:val="00E80BA1"/>
    <w:rsid w:val="00E80BFF"/>
    <w:rsid w:val="00E80CBC"/>
    <w:rsid w:val="00E80D10"/>
    <w:rsid w:val="00E80DE3"/>
    <w:rsid w:val="00E80E55"/>
    <w:rsid w:val="00E81021"/>
    <w:rsid w:val="00E81039"/>
    <w:rsid w:val="00E811F9"/>
    <w:rsid w:val="00E81310"/>
    <w:rsid w:val="00E813A4"/>
    <w:rsid w:val="00E814D4"/>
    <w:rsid w:val="00E817A4"/>
    <w:rsid w:val="00E817C9"/>
    <w:rsid w:val="00E8182B"/>
    <w:rsid w:val="00E818A2"/>
    <w:rsid w:val="00E818F5"/>
    <w:rsid w:val="00E81AC2"/>
    <w:rsid w:val="00E81AFE"/>
    <w:rsid w:val="00E81D90"/>
    <w:rsid w:val="00E8211A"/>
    <w:rsid w:val="00E82218"/>
    <w:rsid w:val="00E8226B"/>
    <w:rsid w:val="00E8247F"/>
    <w:rsid w:val="00E82638"/>
    <w:rsid w:val="00E829D4"/>
    <w:rsid w:val="00E82DCB"/>
    <w:rsid w:val="00E82FF0"/>
    <w:rsid w:val="00E830B4"/>
    <w:rsid w:val="00E830EC"/>
    <w:rsid w:val="00E832E9"/>
    <w:rsid w:val="00E834D9"/>
    <w:rsid w:val="00E8352C"/>
    <w:rsid w:val="00E8359F"/>
    <w:rsid w:val="00E83610"/>
    <w:rsid w:val="00E83783"/>
    <w:rsid w:val="00E839F0"/>
    <w:rsid w:val="00E83A89"/>
    <w:rsid w:val="00E83E59"/>
    <w:rsid w:val="00E8401E"/>
    <w:rsid w:val="00E84085"/>
    <w:rsid w:val="00E841D1"/>
    <w:rsid w:val="00E842A9"/>
    <w:rsid w:val="00E843FC"/>
    <w:rsid w:val="00E849E9"/>
    <w:rsid w:val="00E84DCB"/>
    <w:rsid w:val="00E84DF6"/>
    <w:rsid w:val="00E85344"/>
    <w:rsid w:val="00E854B5"/>
    <w:rsid w:val="00E856FC"/>
    <w:rsid w:val="00E8572E"/>
    <w:rsid w:val="00E85875"/>
    <w:rsid w:val="00E859C6"/>
    <w:rsid w:val="00E85BE8"/>
    <w:rsid w:val="00E85C61"/>
    <w:rsid w:val="00E85C6D"/>
    <w:rsid w:val="00E85DD0"/>
    <w:rsid w:val="00E85E98"/>
    <w:rsid w:val="00E85F2A"/>
    <w:rsid w:val="00E860A0"/>
    <w:rsid w:val="00E86573"/>
    <w:rsid w:val="00E86820"/>
    <w:rsid w:val="00E86E80"/>
    <w:rsid w:val="00E8711B"/>
    <w:rsid w:val="00E8718B"/>
    <w:rsid w:val="00E8727D"/>
    <w:rsid w:val="00E8755A"/>
    <w:rsid w:val="00E876E8"/>
    <w:rsid w:val="00E87846"/>
    <w:rsid w:val="00E87865"/>
    <w:rsid w:val="00E87BD6"/>
    <w:rsid w:val="00E87C1D"/>
    <w:rsid w:val="00E90279"/>
    <w:rsid w:val="00E90543"/>
    <w:rsid w:val="00E905C8"/>
    <w:rsid w:val="00E90603"/>
    <w:rsid w:val="00E9071C"/>
    <w:rsid w:val="00E90854"/>
    <w:rsid w:val="00E9090B"/>
    <w:rsid w:val="00E9097B"/>
    <w:rsid w:val="00E90AD0"/>
    <w:rsid w:val="00E90AEF"/>
    <w:rsid w:val="00E90D05"/>
    <w:rsid w:val="00E90EA4"/>
    <w:rsid w:val="00E91010"/>
    <w:rsid w:val="00E91046"/>
    <w:rsid w:val="00E91176"/>
    <w:rsid w:val="00E9139B"/>
    <w:rsid w:val="00E913EF"/>
    <w:rsid w:val="00E91651"/>
    <w:rsid w:val="00E91766"/>
    <w:rsid w:val="00E91797"/>
    <w:rsid w:val="00E91841"/>
    <w:rsid w:val="00E9191E"/>
    <w:rsid w:val="00E91B86"/>
    <w:rsid w:val="00E91B8C"/>
    <w:rsid w:val="00E91BAF"/>
    <w:rsid w:val="00E91F4E"/>
    <w:rsid w:val="00E92066"/>
    <w:rsid w:val="00E92085"/>
    <w:rsid w:val="00E925AC"/>
    <w:rsid w:val="00E925F2"/>
    <w:rsid w:val="00E925F9"/>
    <w:rsid w:val="00E927A9"/>
    <w:rsid w:val="00E92801"/>
    <w:rsid w:val="00E92A36"/>
    <w:rsid w:val="00E92BF3"/>
    <w:rsid w:val="00E92EED"/>
    <w:rsid w:val="00E93060"/>
    <w:rsid w:val="00E93245"/>
    <w:rsid w:val="00E934A2"/>
    <w:rsid w:val="00E934B4"/>
    <w:rsid w:val="00E934FE"/>
    <w:rsid w:val="00E938D7"/>
    <w:rsid w:val="00E93C94"/>
    <w:rsid w:val="00E93CE3"/>
    <w:rsid w:val="00E93D1E"/>
    <w:rsid w:val="00E93DDE"/>
    <w:rsid w:val="00E941A8"/>
    <w:rsid w:val="00E943B1"/>
    <w:rsid w:val="00E94A9B"/>
    <w:rsid w:val="00E94B9B"/>
    <w:rsid w:val="00E94BA7"/>
    <w:rsid w:val="00E94DAD"/>
    <w:rsid w:val="00E94E38"/>
    <w:rsid w:val="00E94ED6"/>
    <w:rsid w:val="00E94EDE"/>
    <w:rsid w:val="00E95078"/>
    <w:rsid w:val="00E950F5"/>
    <w:rsid w:val="00E952E8"/>
    <w:rsid w:val="00E953E8"/>
    <w:rsid w:val="00E95515"/>
    <w:rsid w:val="00E95C93"/>
    <w:rsid w:val="00E95D95"/>
    <w:rsid w:val="00E95DA2"/>
    <w:rsid w:val="00E95E60"/>
    <w:rsid w:val="00E95E70"/>
    <w:rsid w:val="00E960C9"/>
    <w:rsid w:val="00E96123"/>
    <w:rsid w:val="00E96317"/>
    <w:rsid w:val="00E9633D"/>
    <w:rsid w:val="00E964DA"/>
    <w:rsid w:val="00E9696B"/>
    <w:rsid w:val="00E96DAA"/>
    <w:rsid w:val="00E97082"/>
    <w:rsid w:val="00E970EF"/>
    <w:rsid w:val="00E971AD"/>
    <w:rsid w:val="00E97278"/>
    <w:rsid w:val="00E97379"/>
    <w:rsid w:val="00E97424"/>
    <w:rsid w:val="00E9748D"/>
    <w:rsid w:val="00E97743"/>
    <w:rsid w:val="00E977E7"/>
    <w:rsid w:val="00E97853"/>
    <w:rsid w:val="00E978A9"/>
    <w:rsid w:val="00E9791D"/>
    <w:rsid w:val="00E979E4"/>
    <w:rsid w:val="00E97B7D"/>
    <w:rsid w:val="00E97CC2"/>
    <w:rsid w:val="00E97DF4"/>
    <w:rsid w:val="00E97E4B"/>
    <w:rsid w:val="00E97EA7"/>
    <w:rsid w:val="00E97EB6"/>
    <w:rsid w:val="00EA0453"/>
    <w:rsid w:val="00EA04F8"/>
    <w:rsid w:val="00EA04F9"/>
    <w:rsid w:val="00EA06F4"/>
    <w:rsid w:val="00EA0A87"/>
    <w:rsid w:val="00EA0AC6"/>
    <w:rsid w:val="00EA0D05"/>
    <w:rsid w:val="00EA0D92"/>
    <w:rsid w:val="00EA0DFD"/>
    <w:rsid w:val="00EA0E0C"/>
    <w:rsid w:val="00EA1060"/>
    <w:rsid w:val="00EA1327"/>
    <w:rsid w:val="00EA134D"/>
    <w:rsid w:val="00EA144B"/>
    <w:rsid w:val="00EA1745"/>
    <w:rsid w:val="00EA1936"/>
    <w:rsid w:val="00EA193B"/>
    <w:rsid w:val="00EA1955"/>
    <w:rsid w:val="00EA19A9"/>
    <w:rsid w:val="00EA1AB8"/>
    <w:rsid w:val="00EA1BA5"/>
    <w:rsid w:val="00EA1D10"/>
    <w:rsid w:val="00EA2059"/>
    <w:rsid w:val="00EA20C9"/>
    <w:rsid w:val="00EA20D4"/>
    <w:rsid w:val="00EA2361"/>
    <w:rsid w:val="00EA2445"/>
    <w:rsid w:val="00EA24F6"/>
    <w:rsid w:val="00EA2D78"/>
    <w:rsid w:val="00EA2E5A"/>
    <w:rsid w:val="00EA2EF5"/>
    <w:rsid w:val="00EA2F31"/>
    <w:rsid w:val="00EA307A"/>
    <w:rsid w:val="00EA3226"/>
    <w:rsid w:val="00EA33AD"/>
    <w:rsid w:val="00EA346E"/>
    <w:rsid w:val="00EA3578"/>
    <w:rsid w:val="00EA3647"/>
    <w:rsid w:val="00EA3774"/>
    <w:rsid w:val="00EA3789"/>
    <w:rsid w:val="00EA37BC"/>
    <w:rsid w:val="00EA386E"/>
    <w:rsid w:val="00EA3ABE"/>
    <w:rsid w:val="00EA3AFE"/>
    <w:rsid w:val="00EA3C68"/>
    <w:rsid w:val="00EA3E1B"/>
    <w:rsid w:val="00EA3E6D"/>
    <w:rsid w:val="00EA3FB1"/>
    <w:rsid w:val="00EA402D"/>
    <w:rsid w:val="00EA4386"/>
    <w:rsid w:val="00EA442D"/>
    <w:rsid w:val="00EA4450"/>
    <w:rsid w:val="00EA45B9"/>
    <w:rsid w:val="00EA4614"/>
    <w:rsid w:val="00EA4850"/>
    <w:rsid w:val="00EA4904"/>
    <w:rsid w:val="00EA4B79"/>
    <w:rsid w:val="00EA4D5B"/>
    <w:rsid w:val="00EA4E16"/>
    <w:rsid w:val="00EA4FE2"/>
    <w:rsid w:val="00EA5120"/>
    <w:rsid w:val="00EA5178"/>
    <w:rsid w:val="00EA51EB"/>
    <w:rsid w:val="00EA5269"/>
    <w:rsid w:val="00EA5336"/>
    <w:rsid w:val="00EA5809"/>
    <w:rsid w:val="00EA5810"/>
    <w:rsid w:val="00EA583E"/>
    <w:rsid w:val="00EA584C"/>
    <w:rsid w:val="00EA58C9"/>
    <w:rsid w:val="00EA592C"/>
    <w:rsid w:val="00EA5A02"/>
    <w:rsid w:val="00EA5ACF"/>
    <w:rsid w:val="00EA5F56"/>
    <w:rsid w:val="00EA60F4"/>
    <w:rsid w:val="00EA6148"/>
    <w:rsid w:val="00EA6378"/>
    <w:rsid w:val="00EA63A7"/>
    <w:rsid w:val="00EA63F9"/>
    <w:rsid w:val="00EA6472"/>
    <w:rsid w:val="00EA6475"/>
    <w:rsid w:val="00EA64FC"/>
    <w:rsid w:val="00EA658A"/>
    <w:rsid w:val="00EA663F"/>
    <w:rsid w:val="00EA6668"/>
    <w:rsid w:val="00EA68DE"/>
    <w:rsid w:val="00EA6A2C"/>
    <w:rsid w:val="00EA6EBE"/>
    <w:rsid w:val="00EA7106"/>
    <w:rsid w:val="00EA718C"/>
    <w:rsid w:val="00EA7281"/>
    <w:rsid w:val="00EA7438"/>
    <w:rsid w:val="00EA753B"/>
    <w:rsid w:val="00EA779B"/>
    <w:rsid w:val="00EA7825"/>
    <w:rsid w:val="00EA784C"/>
    <w:rsid w:val="00EA7A67"/>
    <w:rsid w:val="00EA7A6C"/>
    <w:rsid w:val="00EA7AEC"/>
    <w:rsid w:val="00EA7D0C"/>
    <w:rsid w:val="00EA7DBD"/>
    <w:rsid w:val="00EA7E1A"/>
    <w:rsid w:val="00EA7EA0"/>
    <w:rsid w:val="00EB015E"/>
    <w:rsid w:val="00EB017C"/>
    <w:rsid w:val="00EB01B0"/>
    <w:rsid w:val="00EB0358"/>
    <w:rsid w:val="00EB0455"/>
    <w:rsid w:val="00EB06E4"/>
    <w:rsid w:val="00EB07B9"/>
    <w:rsid w:val="00EB0923"/>
    <w:rsid w:val="00EB09F8"/>
    <w:rsid w:val="00EB0AF5"/>
    <w:rsid w:val="00EB0AF9"/>
    <w:rsid w:val="00EB0D40"/>
    <w:rsid w:val="00EB1147"/>
    <w:rsid w:val="00EB1729"/>
    <w:rsid w:val="00EB18D6"/>
    <w:rsid w:val="00EB1CCE"/>
    <w:rsid w:val="00EB1E04"/>
    <w:rsid w:val="00EB2172"/>
    <w:rsid w:val="00EB217C"/>
    <w:rsid w:val="00EB2357"/>
    <w:rsid w:val="00EB2465"/>
    <w:rsid w:val="00EB2836"/>
    <w:rsid w:val="00EB2992"/>
    <w:rsid w:val="00EB2A1D"/>
    <w:rsid w:val="00EB2B0B"/>
    <w:rsid w:val="00EB2BAA"/>
    <w:rsid w:val="00EB2BEE"/>
    <w:rsid w:val="00EB2D0E"/>
    <w:rsid w:val="00EB2EF9"/>
    <w:rsid w:val="00EB2FE5"/>
    <w:rsid w:val="00EB3178"/>
    <w:rsid w:val="00EB32A8"/>
    <w:rsid w:val="00EB3387"/>
    <w:rsid w:val="00EB33EF"/>
    <w:rsid w:val="00EB34FA"/>
    <w:rsid w:val="00EB35EA"/>
    <w:rsid w:val="00EB3731"/>
    <w:rsid w:val="00EB3A56"/>
    <w:rsid w:val="00EB3BF1"/>
    <w:rsid w:val="00EB3C45"/>
    <w:rsid w:val="00EB3C50"/>
    <w:rsid w:val="00EB3CB5"/>
    <w:rsid w:val="00EB3D60"/>
    <w:rsid w:val="00EB3E36"/>
    <w:rsid w:val="00EB3F14"/>
    <w:rsid w:val="00EB41D5"/>
    <w:rsid w:val="00EB42FB"/>
    <w:rsid w:val="00EB44B2"/>
    <w:rsid w:val="00EB4562"/>
    <w:rsid w:val="00EB45D7"/>
    <w:rsid w:val="00EB47B3"/>
    <w:rsid w:val="00EB47BE"/>
    <w:rsid w:val="00EB49AC"/>
    <w:rsid w:val="00EB4A0C"/>
    <w:rsid w:val="00EB4A27"/>
    <w:rsid w:val="00EB4D9C"/>
    <w:rsid w:val="00EB503E"/>
    <w:rsid w:val="00EB518D"/>
    <w:rsid w:val="00EB56CE"/>
    <w:rsid w:val="00EB56FD"/>
    <w:rsid w:val="00EB5A18"/>
    <w:rsid w:val="00EB5A70"/>
    <w:rsid w:val="00EB5EEA"/>
    <w:rsid w:val="00EB5FEF"/>
    <w:rsid w:val="00EB6110"/>
    <w:rsid w:val="00EB6154"/>
    <w:rsid w:val="00EB6160"/>
    <w:rsid w:val="00EB6238"/>
    <w:rsid w:val="00EB6817"/>
    <w:rsid w:val="00EB6B36"/>
    <w:rsid w:val="00EB6CFE"/>
    <w:rsid w:val="00EB6EDB"/>
    <w:rsid w:val="00EB6F28"/>
    <w:rsid w:val="00EB705E"/>
    <w:rsid w:val="00EB724D"/>
    <w:rsid w:val="00EB734D"/>
    <w:rsid w:val="00EB750F"/>
    <w:rsid w:val="00EB75C3"/>
    <w:rsid w:val="00EB7731"/>
    <w:rsid w:val="00EB77F2"/>
    <w:rsid w:val="00EB7866"/>
    <w:rsid w:val="00EB7ADE"/>
    <w:rsid w:val="00EB7BCE"/>
    <w:rsid w:val="00EB7E3B"/>
    <w:rsid w:val="00EB7F7B"/>
    <w:rsid w:val="00EC0066"/>
    <w:rsid w:val="00EC00C2"/>
    <w:rsid w:val="00EC02E2"/>
    <w:rsid w:val="00EC0451"/>
    <w:rsid w:val="00EC063A"/>
    <w:rsid w:val="00EC0B39"/>
    <w:rsid w:val="00EC0C00"/>
    <w:rsid w:val="00EC0C58"/>
    <w:rsid w:val="00EC0CBA"/>
    <w:rsid w:val="00EC0DA1"/>
    <w:rsid w:val="00EC0E9C"/>
    <w:rsid w:val="00EC111E"/>
    <w:rsid w:val="00EC1190"/>
    <w:rsid w:val="00EC1568"/>
    <w:rsid w:val="00EC1631"/>
    <w:rsid w:val="00EC1644"/>
    <w:rsid w:val="00EC1688"/>
    <w:rsid w:val="00EC1877"/>
    <w:rsid w:val="00EC1976"/>
    <w:rsid w:val="00EC2545"/>
    <w:rsid w:val="00EC2612"/>
    <w:rsid w:val="00EC27C0"/>
    <w:rsid w:val="00EC2ACF"/>
    <w:rsid w:val="00EC2B0C"/>
    <w:rsid w:val="00EC2DDB"/>
    <w:rsid w:val="00EC2EB5"/>
    <w:rsid w:val="00EC336B"/>
    <w:rsid w:val="00EC3446"/>
    <w:rsid w:val="00EC3682"/>
    <w:rsid w:val="00EC3743"/>
    <w:rsid w:val="00EC37D6"/>
    <w:rsid w:val="00EC390A"/>
    <w:rsid w:val="00EC391F"/>
    <w:rsid w:val="00EC39B9"/>
    <w:rsid w:val="00EC3D2E"/>
    <w:rsid w:val="00EC3D69"/>
    <w:rsid w:val="00EC3E39"/>
    <w:rsid w:val="00EC3E48"/>
    <w:rsid w:val="00EC3E7F"/>
    <w:rsid w:val="00EC4038"/>
    <w:rsid w:val="00EC4201"/>
    <w:rsid w:val="00EC4295"/>
    <w:rsid w:val="00EC462B"/>
    <w:rsid w:val="00EC4722"/>
    <w:rsid w:val="00EC48AC"/>
    <w:rsid w:val="00EC4BE3"/>
    <w:rsid w:val="00EC4E43"/>
    <w:rsid w:val="00EC4EF7"/>
    <w:rsid w:val="00EC4FC8"/>
    <w:rsid w:val="00EC5054"/>
    <w:rsid w:val="00EC5149"/>
    <w:rsid w:val="00EC51D2"/>
    <w:rsid w:val="00EC53B3"/>
    <w:rsid w:val="00EC544A"/>
    <w:rsid w:val="00EC55E3"/>
    <w:rsid w:val="00EC5670"/>
    <w:rsid w:val="00EC56D3"/>
    <w:rsid w:val="00EC56DC"/>
    <w:rsid w:val="00EC5797"/>
    <w:rsid w:val="00EC5997"/>
    <w:rsid w:val="00EC5A64"/>
    <w:rsid w:val="00EC5BBE"/>
    <w:rsid w:val="00EC6121"/>
    <w:rsid w:val="00EC6147"/>
    <w:rsid w:val="00EC62CA"/>
    <w:rsid w:val="00EC64D2"/>
    <w:rsid w:val="00EC6966"/>
    <w:rsid w:val="00EC6A5D"/>
    <w:rsid w:val="00EC6D44"/>
    <w:rsid w:val="00EC6D48"/>
    <w:rsid w:val="00EC6D7F"/>
    <w:rsid w:val="00EC6E83"/>
    <w:rsid w:val="00EC6F07"/>
    <w:rsid w:val="00EC6F36"/>
    <w:rsid w:val="00EC73CF"/>
    <w:rsid w:val="00EC76BB"/>
    <w:rsid w:val="00EC76F5"/>
    <w:rsid w:val="00EC79C0"/>
    <w:rsid w:val="00EC7B06"/>
    <w:rsid w:val="00EC7CF3"/>
    <w:rsid w:val="00EC7D5A"/>
    <w:rsid w:val="00EC7DC9"/>
    <w:rsid w:val="00ED049E"/>
    <w:rsid w:val="00ED0543"/>
    <w:rsid w:val="00ED0544"/>
    <w:rsid w:val="00ED0557"/>
    <w:rsid w:val="00ED0591"/>
    <w:rsid w:val="00ED05A9"/>
    <w:rsid w:val="00ED07E8"/>
    <w:rsid w:val="00ED084F"/>
    <w:rsid w:val="00ED0969"/>
    <w:rsid w:val="00ED099F"/>
    <w:rsid w:val="00ED0D64"/>
    <w:rsid w:val="00ED0F7A"/>
    <w:rsid w:val="00ED13DE"/>
    <w:rsid w:val="00ED168D"/>
    <w:rsid w:val="00ED17BC"/>
    <w:rsid w:val="00ED182D"/>
    <w:rsid w:val="00ED1913"/>
    <w:rsid w:val="00ED1AC2"/>
    <w:rsid w:val="00ED1B69"/>
    <w:rsid w:val="00ED1BB1"/>
    <w:rsid w:val="00ED1CAC"/>
    <w:rsid w:val="00ED1D50"/>
    <w:rsid w:val="00ED1D6B"/>
    <w:rsid w:val="00ED1F39"/>
    <w:rsid w:val="00ED225C"/>
    <w:rsid w:val="00ED22FF"/>
    <w:rsid w:val="00ED2362"/>
    <w:rsid w:val="00ED2388"/>
    <w:rsid w:val="00ED2A39"/>
    <w:rsid w:val="00ED2B02"/>
    <w:rsid w:val="00ED2B1D"/>
    <w:rsid w:val="00ED2BCF"/>
    <w:rsid w:val="00ED2BDF"/>
    <w:rsid w:val="00ED2F5A"/>
    <w:rsid w:val="00ED3056"/>
    <w:rsid w:val="00ED3108"/>
    <w:rsid w:val="00ED3121"/>
    <w:rsid w:val="00ED3202"/>
    <w:rsid w:val="00ED3407"/>
    <w:rsid w:val="00ED35BE"/>
    <w:rsid w:val="00ED37EC"/>
    <w:rsid w:val="00ED3ACD"/>
    <w:rsid w:val="00ED3DEC"/>
    <w:rsid w:val="00ED3EAD"/>
    <w:rsid w:val="00ED4061"/>
    <w:rsid w:val="00ED4114"/>
    <w:rsid w:val="00ED41D2"/>
    <w:rsid w:val="00ED436D"/>
    <w:rsid w:val="00ED4931"/>
    <w:rsid w:val="00ED493E"/>
    <w:rsid w:val="00ED49F1"/>
    <w:rsid w:val="00ED4BF6"/>
    <w:rsid w:val="00ED4CC1"/>
    <w:rsid w:val="00ED4DA5"/>
    <w:rsid w:val="00ED4DCB"/>
    <w:rsid w:val="00ED4F6B"/>
    <w:rsid w:val="00ED5125"/>
    <w:rsid w:val="00ED530C"/>
    <w:rsid w:val="00ED575F"/>
    <w:rsid w:val="00ED59D8"/>
    <w:rsid w:val="00ED5AF4"/>
    <w:rsid w:val="00ED5B48"/>
    <w:rsid w:val="00ED5EE2"/>
    <w:rsid w:val="00ED5F87"/>
    <w:rsid w:val="00ED5FCE"/>
    <w:rsid w:val="00ED604D"/>
    <w:rsid w:val="00ED679A"/>
    <w:rsid w:val="00ED6AA1"/>
    <w:rsid w:val="00ED6CC8"/>
    <w:rsid w:val="00ED6D03"/>
    <w:rsid w:val="00ED6E94"/>
    <w:rsid w:val="00ED7014"/>
    <w:rsid w:val="00ED711A"/>
    <w:rsid w:val="00ED715D"/>
    <w:rsid w:val="00ED7320"/>
    <w:rsid w:val="00ED73A7"/>
    <w:rsid w:val="00ED73CE"/>
    <w:rsid w:val="00ED75D0"/>
    <w:rsid w:val="00ED7978"/>
    <w:rsid w:val="00ED7A2D"/>
    <w:rsid w:val="00ED7B41"/>
    <w:rsid w:val="00ED7C27"/>
    <w:rsid w:val="00ED7C3D"/>
    <w:rsid w:val="00ED7DE1"/>
    <w:rsid w:val="00ED7E0C"/>
    <w:rsid w:val="00ED7F39"/>
    <w:rsid w:val="00EE032F"/>
    <w:rsid w:val="00EE0654"/>
    <w:rsid w:val="00EE07A1"/>
    <w:rsid w:val="00EE081F"/>
    <w:rsid w:val="00EE0E49"/>
    <w:rsid w:val="00EE0ECA"/>
    <w:rsid w:val="00EE0F49"/>
    <w:rsid w:val="00EE0FC3"/>
    <w:rsid w:val="00EE10C8"/>
    <w:rsid w:val="00EE12D7"/>
    <w:rsid w:val="00EE13B2"/>
    <w:rsid w:val="00EE13D4"/>
    <w:rsid w:val="00EE157D"/>
    <w:rsid w:val="00EE159B"/>
    <w:rsid w:val="00EE1837"/>
    <w:rsid w:val="00EE1869"/>
    <w:rsid w:val="00EE189B"/>
    <w:rsid w:val="00EE1ACF"/>
    <w:rsid w:val="00EE1E35"/>
    <w:rsid w:val="00EE1E44"/>
    <w:rsid w:val="00EE1E50"/>
    <w:rsid w:val="00EE1E78"/>
    <w:rsid w:val="00EE2080"/>
    <w:rsid w:val="00EE2098"/>
    <w:rsid w:val="00EE20E4"/>
    <w:rsid w:val="00EE219A"/>
    <w:rsid w:val="00EE25DF"/>
    <w:rsid w:val="00EE272C"/>
    <w:rsid w:val="00EE27AD"/>
    <w:rsid w:val="00EE2A09"/>
    <w:rsid w:val="00EE2B73"/>
    <w:rsid w:val="00EE367C"/>
    <w:rsid w:val="00EE373E"/>
    <w:rsid w:val="00EE3827"/>
    <w:rsid w:val="00EE3DDD"/>
    <w:rsid w:val="00EE3E7F"/>
    <w:rsid w:val="00EE3F47"/>
    <w:rsid w:val="00EE3F8D"/>
    <w:rsid w:val="00EE4352"/>
    <w:rsid w:val="00EE4465"/>
    <w:rsid w:val="00EE4497"/>
    <w:rsid w:val="00EE45C7"/>
    <w:rsid w:val="00EE47D0"/>
    <w:rsid w:val="00EE485F"/>
    <w:rsid w:val="00EE4968"/>
    <w:rsid w:val="00EE4B24"/>
    <w:rsid w:val="00EE4E08"/>
    <w:rsid w:val="00EE5197"/>
    <w:rsid w:val="00EE5287"/>
    <w:rsid w:val="00EE52DC"/>
    <w:rsid w:val="00EE52FF"/>
    <w:rsid w:val="00EE5356"/>
    <w:rsid w:val="00EE5370"/>
    <w:rsid w:val="00EE5546"/>
    <w:rsid w:val="00EE55F4"/>
    <w:rsid w:val="00EE5695"/>
    <w:rsid w:val="00EE56C1"/>
    <w:rsid w:val="00EE59C9"/>
    <w:rsid w:val="00EE59EE"/>
    <w:rsid w:val="00EE5A47"/>
    <w:rsid w:val="00EE5DDC"/>
    <w:rsid w:val="00EE5FE5"/>
    <w:rsid w:val="00EE614B"/>
    <w:rsid w:val="00EE61ED"/>
    <w:rsid w:val="00EE6367"/>
    <w:rsid w:val="00EE64F2"/>
    <w:rsid w:val="00EE65C7"/>
    <w:rsid w:val="00EE68BB"/>
    <w:rsid w:val="00EE6AE3"/>
    <w:rsid w:val="00EE6FB7"/>
    <w:rsid w:val="00EE7555"/>
    <w:rsid w:val="00EE75B5"/>
    <w:rsid w:val="00EE792E"/>
    <w:rsid w:val="00EE7A1B"/>
    <w:rsid w:val="00EE7B4D"/>
    <w:rsid w:val="00EE7EAE"/>
    <w:rsid w:val="00EE7F26"/>
    <w:rsid w:val="00EE7F79"/>
    <w:rsid w:val="00EE7FDE"/>
    <w:rsid w:val="00EF04BA"/>
    <w:rsid w:val="00EF0580"/>
    <w:rsid w:val="00EF0719"/>
    <w:rsid w:val="00EF071D"/>
    <w:rsid w:val="00EF0760"/>
    <w:rsid w:val="00EF0807"/>
    <w:rsid w:val="00EF095A"/>
    <w:rsid w:val="00EF09E5"/>
    <w:rsid w:val="00EF09EB"/>
    <w:rsid w:val="00EF0C0F"/>
    <w:rsid w:val="00EF0C76"/>
    <w:rsid w:val="00EF0EFB"/>
    <w:rsid w:val="00EF131C"/>
    <w:rsid w:val="00EF15DD"/>
    <w:rsid w:val="00EF1633"/>
    <w:rsid w:val="00EF189F"/>
    <w:rsid w:val="00EF1D75"/>
    <w:rsid w:val="00EF229F"/>
    <w:rsid w:val="00EF22E6"/>
    <w:rsid w:val="00EF23B1"/>
    <w:rsid w:val="00EF24C5"/>
    <w:rsid w:val="00EF28A0"/>
    <w:rsid w:val="00EF2976"/>
    <w:rsid w:val="00EF2CF9"/>
    <w:rsid w:val="00EF2D6A"/>
    <w:rsid w:val="00EF30F1"/>
    <w:rsid w:val="00EF3169"/>
    <w:rsid w:val="00EF3178"/>
    <w:rsid w:val="00EF32A8"/>
    <w:rsid w:val="00EF3465"/>
    <w:rsid w:val="00EF35DE"/>
    <w:rsid w:val="00EF3855"/>
    <w:rsid w:val="00EF386F"/>
    <w:rsid w:val="00EF3B37"/>
    <w:rsid w:val="00EF3B9C"/>
    <w:rsid w:val="00EF3DE6"/>
    <w:rsid w:val="00EF4280"/>
    <w:rsid w:val="00EF4692"/>
    <w:rsid w:val="00EF47E0"/>
    <w:rsid w:val="00EF483C"/>
    <w:rsid w:val="00EF4875"/>
    <w:rsid w:val="00EF4A07"/>
    <w:rsid w:val="00EF4D08"/>
    <w:rsid w:val="00EF4D0C"/>
    <w:rsid w:val="00EF4DDE"/>
    <w:rsid w:val="00EF507F"/>
    <w:rsid w:val="00EF50FD"/>
    <w:rsid w:val="00EF5232"/>
    <w:rsid w:val="00EF57DE"/>
    <w:rsid w:val="00EF587D"/>
    <w:rsid w:val="00EF58B2"/>
    <w:rsid w:val="00EF592A"/>
    <w:rsid w:val="00EF5965"/>
    <w:rsid w:val="00EF5C0C"/>
    <w:rsid w:val="00EF5C35"/>
    <w:rsid w:val="00EF5C47"/>
    <w:rsid w:val="00EF5E0E"/>
    <w:rsid w:val="00EF5EAE"/>
    <w:rsid w:val="00EF6276"/>
    <w:rsid w:val="00EF6335"/>
    <w:rsid w:val="00EF633C"/>
    <w:rsid w:val="00EF63B6"/>
    <w:rsid w:val="00EF6512"/>
    <w:rsid w:val="00EF657F"/>
    <w:rsid w:val="00EF65DF"/>
    <w:rsid w:val="00EF6821"/>
    <w:rsid w:val="00EF6982"/>
    <w:rsid w:val="00EF6FAA"/>
    <w:rsid w:val="00EF708B"/>
    <w:rsid w:val="00EF716D"/>
    <w:rsid w:val="00EF73D9"/>
    <w:rsid w:val="00EF7484"/>
    <w:rsid w:val="00EF753D"/>
    <w:rsid w:val="00EF7547"/>
    <w:rsid w:val="00EF76AA"/>
    <w:rsid w:val="00EF772D"/>
    <w:rsid w:val="00EF7876"/>
    <w:rsid w:val="00EF7B2C"/>
    <w:rsid w:val="00EF7E6F"/>
    <w:rsid w:val="00F002E9"/>
    <w:rsid w:val="00F0088D"/>
    <w:rsid w:val="00F00955"/>
    <w:rsid w:val="00F00AE9"/>
    <w:rsid w:val="00F00F97"/>
    <w:rsid w:val="00F01010"/>
    <w:rsid w:val="00F010AC"/>
    <w:rsid w:val="00F01123"/>
    <w:rsid w:val="00F012E4"/>
    <w:rsid w:val="00F013CA"/>
    <w:rsid w:val="00F01A3B"/>
    <w:rsid w:val="00F01B79"/>
    <w:rsid w:val="00F01D44"/>
    <w:rsid w:val="00F01D63"/>
    <w:rsid w:val="00F01D65"/>
    <w:rsid w:val="00F01F3D"/>
    <w:rsid w:val="00F02056"/>
    <w:rsid w:val="00F02101"/>
    <w:rsid w:val="00F02174"/>
    <w:rsid w:val="00F02273"/>
    <w:rsid w:val="00F02377"/>
    <w:rsid w:val="00F023FD"/>
    <w:rsid w:val="00F0242B"/>
    <w:rsid w:val="00F02908"/>
    <w:rsid w:val="00F02AB6"/>
    <w:rsid w:val="00F02B1E"/>
    <w:rsid w:val="00F02B71"/>
    <w:rsid w:val="00F02B79"/>
    <w:rsid w:val="00F02D85"/>
    <w:rsid w:val="00F02F8F"/>
    <w:rsid w:val="00F02FF2"/>
    <w:rsid w:val="00F0328F"/>
    <w:rsid w:val="00F0339F"/>
    <w:rsid w:val="00F034E9"/>
    <w:rsid w:val="00F0353C"/>
    <w:rsid w:val="00F035AA"/>
    <w:rsid w:val="00F0395A"/>
    <w:rsid w:val="00F03989"/>
    <w:rsid w:val="00F039AF"/>
    <w:rsid w:val="00F04115"/>
    <w:rsid w:val="00F042F2"/>
    <w:rsid w:val="00F045AE"/>
    <w:rsid w:val="00F045BA"/>
    <w:rsid w:val="00F046D1"/>
    <w:rsid w:val="00F04700"/>
    <w:rsid w:val="00F0491D"/>
    <w:rsid w:val="00F04ABA"/>
    <w:rsid w:val="00F04BDF"/>
    <w:rsid w:val="00F04BE2"/>
    <w:rsid w:val="00F04C76"/>
    <w:rsid w:val="00F04D22"/>
    <w:rsid w:val="00F04FBD"/>
    <w:rsid w:val="00F0530C"/>
    <w:rsid w:val="00F053CF"/>
    <w:rsid w:val="00F0546C"/>
    <w:rsid w:val="00F054CE"/>
    <w:rsid w:val="00F057EE"/>
    <w:rsid w:val="00F05980"/>
    <w:rsid w:val="00F05A50"/>
    <w:rsid w:val="00F05B06"/>
    <w:rsid w:val="00F05B96"/>
    <w:rsid w:val="00F05D24"/>
    <w:rsid w:val="00F05E7D"/>
    <w:rsid w:val="00F0605B"/>
    <w:rsid w:val="00F0627A"/>
    <w:rsid w:val="00F06286"/>
    <w:rsid w:val="00F0642B"/>
    <w:rsid w:val="00F06555"/>
    <w:rsid w:val="00F065F9"/>
    <w:rsid w:val="00F0668F"/>
    <w:rsid w:val="00F06B89"/>
    <w:rsid w:val="00F06ED9"/>
    <w:rsid w:val="00F06FFF"/>
    <w:rsid w:val="00F072FA"/>
    <w:rsid w:val="00F073D1"/>
    <w:rsid w:val="00F07991"/>
    <w:rsid w:val="00F07A24"/>
    <w:rsid w:val="00F07BAE"/>
    <w:rsid w:val="00F07BD0"/>
    <w:rsid w:val="00F07C8D"/>
    <w:rsid w:val="00F07D03"/>
    <w:rsid w:val="00F07E93"/>
    <w:rsid w:val="00F07F03"/>
    <w:rsid w:val="00F07F58"/>
    <w:rsid w:val="00F1000C"/>
    <w:rsid w:val="00F10121"/>
    <w:rsid w:val="00F10435"/>
    <w:rsid w:val="00F107EB"/>
    <w:rsid w:val="00F10A0B"/>
    <w:rsid w:val="00F10A93"/>
    <w:rsid w:val="00F10B02"/>
    <w:rsid w:val="00F10BD5"/>
    <w:rsid w:val="00F10C57"/>
    <w:rsid w:val="00F10CF7"/>
    <w:rsid w:val="00F10E21"/>
    <w:rsid w:val="00F10F29"/>
    <w:rsid w:val="00F10FA9"/>
    <w:rsid w:val="00F11018"/>
    <w:rsid w:val="00F11178"/>
    <w:rsid w:val="00F11522"/>
    <w:rsid w:val="00F118A9"/>
    <w:rsid w:val="00F119B5"/>
    <w:rsid w:val="00F11CAB"/>
    <w:rsid w:val="00F11CF4"/>
    <w:rsid w:val="00F11D67"/>
    <w:rsid w:val="00F11D69"/>
    <w:rsid w:val="00F1217A"/>
    <w:rsid w:val="00F121A2"/>
    <w:rsid w:val="00F12396"/>
    <w:rsid w:val="00F1248C"/>
    <w:rsid w:val="00F128E4"/>
    <w:rsid w:val="00F129D1"/>
    <w:rsid w:val="00F129DD"/>
    <w:rsid w:val="00F12A6B"/>
    <w:rsid w:val="00F12D31"/>
    <w:rsid w:val="00F131DE"/>
    <w:rsid w:val="00F134CD"/>
    <w:rsid w:val="00F136E3"/>
    <w:rsid w:val="00F139C1"/>
    <w:rsid w:val="00F13ABA"/>
    <w:rsid w:val="00F13F5F"/>
    <w:rsid w:val="00F14080"/>
    <w:rsid w:val="00F143AB"/>
    <w:rsid w:val="00F144F1"/>
    <w:rsid w:val="00F14643"/>
    <w:rsid w:val="00F14A36"/>
    <w:rsid w:val="00F14A44"/>
    <w:rsid w:val="00F14A88"/>
    <w:rsid w:val="00F14CF3"/>
    <w:rsid w:val="00F14DE3"/>
    <w:rsid w:val="00F14EC0"/>
    <w:rsid w:val="00F1500D"/>
    <w:rsid w:val="00F150F8"/>
    <w:rsid w:val="00F150FC"/>
    <w:rsid w:val="00F151D4"/>
    <w:rsid w:val="00F153A0"/>
    <w:rsid w:val="00F153EA"/>
    <w:rsid w:val="00F154AC"/>
    <w:rsid w:val="00F165B4"/>
    <w:rsid w:val="00F168CE"/>
    <w:rsid w:val="00F16978"/>
    <w:rsid w:val="00F16B5B"/>
    <w:rsid w:val="00F16CA9"/>
    <w:rsid w:val="00F16D1A"/>
    <w:rsid w:val="00F16E76"/>
    <w:rsid w:val="00F16FC6"/>
    <w:rsid w:val="00F17079"/>
    <w:rsid w:val="00F17256"/>
    <w:rsid w:val="00F17418"/>
    <w:rsid w:val="00F17433"/>
    <w:rsid w:val="00F17448"/>
    <w:rsid w:val="00F174BB"/>
    <w:rsid w:val="00F17566"/>
    <w:rsid w:val="00F1764B"/>
    <w:rsid w:val="00F1769A"/>
    <w:rsid w:val="00F17734"/>
    <w:rsid w:val="00F17B1F"/>
    <w:rsid w:val="00F17CBE"/>
    <w:rsid w:val="00F200F5"/>
    <w:rsid w:val="00F20197"/>
    <w:rsid w:val="00F20232"/>
    <w:rsid w:val="00F20363"/>
    <w:rsid w:val="00F2044B"/>
    <w:rsid w:val="00F2045C"/>
    <w:rsid w:val="00F2096F"/>
    <w:rsid w:val="00F209D0"/>
    <w:rsid w:val="00F20C61"/>
    <w:rsid w:val="00F20FB3"/>
    <w:rsid w:val="00F2103F"/>
    <w:rsid w:val="00F21089"/>
    <w:rsid w:val="00F21296"/>
    <w:rsid w:val="00F212BE"/>
    <w:rsid w:val="00F213A0"/>
    <w:rsid w:val="00F215ED"/>
    <w:rsid w:val="00F2165F"/>
    <w:rsid w:val="00F217A7"/>
    <w:rsid w:val="00F219AC"/>
    <w:rsid w:val="00F21C2E"/>
    <w:rsid w:val="00F21F61"/>
    <w:rsid w:val="00F2219D"/>
    <w:rsid w:val="00F2230D"/>
    <w:rsid w:val="00F223D8"/>
    <w:rsid w:val="00F2268E"/>
    <w:rsid w:val="00F22D16"/>
    <w:rsid w:val="00F22D4B"/>
    <w:rsid w:val="00F22EE1"/>
    <w:rsid w:val="00F22FCD"/>
    <w:rsid w:val="00F23273"/>
    <w:rsid w:val="00F233DC"/>
    <w:rsid w:val="00F23572"/>
    <w:rsid w:val="00F23629"/>
    <w:rsid w:val="00F23780"/>
    <w:rsid w:val="00F237EF"/>
    <w:rsid w:val="00F23A4D"/>
    <w:rsid w:val="00F23A77"/>
    <w:rsid w:val="00F23AB3"/>
    <w:rsid w:val="00F23C05"/>
    <w:rsid w:val="00F2402F"/>
    <w:rsid w:val="00F240E4"/>
    <w:rsid w:val="00F24195"/>
    <w:rsid w:val="00F2436C"/>
    <w:rsid w:val="00F24585"/>
    <w:rsid w:val="00F245AC"/>
    <w:rsid w:val="00F2499F"/>
    <w:rsid w:val="00F249B6"/>
    <w:rsid w:val="00F24C47"/>
    <w:rsid w:val="00F24E14"/>
    <w:rsid w:val="00F24F2D"/>
    <w:rsid w:val="00F24FB0"/>
    <w:rsid w:val="00F25064"/>
    <w:rsid w:val="00F250B3"/>
    <w:rsid w:val="00F250D9"/>
    <w:rsid w:val="00F251BA"/>
    <w:rsid w:val="00F25230"/>
    <w:rsid w:val="00F25325"/>
    <w:rsid w:val="00F25372"/>
    <w:rsid w:val="00F254D4"/>
    <w:rsid w:val="00F25513"/>
    <w:rsid w:val="00F2556E"/>
    <w:rsid w:val="00F256CA"/>
    <w:rsid w:val="00F256CC"/>
    <w:rsid w:val="00F25737"/>
    <w:rsid w:val="00F2585E"/>
    <w:rsid w:val="00F258A5"/>
    <w:rsid w:val="00F258C1"/>
    <w:rsid w:val="00F25971"/>
    <w:rsid w:val="00F25A85"/>
    <w:rsid w:val="00F25B66"/>
    <w:rsid w:val="00F25B72"/>
    <w:rsid w:val="00F25C22"/>
    <w:rsid w:val="00F25C84"/>
    <w:rsid w:val="00F26017"/>
    <w:rsid w:val="00F260A6"/>
    <w:rsid w:val="00F260C5"/>
    <w:rsid w:val="00F26122"/>
    <w:rsid w:val="00F26268"/>
    <w:rsid w:val="00F265F3"/>
    <w:rsid w:val="00F267E9"/>
    <w:rsid w:val="00F2683B"/>
    <w:rsid w:val="00F26AED"/>
    <w:rsid w:val="00F26D9D"/>
    <w:rsid w:val="00F271AD"/>
    <w:rsid w:val="00F276E1"/>
    <w:rsid w:val="00F276F1"/>
    <w:rsid w:val="00F27798"/>
    <w:rsid w:val="00F27804"/>
    <w:rsid w:val="00F27AF2"/>
    <w:rsid w:val="00F27B01"/>
    <w:rsid w:val="00F27C7F"/>
    <w:rsid w:val="00F27DB2"/>
    <w:rsid w:val="00F30140"/>
    <w:rsid w:val="00F302A3"/>
    <w:rsid w:val="00F3034D"/>
    <w:rsid w:val="00F30396"/>
    <w:rsid w:val="00F30592"/>
    <w:rsid w:val="00F30605"/>
    <w:rsid w:val="00F309D4"/>
    <w:rsid w:val="00F30CA8"/>
    <w:rsid w:val="00F30CDD"/>
    <w:rsid w:val="00F30D1B"/>
    <w:rsid w:val="00F31011"/>
    <w:rsid w:val="00F3136F"/>
    <w:rsid w:val="00F3144F"/>
    <w:rsid w:val="00F31458"/>
    <w:rsid w:val="00F315E8"/>
    <w:rsid w:val="00F31767"/>
    <w:rsid w:val="00F317CD"/>
    <w:rsid w:val="00F31A53"/>
    <w:rsid w:val="00F31B2E"/>
    <w:rsid w:val="00F3225B"/>
    <w:rsid w:val="00F322E0"/>
    <w:rsid w:val="00F32319"/>
    <w:rsid w:val="00F325D0"/>
    <w:rsid w:val="00F325FD"/>
    <w:rsid w:val="00F327D6"/>
    <w:rsid w:val="00F32915"/>
    <w:rsid w:val="00F32999"/>
    <w:rsid w:val="00F32B4E"/>
    <w:rsid w:val="00F32C1E"/>
    <w:rsid w:val="00F32C35"/>
    <w:rsid w:val="00F32E76"/>
    <w:rsid w:val="00F32E86"/>
    <w:rsid w:val="00F32EC3"/>
    <w:rsid w:val="00F32F28"/>
    <w:rsid w:val="00F33085"/>
    <w:rsid w:val="00F3313C"/>
    <w:rsid w:val="00F331B7"/>
    <w:rsid w:val="00F33661"/>
    <w:rsid w:val="00F33991"/>
    <w:rsid w:val="00F339AD"/>
    <w:rsid w:val="00F33AD5"/>
    <w:rsid w:val="00F33C37"/>
    <w:rsid w:val="00F33D5C"/>
    <w:rsid w:val="00F33DD7"/>
    <w:rsid w:val="00F33EB8"/>
    <w:rsid w:val="00F33FAE"/>
    <w:rsid w:val="00F34175"/>
    <w:rsid w:val="00F344CA"/>
    <w:rsid w:val="00F34707"/>
    <w:rsid w:val="00F347D5"/>
    <w:rsid w:val="00F3493F"/>
    <w:rsid w:val="00F34B06"/>
    <w:rsid w:val="00F34D8D"/>
    <w:rsid w:val="00F34D93"/>
    <w:rsid w:val="00F34E14"/>
    <w:rsid w:val="00F34EA5"/>
    <w:rsid w:val="00F35000"/>
    <w:rsid w:val="00F350A3"/>
    <w:rsid w:val="00F350B0"/>
    <w:rsid w:val="00F351A0"/>
    <w:rsid w:val="00F35294"/>
    <w:rsid w:val="00F35351"/>
    <w:rsid w:val="00F35597"/>
    <w:rsid w:val="00F358E6"/>
    <w:rsid w:val="00F35AD0"/>
    <w:rsid w:val="00F35B78"/>
    <w:rsid w:val="00F36079"/>
    <w:rsid w:val="00F360DD"/>
    <w:rsid w:val="00F36262"/>
    <w:rsid w:val="00F362AA"/>
    <w:rsid w:val="00F36414"/>
    <w:rsid w:val="00F364EC"/>
    <w:rsid w:val="00F3686F"/>
    <w:rsid w:val="00F36BF6"/>
    <w:rsid w:val="00F36ED6"/>
    <w:rsid w:val="00F36FB3"/>
    <w:rsid w:val="00F36FD9"/>
    <w:rsid w:val="00F36FEF"/>
    <w:rsid w:val="00F37107"/>
    <w:rsid w:val="00F37113"/>
    <w:rsid w:val="00F373C4"/>
    <w:rsid w:val="00F37474"/>
    <w:rsid w:val="00F374D2"/>
    <w:rsid w:val="00F37573"/>
    <w:rsid w:val="00F37600"/>
    <w:rsid w:val="00F376ED"/>
    <w:rsid w:val="00F37760"/>
    <w:rsid w:val="00F3782A"/>
    <w:rsid w:val="00F37F79"/>
    <w:rsid w:val="00F404DE"/>
    <w:rsid w:val="00F4055D"/>
    <w:rsid w:val="00F40613"/>
    <w:rsid w:val="00F4076D"/>
    <w:rsid w:val="00F407D3"/>
    <w:rsid w:val="00F4082A"/>
    <w:rsid w:val="00F408A5"/>
    <w:rsid w:val="00F40A92"/>
    <w:rsid w:val="00F40BA6"/>
    <w:rsid w:val="00F40C98"/>
    <w:rsid w:val="00F412C6"/>
    <w:rsid w:val="00F41314"/>
    <w:rsid w:val="00F4144B"/>
    <w:rsid w:val="00F41483"/>
    <w:rsid w:val="00F41681"/>
    <w:rsid w:val="00F41714"/>
    <w:rsid w:val="00F417B9"/>
    <w:rsid w:val="00F417C0"/>
    <w:rsid w:val="00F4190B"/>
    <w:rsid w:val="00F41DD8"/>
    <w:rsid w:val="00F41E0D"/>
    <w:rsid w:val="00F42111"/>
    <w:rsid w:val="00F4211F"/>
    <w:rsid w:val="00F4229C"/>
    <w:rsid w:val="00F424B7"/>
    <w:rsid w:val="00F426AF"/>
    <w:rsid w:val="00F42868"/>
    <w:rsid w:val="00F42A07"/>
    <w:rsid w:val="00F42B09"/>
    <w:rsid w:val="00F42D79"/>
    <w:rsid w:val="00F42DAC"/>
    <w:rsid w:val="00F42E9B"/>
    <w:rsid w:val="00F42F48"/>
    <w:rsid w:val="00F43075"/>
    <w:rsid w:val="00F43281"/>
    <w:rsid w:val="00F43A9D"/>
    <w:rsid w:val="00F43B42"/>
    <w:rsid w:val="00F43B85"/>
    <w:rsid w:val="00F43C64"/>
    <w:rsid w:val="00F43EA7"/>
    <w:rsid w:val="00F43FC4"/>
    <w:rsid w:val="00F440DF"/>
    <w:rsid w:val="00F44116"/>
    <w:rsid w:val="00F441D6"/>
    <w:rsid w:val="00F441DA"/>
    <w:rsid w:val="00F44293"/>
    <w:rsid w:val="00F4461D"/>
    <w:rsid w:val="00F44804"/>
    <w:rsid w:val="00F448E5"/>
    <w:rsid w:val="00F44ABE"/>
    <w:rsid w:val="00F44DEF"/>
    <w:rsid w:val="00F4527A"/>
    <w:rsid w:val="00F453D5"/>
    <w:rsid w:val="00F45691"/>
    <w:rsid w:val="00F456CF"/>
    <w:rsid w:val="00F457AE"/>
    <w:rsid w:val="00F459F5"/>
    <w:rsid w:val="00F45B3B"/>
    <w:rsid w:val="00F45B43"/>
    <w:rsid w:val="00F45F74"/>
    <w:rsid w:val="00F45FD8"/>
    <w:rsid w:val="00F46351"/>
    <w:rsid w:val="00F4641B"/>
    <w:rsid w:val="00F4642B"/>
    <w:rsid w:val="00F466FF"/>
    <w:rsid w:val="00F46826"/>
    <w:rsid w:val="00F468E3"/>
    <w:rsid w:val="00F4697F"/>
    <w:rsid w:val="00F46C71"/>
    <w:rsid w:val="00F46F20"/>
    <w:rsid w:val="00F47574"/>
    <w:rsid w:val="00F479EC"/>
    <w:rsid w:val="00F47A43"/>
    <w:rsid w:val="00F47BB0"/>
    <w:rsid w:val="00F47CCB"/>
    <w:rsid w:val="00F5009D"/>
    <w:rsid w:val="00F5038A"/>
    <w:rsid w:val="00F5038D"/>
    <w:rsid w:val="00F503EB"/>
    <w:rsid w:val="00F50509"/>
    <w:rsid w:val="00F50660"/>
    <w:rsid w:val="00F506BF"/>
    <w:rsid w:val="00F507D4"/>
    <w:rsid w:val="00F5082B"/>
    <w:rsid w:val="00F50BD3"/>
    <w:rsid w:val="00F50DF4"/>
    <w:rsid w:val="00F50FA7"/>
    <w:rsid w:val="00F5108F"/>
    <w:rsid w:val="00F5109F"/>
    <w:rsid w:val="00F51174"/>
    <w:rsid w:val="00F51238"/>
    <w:rsid w:val="00F51B37"/>
    <w:rsid w:val="00F51BAF"/>
    <w:rsid w:val="00F51DFD"/>
    <w:rsid w:val="00F52009"/>
    <w:rsid w:val="00F521C5"/>
    <w:rsid w:val="00F5263A"/>
    <w:rsid w:val="00F52902"/>
    <w:rsid w:val="00F52B83"/>
    <w:rsid w:val="00F52BCC"/>
    <w:rsid w:val="00F52D02"/>
    <w:rsid w:val="00F52D05"/>
    <w:rsid w:val="00F53094"/>
    <w:rsid w:val="00F5311B"/>
    <w:rsid w:val="00F53588"/>
    <w:rsid w:val="00F53662"/>
    <w:rsid w:val="00F5373B"/>
    <w:rsid w:val="00F537B1"/>
    <w:rsid w:val="00F538B7"/>
    <w:rsid w:val="00F53972"/>
    <w:rsid w:val="00F53D52"/>
    <w:rsid w:val="00F5412C"/>
    <w:rsid w:val="00F542F4"/>
    <w:rsid w:val="00F544BC"/>
    <w:rsid w:val="00F54501"/>
    <w:rsid w:val="00F545E8"/>
    <w:rsid w:val="00F5460D"/>
    <w:rsid w:val="00F54AF3"/>
    <w:rsid w:val="00F54E7F"/>
    <w:rsid w:val="00F54EB3"/>
    <w:rsid w:val="00F54FF2"/>
    <w:rsid w:val="00F55010"/>
    <w:rsid w:val="00F5519F"/>
    <w:rsid w:val="00F55383"/>
    <w:rsid w:val="00F5559E"/>
    <w:rsid w:val="00F555D1"/>
    <w:rsid w:val="00F5563C"/>
    <w:rsid w:val="00F55AAB"/>
    <w:rsid w:val="00F55ACD"/>
    <w:rsid w:val="00F55C2C"/>
    <w:rsid w:val="00F55D21"/>
    <w:rsid w:val="00F55E57"/>
    <w:rsid w:val="00F55F7F"/>
    <w:rsid w:val="00F56189"/>
    <w:rsid w:val="00F56324"/>
    <w:rsid w:val="00F564D3"/>
    <w:rsid w:val="00F565D7"/>
    <w:rsid w:val="00F5666D"/>
    <w:rsid w:val="00F566AB"/>
    <w:rsid w:val="00F56831"/>
    <w:rsid w:val="00F568A3"/>
    <w:rsid w:val="00F5706B"/>
    <w:rsid w:val="00F5730F"/>
    <w:rsid w:val="00F5749F"/>
    <w:rsid w:val="00F575F0"/>
    <w:rsid w:val="00F57633"/>
    <w:rsid w:val="00F57685"/>
    <w:rsid w:val="00F576D0"/>
    <w:rsid w:val="00F577A0"/>
    <w:rsid w:val="00F57804"/>
    <w:rsid w:val="00F57908"/>
    <w:rsid w:val="00F579AF"/>
    <w:rsid w:val="00F57D2B"/>
    <w:rsid w:val="00F57EBC"/>
    <w:rsid w:val="00F600B4"/>
    <w:rsid w:val="00F6051D"/>
    <w:rsid w:val="00F606E4"/>
    <w:rsid w:val="00F60CC6"/>
    <w:rsid w:val="00F60DDB"/>
    <w:rsid w:val="00F60F8E"/>
    <w:rsid w:val="00F6108D"/>
    <w:rsid w:val="00F61248"/>
    <w:rsid w:val="00F614FD"/>
    <w:rsid w:val="00F61500"/>
    <w:rsid w:val="00F61647"/>
    <w:rsid w:val="00F616AC"/>
    <w:rsid w:val="00F617E7"/>
    <w:rsid w:val="00F618E1"/>
    <w:rsid w:val="00F6190B"/>
    <w:rsid w:val="00F61B0B"/>
    <w:rsid w:val="00F61B6B"/>
    <w:rsid w:val="00F61C5F"/>
    <w:rsid w:val="00F61F10"/>
    <w:rsid w:val="00F61F7F"/>
    <w:rsid w:val="00F620A5"/>
    <w:rsid w:val="00F620C8"/>
    <w:rsid w:val="00F62149"/>
    <w:rsid w:val="00F62199"/>
    <w:rsid w:val="00F622FA"/>
    <w:rsid w:val="00F623EA"/>
    <w:rsid w:val="00F624AB"/>
    <w:rsid w:val="00F625C1"/>
    <w:rsid w:val="00F62747"/>
    <w:rsid w:val="00F62829"/>
    <w:rsid w:val="00F62834"/>
    <w:rsid w:val="00F62926"/>
    <w:rsid w:val="00F629C3"/>
    <w:rsid w:val="00F629CA"/>
    <w:rsid w:val="00F629CC"/>
    <w:rsid w:val="00F62AEA"/>
    <w:rsid w:val="00F62B7C"/>
    <w:rsid w:val="00F62B92"/>
    <w:rsid w:val="00F62D5F"/>
    <w:rsid w:val="00F62DA3"/>
    <w:rsid w:val="00F62DEC"/>
    <w:rsid w:val="00F62F2A"/>
    <w:rsid w:val="00F63070"/>
    <w:rsid w:val="00F632C8"/>
    <w:rsid w:val="00F63312"/>
    <w:rsid w:val="00F63505"/>
    <w:rsid w:val="00F63589"/>
    <w:rsid w:val="00F63658"/>
    <w:rsid w:val="00F6383F"/>
    <w:rsid w:val="00F638C5"/>
    <w:rsid w:val="00F63B18"/>
    <w:rsid w:val="00F63B25"/>
    <w:rsid w:val="00F63BF2"/>
    <w:rsid w:val="00F63ED3"/>
    <w:rsid w:val="00F63F32"/>
    <w:rsid w:val="00F63FE7"/>
    <w:rsid w:val="00F643B9"/>
    <w:rsid w:val="00F6450D"/>
    <w:rsid w:val="00F6463B"/>
    <w:rsid w:val="00F647C1"/>
    <w:rsid w:val="00F648DE"/>
    <w:rsid w:val="00F6495B"/>
    <w:rsid w:val="00F64D1A"/>
    <w:rsid w:val="00F64DF6"/>
    <w:rsid w:val="00F64E93"/>
    <w:rsid w:val="00F64FEC"/>
    <w:rsid w:val="00F64FEF"/>
    <w:rsid w:val="00F65074"/>
    <w:rsid w:val="00F65299"/>
    <w:rsid w:val="00F653B9"/>
    <w:rsid w:val="00F6582E"/>
    <w:rsid w:val="00F65864"/>
    <w:rsid w:val="00F659D5"/>
    <w:rsid w:val="00F65AD7"/>
    <w:rsid w:val="00F65B78"/>
    <w:rsid w:val="00F65C19"/>
    <w:rsid w:val="00F65C75"/>
    <w:rsid w:val="00F65CB8"/>
    <w:rsid w:val="00F65E51"/>
    <w:rsid w:val="00F65FF3"/>
    <w:rsid w:val="00F66046"/>
    <w:rsid w:val="00F66196"/>
    <w:rsid w:val="00F6620A"/>
    <w:rsid w:val="00F6646A"/>
    <w:rsid w:val="00F665E4"/>
    <w:rsid w:val="00F66713"/>
    <w:rsid w:val="00F66896"/>
    <w:rsid w:val="00F66917"/>
    <w:rsid w:val="00F66965"/>
    <w:rsid w:val="00F66A32"/>
    <w:rsid w:val="00F66BF5"/>
    <w:rsid w:val="00F66F16"/>
    <w:rsid w:val="00F66FB7"/>
    <w:rsid w:val="00F66FE1"/>
    <w:rsid w:val="00F67084"/>
    <w:rsid w:val="00F6728B"/>
    <w:rsid w:val="00F67297"/>
    <w:rsid w:val="00F672C6"/>
    <w:rsid w:val="00F677B1"/>
    <w:rsid w:val="00F677CC"/>
    <w:rsid w:val="00F67842"/>
    <w:rsid w:val="00F67E75"/>
    <w:rsid w:val="00F67E9D"/>
    <w:rsid w:val="00F67EB3"/>
    <w:rsid w:val="00F70133"/>
    <w:rsid w:val="00F703B3"/>
    <w:rsid w:val="00F70541"/>
    <w:rsid w:val="00F7074B"/>
    <w:rsid w:val="00F70C67"/>
    <w:rsid w:val="00F70D60"/>
    <w:rsid w:val="00F70D73"/>
    <w:rsid w:val="00F70DEC"/>
    <w:rsid w:val="00F70E74"/>
    <w:rsid w:val="00F70F54"/>
    <w:rsid w:val="00F71150"/>
    <w:rsid w:val="00F711C7"/>
    <w:rsid w:val="00F71424"/>
    <w:rsid w:val="00F71602"/>
    <w:rsid w:val="00F719BE"/>
    <w:rsid w:val="00F719D3"/>
    <w:rsid w:val="00F71CDE"/>
    <w:rsid w:val="00F72067"/>
    <w:rsid w:val="00F72153"/>
    <w:rsid w:val="00F722DE"/>
    <w:rsid w:val="00F722E6"/>
    <w:rsid w:val="00F7236F"/>
    <w:rsid w:val="00F72688"/>
    <w:rsid w:val="00F72A59"/>
    <w:rsid w:val="00F72A9E"/>
    <w:rsid w:val="00F72CAF"/>
    <w:rsid w:val="00F72DAE"/>
    <w:rsid w:val="00F72ED8"/>
    <w:rsid w:val="00F7305D"/>
    <w:rsid w:val="00F7306B"/>
    <w:rsid w:val="00F730C9"/>
    <w:rsid w:val="00F731E9"/>
    <w:rsid w:val="00F732DE"/>
    <w:rsid w:val="00F73444"/>
    <w:rsid w:val="00F73587"/>
    <w:rsid w:val="00F736DD"/>
    <w:rsid w:val="00F7389B"/>
    <w:rsid w:val="00F738A7"/>
    <w:rsid w:val="00F738DE"/>
    <w:rsid w:val="00F73DBB"/>
    <w:rsid w:val="00F73EED"/>
    <w:rsid w:val="00F73F70"/>
    <w:rsid w:val="00F74011"/>
    <w:rsid w:val="00F74305"/>
    <w:rsid w:val="00F749BC"/>
    <w:rsid w:val="00F74A68"/>
    <w:rsid w:val="00F74A74"/>
    <w:rsid w:val="00F74D16"/>
    <w:rsid w:val="00F74DE4"/>
    <w:rsid w:val="00F74EAC"/>
    <w:rsid w:val="00F74EFB"/>
    <w:rsid w:val="00F74F2E"/>
    <w:rsid w:val="00F751BE"/>
    <w:rsid w:val="00F75388"/>
    <w:rsid w:val="00F7542C"/>
    <w:rsid w:val="00F75463"/>
    <w:rsid w:val="00F75534"/>
    <w:rsid w:val="00F758BB"/>
    <w:rsid w:val="00F75BD0"/>
    <w:rsid w:val="00F75CCB"/>
    <w:rsid w:val="00F75DC6"/>
    <w:rsid w:val="00F75EC9"/>
    <w:rsid w:val="00F75FEC"/>
    <w:rsid w:val="00F76162"/>
    <w:rsid w:val="00F762D1"/>
    <w:rsid w:val="00F763EA"/>
    <w:rsid w:val="00F763EC"/>
    <w:rsid w:val="00F766B9"/>
    <w:rsid w:val="00F7672E"/>
    <w:rsid w:val="00F76811"/>
    <w:rsid w:val="00F7689D"/>
    <w:rsid w:val="00F76BE6"/>
    <w:rsid w:val="00F76CAC"/>
    <w:rsid w:val="00F76E82"/>
    <w:rsid w:val="00F76FE1"/>
    <w:rsid w:val="00F7742C"/>
    <w:rsid w:val="00F77707"/>
    <w:rsid w:val="00F77D3B"/>
    <w:rsid w:val="00F77E17"/>
    <w:rsid w:val="00F80181"/>
    <w:rsid w:val="00F802B9"/>
    <w:rsid w:val="00F8036F"/>
    <w:rsid w:val="00F8061F"/>
    <w:rsid w:val="00F8064C"/>
    <w:rsid w:val="00F809A4"/>
    <w:rsid w:val="00F809F2"/>
    <w:rsid w:val="00F80A63"/>
    <w:rsid w:val="00F80DE1"/>
    <w:rsid w:val="00F80F84"/>
    <w:rsid w:val="00F81027"/>
    <w:rsid w:val="00F81332"/>
    <w:rsid w:val="00F81351"/>
    <w:rsid w:val="00F8136B"/>
    <w:rsid w:val="00F81447"/>
    <w:rsid w:val="00F819EC"/>
    <w:rsid w:val="00F81B8C"/>
    <w:rsid w:val="00F81D42"/>
    <w:rsid w:val="00F81DF7"/>
    <w:rsid w:val="00F81E20"/>
    <w:rsid w:val="00F81EA2"/>
    <w:rsid w:val="00F82204"/>
    <w:rsid w:val="00F82512"/>
    <w:rsid w:val="00F82964"/>
    <w:rsid w:val="00F82BBC"/>
    <w:rsid w:val="00F8338E"/>
    <w:rsid w:val="00F834EC"/>
    <w:rsid w:val="00F836C8"/>
    <w:rsid w:val="00F83702"/>
    <w:rsid w:val="00F83844"/>
    <w:rsid w:val="00F83881"/>
    <w:rsid w:val="00F83C7B"/>
    <w:rsid w:val="00F83CBD"/>
    <w:rsid w:val="00F83D9D"/>
    <w:rsid w:val="00F83F26"/>
    <w:rsid w:val="00F83FE6"/>
    <w:rsid w:val="00F83FFA"/>
    <w:rsid w:val="00F84084"/>
    <w:rsid w:val="00F84098"/>
    <w:rsid w:val="00F840F3"/>
    <w:rsid w:val="00F84135"/>
    <w:rsid w:val="00F84199"/>
    <w:rsid w:val="00F844ED"/>
    <w:rsid w:val="00F845B7"/>
    <w:rsid w:val="00F846A9"/>
    <w:rsid w:val="00F84896"/>
    <w:rsid w:val="00F84A87"/>
    <w:rsid w:val="00F84B0D"/>
    <w:rsid w:val="00F84BBC"/>
    <w:rsid w:val="00F84BCA"/>
    <w:rsid w:val="00F84C24"/>
    <w:rsid w:val="00F84D74"/>
    <w:rsid w:val="00F84F3A"/>
    <w:rsid w:val="00F84F96"/>
    <w:rsid w:val="00F852DE"/>
    <w:rsid w:val="00F85526"/>
    <w:rsid w:val="00F85A8B"/>
    <w:rsid w:val="00F85B2F"/>
    <w:rsid w:val="00F85B86"/>
    <w:rsid w:val="00F85B8B"/>
    <w:rsid w:val="00F85CA9"/>
    <w:rsid w:val="00F85D5F"/>
    <w:rsid w:val="00F85DA0"/>
    <w:rsid w:val="00F85EB8"/>
    <w:rsid w:val="00F85EBA"/>
    <w:rsid w:val="00F85F01"/>
    <w:rsid w:val="00F86122"/>
    <w:rsid w:val="00F86188"/>
    <w:rsid w:val="00F8634B"/>
    <w:rsid w:val="00F8641C"/>
    <w:rsid w:val="00F8647C"/>
    <w:rsid w:val="00F864E4"/>
    <w:rsid w:val="00F8650B"/>
    <w:rsid w:val="00F8668B"/>
    <w:rsid w:val="00F86819"/>
    <w:rsid w:val="00F86833"/>
    <w:rsid w:val="00F86AC5"/>
    <w:rsid w:val="00F86C19"/>
    <w:rsid w:val="00F86CA5"/>
    <w:rsid w:val="00F86DF1"/>
    <w:rsid w:val="00F86F81"/>
    <w:rsid w:val="00F8701D"/>
    <w:rsid w:val="00F87095"/>
    <w:rsid w:val="00F870C6"/>
    <w:rsid w:val="00F872F1"/>
    <w:rsid w:val="00F8769F"/>
    <w:rsid w:val="00F876D0"/>
    <w:rsid w:val="00F87863"/>
    <w:rsid w:val="00F87918"/>
    <w:rsid w:val="00F87D88"/>
    <w:rsid w:val="00F87F90"/>
    <w:rsid w:val="00F900AD"/>
    <w:rsid w:val="00F9029D"/>
    <w:rsid w:val="00F902DC"/>
    <w:rsid w:val="00F904F4"/>
    <w:rsid w:val="00F9060B"/>
    <w:rsid w:val="00F907ED"/>
    <w:rsid w:val="00F908CD"/>
    <w:rsid w:val="00F909B4"/>
    <w:rsid w:val="00F90C62"/>
    <w:rsid w:val="00F90C6A"/>
    <w:rsid w:val="00F90D11"/>
    <w:rsid w:val="00F90D31"/>
    <w:rsid w:val="00F90F8D"/>
    <w:rsid w:val="00F911CE"/>
    <w:rsid w:val="00F9132B"/>
    <w:rsid w:val="00F91409"/>
    <w:rsid w:val="00F91868"/>
    <w:rsid w:val="00F919A5"/>
    <w:rsid w:val="00F91A81"/>
    <w:rsid w:val="00F91B60"/>
    <w:rsid w:val="00F91E7C"/>
    <w:rsid w:val="00F91EF4"/>
    <w:rsid w:val="00F92093"/>
    <w:rsid w:val="00F9225C"/>
    <w:rsid w:val="00F9259C"/>
    <w:rsid w:val="00F92639"/>
    <w:rsid w:val="00F92B84"/>
    <w:rsid w:val="00F92B92"/>
    <w:rsid w:val="00F92E09"/>
    <w:rsid w:val="00F93003"/>
    <w:rsid w:val="00F930DE"/>
    <w:rsid w:val="00F93310"/>
    <w:rsid w:val="00F93368"/>
    <w:rsid w:val="00F93455"/>
    <w:rsid w:val="00F934CB"/>
    <w:rsid w:val="00F9358C"/>
    <w:rsid w:val="00F93DD2"/>
    <w:rsid w:val="00F9448B"/>
    <w:rsid w:val="00F94558"/>
    <w:rsid w:val="00F9462F"/>
    <w:rsid w:val="00F94913"/>
    <w:rsid w:val="00F9497C"/>
    <w:rsid w:val="00F94CD2"/>
    <w:rsid w:val="00F94CE5"/>
    <w:rsid w:val="00F94F2D"/>
    <w:rsid w:val="00F9509E"/>
    <w:rsid w:val="00F95106"/>
    <w:rsid w:val="00F95346"/>
    <w:rsid w:val="00F9565E"/>
    <w:rsid w:val="00F9587F"/>
    <w:rsid w:val="00F95DD2"/>
    <w:rsid w:val="00F95FB2"/>
    <w:rsid w:val="00F96144"/>
    <w:rsid w:val="00F961B5"/>
    <w:rsid w:val="00F964EF"/>
    <w:rsid w:val="00F9665E"/>
    <w:rsid w:val="00F9681C"/>
    <w:rsid w:val="00F96A7D"/>
    <w:rsid w:val="00F97003"/>
    <w:rsid w:val="00F97266"/>
    <w:rsid w:val="00F97ADD"/>
    <w:rsid w:val="00F97AE7"/>
    <w:rsid w:val="00F97B1D"/>
    <w:rsid w:val="00F97CB3"/>
    <w:rsid w:val="00F97CBA"/>
    <w:rsid w:val="00F97D0B"/>
    <w:rsid w:val="00FA0295"/>
    <w:rsid w:val="00FA02D9"/>
    <w:rsid w:val="00FA0311"/>
    <w:rsid w:val="00FA0C9D"/>
    <w:rsid w:val="00FA0E28"/>
    <w:rsid w:val="00FA108E"/>
    <w:rsid w:val="00FA10C5"/>
    <w:rsid w:val="00FA1141"/>
    <w:rsid w:val="00FA13B8"/>
    <w:rsid w:val="00FA13C5"/>
    <w:rsid w:val="00FA16F6"/>
    <w:rsid w:val="00FA176C"/>
    <w:rsid w:val="00FA19A2"/>
    <w:rsid w:val="00FA1B95"/>
    <w:rsid w:val="00FA1CF5"/>
    <w:rsid w:val="00FA1ED1"/>
    <w:rsid w:val="00FA1EDA"/>
    <w:rsid w:val="00FA20C2"/>
    <w:rsid w:val="00FA2123"/>
    <w:rsid w:val="00FA224F"/>
    <w:rsid w:val="00FA2251"/>
    <w:rsid w:val="00FA27BB"/>
    <w:rsid w:val="00FA29AD"/>
    <w:rsid w:val="00FA2AAF"/>
    <w:rsid w:val="00FA2B07"/>
    <w:rsid w:val="00FA2B16"/>
    <w:rsid w:val="00FA2D83"/>
    <w:rsid w:val="00FA2EA0"/>
    <w:rsid w:val="00FA30AB"/>
    <w:rsid w:val="00FA3131"/>
    <w:rsid w:val="00FA3320"/>
    <w:rsid w:val="00FA35AE"/>
    <w:rsid w:val="00FA35E8"/>
    <w:rsid w:val="00FA371E"/>
    <w:rsid w:val="00FA3753"/>
    <w:rsid w:val="00FA3C41"/>
    <w:rsid w:val="00FA3C56"/>
    <w:rsid w:val="00FA3CEC"/>
    <w:rsid w:val="00FA3E26"/>
    <w:rsid w:val="00FA3F49"/>
    <w:rsid w:val="00FA43D9"/>
    <w:rsid w:val="00FA472F"/>
    <w:rsid w:val="00FA47E7"/>
    <w:rsid w:val="00FA4A7B"/>
    <w:rsid w:val="00FA4B8E"/>
    <w:rsid w:val="00FA4F68"/>
    <w:rsid w:val="00FA50B7"/>
    <w:rsid w:val="00FA5146"/>
    <w:rsid w:val="00FA518D"/>
    <w:rsid w:val="00FA527E"/>
    <w:rsid w:val="00FA5514"/>
    <w:rsid w:val="00FA568B"/>
    <w:rsid w:val="00FA56A5"/>
    <w:rsid w:val="00FA5720"/>
    <w:rsid w:val="00FA5784"/>
    <w:rsid w:val="00FA5F97"/>
    <w:rsid w:val="00FA6030"/>
    <w:rsid w:val="00FA6031"/>
    <w:rsid w:val="00FA613F"/>
    <w:rsid w:val="00FA6281"/>
    <w:rsid w:val="00FA62F8"/>
    <w:rsid w:val="00FA646E"/>
    <w:rsid w:val="00FA6A5D"/>
    <w:rsid w:val="00FA6A95"/>
    <w:rsid w:val="00FA6C79"/>
    <w:rsid w:val="00FA6DD2"/>
    <w:rsid w:val="00FA6E17"/>
    <w:rsid w:val="00FA6EB5"/>
    <w:rsid w:val="00FA7337"/>
    <w:rsid w:val="00FA738F"/>
    <w:rsid w:val="00FA743C"/>
    <w:rsid w:val="00FA7455"/>
    <w:rsid w:val="00FA7915"/>
    <w:rsid w:val="00FA7B36"/>
    <w:rsid w:val="00FA7BBE"/>
    <w:rsid w:val="00FB003A"/>
    <w:rsid w:val="00FB0164"/>
    <w:rsid w:val="00FB016E"/>
    <w:rsid w:val="00FB040F"/>
    <w:rsid w:val="00FB0489"/>
    <w:rsid w:val="00FB05A9"/>
    <w:rsid w:val="00FB05D1"/>
    <w:rsid w:val="00FB06FC"/>
    <w:rsid w:val="00FB0758"/>
    <w:rsid w:val="00FB07E1"/>
    <w:rsid w:val="00FB0A39"/>
    <w:rsid w:val="00FB0C86"/>
    <w:rsid w:val="00FB0D1A"/>
    <w:rsid w:val="00FB0DF6"/>
    <w:rsid w:val="00FB10FF"/>
    <w:rsid w:val="00FB129D"/>
    <w:rsid w:val="00FB133A"/>
    <w:rsid w:val="00FB1548"/>
    <w:rsid w:val="00FB15AB"/>
    <w:rsid w:val="00FB15C9"/>
    <w:rsid w:val="00FB1653"/>
    <w:rsid w:val="00FB18E5"/>
    <w:rsid w:val="00FB1A66"/>
    <w:rsid w:val="00FB1BD9"/>
    <w:rsid w:val="00FB1C4A"/>
    <w:rsid w:val="00FB1C81"/>
    <w:rsid w:val="00FB1D22"/>
    <w:rsid w:val="00FB1E15"/>
    <w:rsid w:val="00FB1E84"/>
    <w:rsid w:val="00FB20AC"/>
    <w:rsid w:val="00FB20DF"/>
    <w:rsid w:val="00FB22E2"/>
    <w:rsid w:val="00FB2331"/>
    <w:rsid w:val="00FB2406"/>
    <w:rsid w:val="00FB2552"/>
    <w:rsid w:val="00FB2912"/>
    <w:rsid w:val="00FB2A93"/>
    <w:rsid w:val="00FB2BB2"/>
    <w:rsid w:val="00FB2C84"/>
    <w:rsid w:val="00FB2D5F"/>
    <w:rsid w:val="00FB2DC9"/>
    <w:rsid w:val="00FB30B7"/>
    <w:rsid w:val="00FB3188"/>
    <w:rsid w:val="00FB32D0"/>
    <w:rsid w:val="00FB3349"/>
    <w:rsid w:val="00FB3895"/>
    <w:rsid w:val="00FB39E1"/>
    <w:rsid w:val="00FB3A20"/>
    <w:rsid w:val="00FB3AEC"/>
    <w:rsid w:val="00FB3BB2"/>
    <w:rsid w:val="00FB3C7D"/>
    <w:rsid w:val="00FB3EC3"/>
    <w:rsid w:val="00FB3F27"/>
    <w:rsid w:val="00FB405A"/>
    <w:rsid w:val="00FB406D"/>
    <w:rsid w:val="00FB427F"/>
    <w:rsid w:val="00FB4343"/>
    <w:rsid w:val="00FB4608"/>
    <w:rsid w:val="00FB4751"/>
    <w:rsid w:val="00FB4756"/>
    <w:rsid w:val="00FB475F"/>
    <w:rsid w:val="00FB4886"/>
    <w:rsid w:val="00FB48B2"/>
    <w:rsid w:val="00FB4AB0"/>
    <w:rsid w:val="00FB4C67"/>
    <w:rsid w:val="00FB4CC4"/>
    <w:rsid w:val="00FB4DF2"/>
    <w:rsid w:val="00FB4EEB"/>
    <w:rsid w:val="00FB5092"/>
    <w:rsid w:val="00FB5172"/>
    <w:rsid w:val="00FB5212"/>
    <w:rsid w:val="00FB52A3"/>
    <w:rsid w:val="00FB5380"/>
    <w:rsid w:val="00FB55ED"/>
    <w:rsid w:val="00FB57C3"/>
    <w:rsid w:val="00FB5841"/>
    <w:rsid w:val="00FB59B8"/>
    <w:rsid w:val="00FB5A68"/>
    <w:rsid w:val="00FB5CAF"/>
    <w:rsid w:val="00FB5E52"/>
    <w:rsid w:val="00FB5EC8"/>
    <w:rsid w:val="00FB60D2"/>
    <w:rsid w:val="00FB61C8"/>
    <w:rsid w:val="00FB625F"/>
    <w:rsid w:val="00FB6777"/>
    <w:rsid w:val="00FB68C7"/>
    <w:rsid w:val="00FB6AD1"/>
    <w:rsid w:val="00FB6B1D"/>
    <w:rsid w:val="00FB6B89"/>
    <w:rsid w:val="00FB70E6"/>
    <w:rsid w:val="00FB7482"/>
    <w:rsid w:val="00FB751C"/>
    <w:rsid w:val="00FB7A62"/>
    <w:rsid w:val="00FB7ABE"/>
    <w:rsid w:val="00FB7D2D"/>
    <w:rsid w:val="00FB7EF4"/>
    <w:rsid w:val="00FC0209"/>
    <w:rsid w:val="00FC035D"/>
    <w:rsid w:val="00FC03C4"/>
    <w:rsid w:val="00FC03D1"/>
    <w:rsid w:val="00FC04F6"/>
    <w:rsid w:val="00FC08A1"/>
    <w:rsid w:val="00FC0AA2"/>
    <w:rsid w:val="00FC0B7A"/>
    <w:rsid w:val="00FC0EFA"/>
    <w:rsid w:val="00FC0FD1"/>
    <w:rsid w:val="00FC1034"/>
    <w:rsid w:val="00FC1110"/>
    <w:rsid w:val="00FC12A0"/>
    <w:rsid w:val="00FC134C"/>
    <w:rsid w:val="00FC1692"/>
    <w:rsid w:val="00FC1741"/>
    <w:rsid w:val="00FC19CD"/>
    <w:rsid w:val="00FC19FD"/>
    <w:rsid w:val="00FC1BCB"/>
    <w:rsid w:val="00FC1C1A"/>
    <w:rsid w:val="00FC1E22"/>
    <w:rsid w:val="00FC1E72"/>
    <w:rsid w:val="00FC1E93"/>
    <w:rsid w:val="00FC1EA7"/>
    <w:rsid w:val="00FC2463"/>
    <w:rsid w:val="00FC2579"/>
    <w:rsid w:val="00FC28BC"/>
    <w:rsid w:val="00FC2B72"/>
    <w:rsid w:val="00FC2BF0"/>
    <w:rsid w:val="00FC2EA5"/>
    <w:rsid w:val="00FC2F2F"/>
    <w:rsid w:val="00FC321E"/>
    <w:rsid w:val="00FC3291"/>
    <w:rsid w:val="00FC334A"/>
    <w:rsid w:val="00FC3453"/>
    <w:rsid w:val="00FC35E1"/>
    <w:rsid w:val="00FC3685"/>
    <w:rsid w:val="00FC38A9"/>
    <w:rsid w:val="00FC3AD0"/>
    <w:rsid w:val="00FC3C2A"/>
    <w:rsid w:val="00FC3C34"/>
    <w:rsid w:val="00FC4013"/>
    <w:rsid w:val="00FC41FA"/>
    <w:rsid w:val="00FC424E"/>
    <w:rsid w:val="00FC43FC"/>
    <w:rsid w:val="00FC4909"/>
    <w:rsid w:val="00FC4A77"/>
    <w:rsid w:val="00FC4E64"/>
    <w:rsid w:val="00FC5047"/>
    <w:rsid w:val="00FC51C7"/>
    <w:rsid w:val="00FC53B9"/>
    <w:rsid w:val="00FC54DE"/>
    <w:rsid w:val="00FC557B"/>
    <w:rsid w:val="00FC569D"/>
    <w:rsid w:val="00FC573C"/>
    <w:rsid w:val="00FC587A"/>
    <w:rsid w:val="00FC5969"/>
    <w:rsid w:val="00FC5CF6"/>
    <w:rsid w:val="00FC5E09"/>
    <w:rsid w:val="00FC5EDD"/>
    <w:rsid w:val="00FC5F3F"/>
    <w:rsid w:val="00FC5F97"/>
    <w:rsid w:val="00FC619C"/>
    <w:rsid w:val="00FC62AA"/>
    <w:rsid w:val="00FC6343"/>
    <w:rsid w:val="00FC6436"/>
    <w:rsid w:val="00FC64F1"/>
    <w:rsid w:val="00FC6546"/>
    <w:rsid w:val="00FC66E6"/>
    <w:rsid w:val="00FC6A68"/>
    <w:rsid w:val="00FC6AA6"/>
    <w:rsid w:val="00FC6AFD"/>
    <w:rsid w:val="00FC6B1F"/>
    <w:rsid w:val="00FC6C60"/>
    <w:rsid w:val="00FC6C90"/>
    <w:rsid w:val="00FC6D3E"/>
    <w:rsid w:val="00FC720A"/>
    <w:rsid w:val="00FC721E"/>
    <w:rsid w:val="00FC7364"/>
    <w:rsid w:val="00FC73A5"/>
    <w:rsid w:val="00FC78E7"/>
    <w:rsid w:val="00FC7AAD"/>
    <w:rsid w:val="00FC7AE6"/>
    <w:rsid w:val="00FC7CDE"/>
    <w:rsid w:val="00FC7D26"/>
    <w:rsid w:val="00FC7F57"/>
    <w:rsid w:val="00FC7F9D"/>
    <w:rsid w:val="00FD011E"/>
    <w:rsid w:val="00FD0192"/>
    <w:rsid w:val="00FD0587"/>
    <w:rsid w:val="00FD05F8"/>
    <w:rsid w:val="00FD0939"/>
    <w:rsid w:val="00FD0959"/>
    <w:rsid w:val="00FD0C31"/>
    <w:rsid w:val="00FD0D24"/>
    <w:rsid w:val="00FD1053"/>
    <w:rsid w:val="00FD10A9"/>
    <w:rsid w:val="00FD1161"/>
    <w:rsid w:val="00FD1377"/>
    <w:rsid w:val="00FD1389"/>
    <w:rsid w:val="00FD152A"/>
    <w:rsid w:val="00FD1630"/>
    <w:rsid w:val="00FD1824"/>
    <w:rsid w:val="00FD1961"/>
    <w:rsid w:val="00FD1A5B"/>
    <w:rsid w:val="00FD1C9D"/>
    <w:rsid w:val="00FD1D07"/>
    <w:rsid w:val="00FD1D49"/>
    <w:rsid w:val="00FD1D73"/>
    <w:rsid w:val="00FD1E78"/>
    <w:rsid w:val="00FD20CD"/>
    <w:rsid w:val="00FD216E"/>
    <w:rsid w:val="00FD233A"/>
    <w:rsid w:val="00FD23FA"/>
    <w:rsid w:val="00FD2542"/>
    <w:rsid w:val="00FD2656"/>
    <w:rsid w:val="00FD265A"/>
    <w:rsid w:val="00FD2695"/>
    <w:rsid w:val="00FD29FB"/>
    <w:rsid w:val="00FD2AE2"/>
    <w:rsid w:val="00FD2C1E"/>
    <w:rsid w:val="00FD2C66"/>
    <w:rsid w:val="00FD2CE8"/>
    <w:rsid w:val="00FD2DE3"/>
    <w:rsid w:val="00FD2F2F"/>
    <w:rsid w:val="00FD300F"/>
    <w:rsid w:val="00FD31D8"/>
    <w:rsid w:val="00FD3314"/>
    <w:rsid w:val="00FD33C0"/>
    <w:rsid w:val="00FD3445"/>
    <w:rsid w:val="00FD34BF"/>
    <w:rsid w:val="00FD3854"/>
    <w:rsid w:val="00FD3A98"/>
    <w:rsid w:val="00FD3C30"/>
    <w:rsid w:val="00FD3C34"/>
    <w:rsid w:val="00FD3F60"/>
    <w:rsid w:val="00FD4210"/>
    <w:rsid w:val="00FD4226"/>
    <w:rsid w:val="00FD436D"/>
    <w:rsid w:val="00FD4470"/>
    <w:rsid w:val="00FD48B7"/>
    <w:rsid w:val="00FD4A26"/>
    <w:rsid w:val="00FD4B89"/>
    <w:rsid w:val="00FD4E5C"/>
    <w:rsid w:val="00FD4E67"/>
    <w:rsid w:val="00FD502B"/>
    <w:rsid w:val="00FD50EE"/>
    <w:rsid w:val="00FD5255"/>
    <w:rsid w:val="00FD52D4"/>
    <w:rsid w:val="00FD534C"/>
    <w:rsid w:val="00FD574E"/>
    <w:rsid w:val="00FD5870"/>
    <w:rsid w:val="00FD588C"/>
    <w:rsid w:val="00FD5996"/>
    <w:rsid w:val="00FD59DA"/>
    <w:rsid w:val="00FD5A1E"/>
    <w:rsid w:val="00FD5C0C"/>
    <w:rsid w:val="00FD5CA1"/>
    <w:rsid w:val="00FD5DB6"/>
    <w:rsid w:val="00FD5FE8"/>
    <w:rsid w:val="00FD64C8"/>
    <w:rsid w:val="00FD6575"/>
    <w:rsid w:val="00FD6598"/>
    <w:rsid w:val="00FD65FA"/>
    <w:rsid w:val="00FD6729"/>
    <w:rsid w:val="00FD673B"/>
    <w:rsid w:val="00FD67DE"/>
    <w:rsid w:val="00FD688D"/>
    <w:rsid w:val="00FD695E"/>
    <w:rsid w:val="00FD6F3E"/>
    <w:rsid w:val="00FD72A7"/>
    <w:rsid w:val="00FD72B7"/>
    <w:rsid w:val="00FD73AA"/>
    <w:rsid w:val="00FD7432"/>
    <w:rsid w:val="00FD7509"/>
    <w:rsid w:val="00FD75F9"/>
    <w:rsid w:val="00FD7749"/>
    <w:rsid w:val="00FD7963"/>
    <w:rsid w:val="00FD7A10"/>
    <w:rsid w:val="00FD7A97"/>
    <w:rsid w:val="00FD7AFA"/>
    <w:rsid w:val="00FE0216"/>
    <w:rsid w:val="00FE036A"/>
    <w:rsid w:val="00FE0488"/>
    <w:rsid w:val="00FE04D5"/>
    <w:rsid w:val="00FE065C"/>
    <w:rsid w:val="00FE080F"/>
    <w:rsid w:val="00FE085F"/>
    <w:rsid w:val="00FE0895"/>
    <w:rsid w:val="00FE0BF8"/>
    <w:rsid w:val="00FE0DA3"/>
    <w:rsid w:val="00FE0F21"/>
    <w:rsid w:val="00FE0F8C"/>
    <w:rsid w:val="00FE10D9"/>
    <w:rsid w:val="00FE12AD"/>
    <w:rsid w:val="00FE132A"/>
    <w:rsid w:val="00FE178B"/>
    <w:rsid w:val="00FE1832"/>
    <w:rsid w:val="00FE1836"/>
    <w:rsid w:val="00FE1D9C"/>
    <w:rsid w:val="00FE1EB9"/>
    <w:rsid w:val="00FE2048"/>
    <w:rsid w:val="00FE207C"/>
    <w:rsid w:val="00FE21FD"/>
    <w:rsid w:val="00FE24BE"/>
    <w:rsid w:val="00FE24E9"/>
    <w:rsid w:val="00FE2520"/>
    <w:rsid w:val="00FE262F"/>
    <w:rsid w:val="00FE26B4"/>
    <w:rsid w:val="00FE29AA"/>
    <w:rsid w:val="00FE2ABF"/>
    <w:rsid w:val="00FE2BCA"/>
    <w:rsid w:val="00FE30E2"/>
    <w:rsid w:val="00FE315A"/>
    <w:rsid w:val="00FE33A7"/>
    <w:rsid w:val="00FE3456"/>
    <w:rsid w:val="00FE348D"/>
    <w:rsid w:val="00FE353C"/>
    <w:rsid w:val="00FE3669"/>
    <w:rsid w:val="00FE382F"/>
    <w:rsid w:val="00FE386F"/>
    <w:rsid w:val="00FE3B48"/>
    <w:rsid w:val="00FE3E0C"/>
    <w:rsid w:val="00FE3EE4"/>
    <w:rsid w:val="00FE3F40"/>
    <w:rsid w:val="00FE4068"/>
    <w:rsid w:val="00FE434D"/>
    <w:rsid w:val="00FE442C"/>
    <w:rsid w:val="00FE453A"/>
    <w:rsid w:val="00FE454E"/>
    <w:rsid w:val="00FE46E8"/>
    <w:rsid w:val="00FE46FD"/>
    <w:rsid w:val="00FE4767"/>
    <w:rsid w:val="00FE4795"/>
    <w:rsid w:val="00FE47C1"/>
    <w:rsid w:val="00FE499A"/>
    <w:rsid w:val="00FE4CC4"/>
    <w:rsid w:val="00FE51C0"/>
    <w:rsid w:val="00FE51E6"/>
    <w:rsid w:val="00FE521F"/>
    <w:rsid w:val="00FE5482"/>
    <w:rsid w:val="00FE55C6"/>
    <w:rsid w:val="00FE5A7D"/>
    <w:rsid w:val="00FE5A7F"/>
    <w:rsid w:val="00FE5F18"/>
    <w:rsid w:val="00FE6283"/>
    <w:rsid w:val="00FE62DC"/>
    <w:rsid w:val="00FE637B"/>
    <w:rsid w:val="00FE6609"/>
    <w:rsid w:val="00FE66BE"/>
    <w:rsid w:val="00FE670E"/>
    <w:rsid w:val="00FE687F"/>
    <w:rsid w:val="00FE69EF"/>
    <w:rsid w:val="00FE6B7A"/>
    <w:rsid w:val="00FE6BBF"/>
    <w:rsid w:val="00FE6D55"/>
    <w:rsid w:val="00FE6F66"/>
    <w:rsid w:val="00FE715E"/>
    <w:rsid w:val="00FE71F0"/>
    <w:rsid w:val="00FE7227"/>
    <w:rsid w:val="00FE72F0"/>
    <w:rsid w:val="00FE742F"/>
    <w:rsid w:val="00FE74B6"/>
    <w:rsid w:val="00FE7636"/>
    <w:rsid w:val="00FE7795"/>
    <w:rsid w:val="00FE780B"/>
    <w:rsid w:val="00FE78E1"/>
    <w:rsid w:val="00FE790A"/>
    <w:rsid w:val="00FE7A21"/>
    <w:rsid w:val="00FE7A22"/>
    <w:rsid w:val="00FE7BB7"/>
    <w:rsid w:val="00FE7C3E"/>
    <w:rsid w:val="00FE7DB1"/>
    <w:rsid w:val="00FE7E82"/>
    <w:rsid w:val="00FE7F7B"/>
    <w:rsid w:val="00FF0139"/>
    <w:rsid w:val="00FF047F"/>
    <w:rsid w:val="00FF0543"/>
    <w:rsid w:val="00FF05F7"/>
    <w:rsid w:val="00FF063C"/>
    <w:rsid w:val="00FF07B9"/>
    <w:rsid w:val="00FF0C75"/>
    <w:rsid w:val="00FF0E62"/>
    <w:rsid w:val="00FF1026"/>
    <w:rsid w:val="00FF10F4"/>
    <w:rsid w:val="00FF11D7"/>
    <w:rsid w:val="00FF129C"/>
    <w:rsid w:val="00FF165B"/>
    <w:rsid w:val="00FF16AB"/>
    <w:rsid w:val="00FF16C9"/>
    <w:rsid w:val="00FF19BB"/>
    <w:rsid w:val="00FF1ADA"/>
    <w:rsid w:val="00FF1C17"/>
    <w:rsid w:val="00FF1E62"/>
    <w:rsid w:val="00FF2127"/>
    <w:rsid w:val="00FF214E"/>
    <w:rsid w:val="00FF22AC"/>
    <w:rsid w:val="00FF253B"/>
    <w:rsid w:val="00FF2661"/>
    <w:rsid w:val="00FF29D5"/>
    <w:rsid w:val="00FF2DD0"/>
    <w:rsid w:val="00FF344E"/>
    <w:rsid w:val="00FF3456"/>
    <w:rsid w:val="00FF365E"/>
    <w:rsid w:val="00FF3974"/>
    <w:rsid w:val="00FF3B6C"/>
    <w:rsid w:val="00FF3C4A"/>
    <w:rsid w:val="00FF3E3D"/>
    <w:rsid w:val="00FF3ED9"/>
    <w:rsid w:val="00FF3F72"/>
    <w:rsid w:val="00FF4257"/>
    <w:rsid w:val="00FF472F"/>
    <w:rsid w:val="00FF47CE"/>
    <w:rsid w:val="00FF4891"/>
    <w:rsid w:val="00FF4B43"/>
    <w:rsid w:val="00FF4B47"/>
    <w:rsid w:val="00FF4DBB"/>
    <w:rsid w:val="00FF4DFE"/>
    <w:rsid w:val="00FF4FB2"/>
    <w:rsid w:val="00FF52AA"/>
    <w:rsid w:val="00FF55A0"/>
    <w:rsid w:val="00FF56CF"/>
    <w:rsid w:val="00FF58DF"/>
    <w:rsid w:val="00FF59AD"/>
    <w:rsid w:val="00FF59B8"/>
    <w:rsid w:val="00FF5B96"/>
    <w:rsid w:val="00FF5CE8"/>
    <w:rsid w:val="00FF5DC9"/>
    <w:rsid w:val="00FF5E7C"/>
    <w:rsid w:val="00FF5FFD"/>
    <w:rsid w:val="00FF613B"/>
    <w:rsid w:val="00FF6194"/>
    <w:rsid w:val="00FF642D"/>
    <w:rsid w:val="00FF65BC"/>
    <w:rsid w:val="00FF6657"/>
    <w:rsid w:val="00FF6826"/>
    <w:rsid w:val="00FF6C68"/>
    <w:rsid w:val="00FF6DF5"/>
    <w:rsid w:val="00FF6EB8"/>
    <w:rsid w:val="00FF6F66"/>
    <w:rsid w:val="00FF6F7C"/>
    <w:rsid w:val="00FF7097"/>
    <w:rsid w:val="00FF72F3"/>
    <w:rsid w:val="00FF7694"/>
    <w:rsid w:val="00FF7717"/>
    <w:rsid w:val="00FF7954"/>
    <w:rsid w:val="00FF79FE"/>
    <w:rsid w:val="00FF7B35"/>
    <w:rsid w:val="00FF7C69"/>
    <w:rsid w:val="00FF7DF3"/>
    <w:rsid w:val="11F03B9D"/>
    <w:rsid w:val="146B6E96"/>
    <w:rsid w:val="18DE4F4D"/>
    <w:rsid w:val="28626AD5"/>
    <w:rsid w:val="30D90109"/>
    <w:rsid w:val="33CE2913"/>
    <w:rsid w:val="4F1D2EA8"/>
    <w:rsid w:val="6E2C238D"/>
    <w:rsid w:val="79964D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30D76CE"/>
  <w15:docId w15:val="{165C0504-B2CD-4C67-B86D-55F8A00FA5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qFormat="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qFormat/>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semiHidden/>
    <w:unhideWhenUsed/>
    <w:qFormat/>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Bullet"/>
    <w:basedOn w:val="a0"/>
    <w:qFormat/>
    <w:pPr>
      <w:numPr>
        <w:numId w:val="2"/>
      </w:numPr>
    </w:pPr>
  </w:style>
  <w:style w:type="paragraph" w:styleId="a4">
    <w:name w:val="Document Map"/>
    <w:basedOn w:val="a0"/>
    <w:semiHidden/>
    <w:qFormat/>
    <w:pPr>
      <w:shd w:val="clear" w:color="auto" w:fill="000080"/>
    </w:pPr>
  </w:style>
  <w:style w:type="paragraph" w:styleId="a5">
    <w:name w:val="annotation text"/>
    <w:basedOn w:val="a0"/>
    <w:link w:val="a6"/>
    <w:qFormat/>
    <w:pPr>
      <w:jc w:val="left"/>
    </w:pPr>
  </w:style>
  <w:style w:type="paragraph" w:styleId="a7">
    <w:name w:val="Body Text"/>
    <w:basedOn w:val="a0"/>
    <w:link w:val="a8"/>
    <w:qFormat/>
    <w:pPr>
      <w:widowControl/>
      <w:spacing w:line="228" w:lineRule="auto"/>
      <w:ind w:firstLine="288"/>
    </w:pPr>
    <w:rPr>
      <w:spacing w:val="-1"/>
      <w:kern w:val="0"/>
      <w:sz w:val="20"/>
      <w:szCs w:val="20"/>
      <w:lang w:eastAsia="en-US"/>
    </w:rPr>
  </w:style>
  <w:style w:type="paragraph" w:styleId="a9">
    <w:name w:val="Body Text Indent"/>
    <w:basedOn w:val="a0"/>
    <w:link w:val="aa"/>
    <w:qFormat/>
    <w:pPr>
      <w:spacing w:after="120"/>
      <w:ind w:leftChars="200" w:left="420"/>
    </w:pPr>
  </w:style>
  <w:style w:type="paragraph" w:styleId="TOC3">
    <w:name w:val="toc 3"/>
    <w:basedOn w:val="a0"/>
    <w:next w:val="a0"/>
    <w:uiPriority w:val="39"/>
    <w:qFormat/>
    <w:pPr>
      <w:ind w:leftChars="400" w:left="840"/>
    </w:pPr>
  </w:style>
  <w:style w:type="paragraph" w:styleId="ab">
    <w:name w:val="Balloon Text"/>
    <w:basedOn w:val="a0"/>
    <w:link w:val="ac"/>
    <w:qFormat/>
    <w:rPr>
      <w:sz w:val="18"/>
      <w:szCs w:val="18"/>
    </w:rPr>
  </w:style>
  <w:style w:type="paragraph" w:styleId="ad">
    <w:name w:val="footer"/>
    <w:basedOn w:val="a0"/>
    <w:link w:val="ae"/>
    <w:uiPriority w:val="99"/>
    <w:qFormat/>
    <w:pPr>
      <w:tabs>
        <w:tab w:val="center" w:pos="4153"/>
        <w:tab w:val="right" w:pos="8306"/>
      </w:tabs>
      <w:snapToGrid w:val="0"/>
      <w:jc w:val="left"/>
    </w:pPr>
    <w:rPr>
      <w:sz w:val="18"/>
      <w:szCs w:val="18"/>
    </w:rPr>
  </w:style>
  <w:style w:type="paragraph" w:styleId="af">
    <w:name w:val="header"/>
    <w:basedOn w:val="a0"/>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tabs>
        <w:tab w:val="left" w:pos="840"/>
        <w:tab w:val="right" w:leader="dot" w:pos="8296"/>
      </w:tabs>
      <w:spacing w:line="400" w:lineRule="exact"/>
    </w:pPr>
  </w:style>
  <w:style w:type="paragraph" w:styleId="TOC2">
    <w:name w:val="toc 2"/>
    <w:basedOn w:val="a0"/>
    <w:next w:val="a0"/>
    <w:uiPriority w:val="39"/>
    <w:qFormat/>
    <w:pPr>
      <w:tabs>
        <w:tab w:val="left" w:pos="1134"/>
        <w:tab w:val="right" w:leader="dot" w:pos="8296"/>
      </w:tabs>
      <w:spacing w:line="400" w:lineRule="exact"/>
      <w:ind w:leftChars="200" w:left="420"/>
    </w:p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1">
    <w:name w:val="Normal (Web)"/>
    <w:basedOn w:val="a0"/>
    <w:uiPriority w:val="99"/>
    <w:qFormat/>
    <w:pPr>
      <w:widowControl/>
      <w:spacing w:before="100" w:beforeAutospacing="1" w:after="100" w:afterAutospacing="1"/>
      <w:jc w:val="left"/>
    </w:pPr>
    <w:rPr>
      <w:rFonts w:ascii="Arial" w:eastAsia="Arial Unicode MS" w:hAnsi="Arial" w:cs="Arial"/>
      <w:kern w:val="0"/>
      <w:sz w:val="24"/>
    </w:rPr>
  </w:style>
  <w:style w:type="table" w:styleId="af2">
    <w:name w:val="Table Grid"/>
    <w:basedOn w:val="a2"/>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3">
    <w:name w:val="Strong"/>
    <w:uiPriority w:val="22"/>
    <w:qFormat/>
    <w:rPr>
      <w:b/>
      <w:bCs/>
    </w:rPr>
  </w:style>
  <w:style w:type="character" w:styleId="af4">
    <w:name w:val="page number"/>
    <w:qFormat/>
  </w:style>
  <w:style w:type="character" w:styleId="af5">
    <w:name w:val="line number"/>
    <w:qFormat/>
  </w:style>
  <w:style w:type="character" w:styleId="HTML1">
    <w:name w:val="HTML Typewriter"/>
    <w:qFormat/>
    <w:rPr>
      <w:rFonts w:ascii="Courier New" w:hAnsi="Courier New" w:cs="Courier New"/>
      <w:sz w:val="20"/>
      <w:szCs w:val="20"/>
    </w:rPr>
  </w:style>
  <w:style w:type="character" w:styleId="af6">
    <w:name w:val="Hyperlink"/>
    <w:uiPriority w:val="99"/>
    <w:qFormat/>
    <w:rPr>
      <w:color w:val="136EC2"/>
      <w:u w:val="single"/>
    </w:rPr>
  </w:style>
  <w:style w:type="character" w:styleId="HTML2">
    <w:name w:val="HTML Code"/>
    <w:uiPriority w:val="99"/>
    <w:unhideWhenUsed/>
    <w:qFormat/>
    <w:rPr>
      <w:rFonts w:ascii="宋体" w:eastAsia="宋体" w:hAnsi="宋体" w:cs="宋体"/>
      <w:sz w:val="24"/>
      <w:szCs w:val="24"/>
    </w:rPr>
  </w:style>
  <w:style w:type="character" w:styleId="af7">
    <w:name w:val="annotation reference"/>
    <w:qFormat/>
    <w:rPr>
      <w:sz w:val="21"/>
      <w:szCs w:val="21"/>
    </w:rPr>
  </w:style>
  <w:style w:type="character" w:customStyle="1" w:styleId="af8">
    <w:name w:val="样式 宋体"/>
    <w:qFormat/>
    <w:rPr>
      <w:rFonts w:ascii="宋体" w:eastAsia="宋体" w:hAnsi="宋体"/>
      <w:b/>
      <w:sz w:val="24"/>
      <w:szCs w:val="24"/>
      <w:lang w:val="en-US" w:eastAsia="ar-SA" w:bidi="ar-SA"/>
    </w:rPr>
  </w:style>
  <w:style w:type="character" w:customStyle="1" w:styleId="contributornametrigger">
    <w:name w:val="contributornametrigger"/>
    <w:basedOn w:val="a1"/>
    <w:qFormat/>
  </w:style>
  <w:style w:type="character" w:customStyle="1" w:styleId="a8">
    <w:name w:val="正文文本 字符"/>
    <w:link w:val="a7"/>
    <w:qFormat/>
    <w:rPr>
      <w:spacing w:val="-1"/>
      <w:lang w:eastAsia="en-US"/>
    </w:rPr>
  </w:style>
  <w:style w:type="paragraph" w:customStyle="1" w:styleId="references">
    <w:name w:val="references"/>
    <w:qFormat/>
    <w:pPr>
      <w:numPr>
        <w:numId w:val="3"/>
      </w:numPr>
      <w:spacing w:after="50" w:line="180" w:lineRule="exact"/>
      <w:jc w:val="both"/>
    </w:pPr>
    <w:rPr>
      <w:rFonts w:eastAsia="MS Mincho"/>
      <w:sz w:val="16"/>
      <w:szCs w:val="16"/>
      <w:lang w:eastAsia="en-US"/>
    </w:rPr>
  </w:style>
  <w:style w:type="character" w:customStyle="1" w:styleId="af0">
    <w:name w:val="页眉 字符"/>
    <w:link w:val="af"/>
    <w:qFormat/>
    <w:rPr>
      <w:kern w:val="2"/>
      <w:sz w:val="18"/>
      <w:szCs w:val="18"/>
    </w:rPr>
  </w:style>
  <w:style w:type="character" w:customStyle="1" w:styleId="ae">
    <w:name w:val="页脚 字符"/>
    <w:link w:val="ad"/>
    <w:uiPriority w:val="99"/>
    <w:qFormat/>
    <w:rPr>
      <w:kern w:val="2"/>
      <w:sz w:val="18"/>
      <w:szCs w:val="18"/>
    </w:rPr>
  </w:style>
  <w:style w:type="paragraph" w:customStyle="1" w:styleId="2-">
    <w:name w:val="标题2-编号"/>
    <w:basedOn w:val="2"/>
    <w:next w:val="a7"/>
    <w:qFormat/>
    <w:pPr>
      <w:widowControl/>
      <w:numPr>
        <w:ilvl w:val="1"/>
        <w:numId w:val="4"/>
      </w:numPr>
      <w:spacing w:before="120" w:after="60" w:line="240" w:lineRule="auto"/>
      <w:ind w:rightChars="100" w:right="100"/>
      <w:jc w:val="left"/>
    </w:pPr>
    <w:rPr>
      <w:rFonts w:ascii="宋体" w:eastAsia="宋体" w:hAnsi="宋体"/>
      <w:bCs w:val="0"/>
      <w:iCs/>
      <w:kern w:val="0"/>
      <w:sz w:val="21"/>
      <w:szCs w:val="21"/>
    </w:rPr>
  </w:style>
  <w:style w:type="paragraph" w:customStyle="1" w:styleId="TOC10">
    <w:name w:val="TOC 标题1"/>
    <w:basedOn w:val="1"/>
    <w:next w:val="a0"/>
    <w:uiPriority w:val="39"/>
    <w:semiHidden/>
    <w:unhideWhenUsed/>
    <w:qFormat/>
    <w:pPr>
      <w:widowControl/>
      <w:spacing w:before="480" w:after="0" w:line="276" w:lineRule="auto"/>
      <w:jc w:val="left"/>
      <w:outlineLvl w:val="9"/>
    </w:pPr>
    <w:rPr>
      <w:rFonts w:ascii="Cambria" w:hAnsi="Cambria"/>
      <w:color w:val="365F91"/>
      <w:kern w:val="0"/>
      <w:sz w:val="28"/>
      <w:szCs w:val="28"/>
    </w:rPr>
  </w:style>
  <w:style w:type="paragraph" w:styleId="af9">
    <w:name w:val="List Paragraph"/>
    <w:basedOn w:val="a0"/>
    <w:uiPriority w:val="34"/>
    <w:qFormat/>
    <w:pPr>
      <w:widowControl/>
      <w:spacing w:after="200" w:line="276" w:lineRule="auto"/>
      <w:ind w:left="720"/>
      <w:contextualSpacing/>
      <w:jc w:val="left"/>
    </w:pPr>
    <w:rPr>
      <w:rFonts w:ascii="Calibri" w:hAnsi="Calibri"/>
      <w:kern w:val="0"/>
      <w:sz w:val="22"/>
      <w:szCs w:val="22"/>
    </w:rPr>
  </w:style>
  <w:style w:type="character" w:customStyle="1" w:styleId="HTML0">
    <w:name w:val="HTML 预设格式 字符"/>
    <w:link w:val="HTML"/>
    <w:uiPriority w:val="99"/>
    <w:qFormat/>
    <w:rPr>
      <w:rFonts w:ascii="宋体" w:hAnsi="宋体" w:cs="宋体"/>
      <w:sz w:val="24"/>
      <w:szCs w:val="24"/>
    </w:rPr>
  </w:style>
  <w:style w:type="character" w:customStyle="1" w:styleId="richtext">
    <w:name w:val="richtext"/>
    <w:qFormat/>
  </w:style>
  <w:style w:type="character" w:customStyle="1" w:styleId="ac">
    <w:name w:val="批注框文本 字符"/>
    <w:link w:val="ab"/>
    <w:qFormat/>
    <w:rPr>
      <w:kern w:val="2"/>
      <w:sz w:val="18"/>
      <w:szCs w:val="18"/>
    </w:rPr>
  </w:style>
  <w:style w:type="character" w:customStyle="1" w:styleId="40">
    <w:name w:val="标题 4 字符"/>
    <w:link w:val="4"/>
    <w:semiHidden/>
    <w:qFormat/>
    <w:rPr>
      <w:rFonts w:ascii="Cambria" w:eastAsia="宋体" w:hAnsi="Cambria" w:cs="Times New Roman"/>
      <w:b/>
      <w:bCs/>
      <w:kern w:val="2"/>
      <w:sz w:val="28"/>
      <w:szCs w:val="28"/>
    </w:rPr>
  </w:style>
  <w:style w:type="paragraph" w:customStyle="1" w:styleId="afa">
    <w:name w:val="服务说明正文"/>
    <w:basedOn w:val="a0"/>
    <w:link w:val="Char"/>
    <w:qFormat/>
    <w:pPr>
      <w:widowControl/>
      <w:spacing w:line="360" w:lineRule="auto"/>
      <w:ind w:left="490" w:hanging="3"/>
    </w:pPr>
    <w:rPr>
      <w:rFonts w:ascii="宋体" w:hAnsi="宋体"/>
      <w:kern w:val="0"/>
      <w:sz w:val="24"/>
      <w:szCs w:val="20"/>
      <w:lang w:val="zh-CN"/>
    </w:rPr>
  </w:style>
  <w:style w:type="character" w:customStyle="1" w:styleId="Char">
    <w:name w:val="服务说明正文 Char"/>
    <w:link w:val="afa"/>
    <w:qFormat/>
    <w:rPr>
      <w:rFonts w:ascii="宋体" w:hAnsi="宋体"/>
      <w:sz w:val="24"/>
      <w:lang w:val="zh-CN" w:eastAsia="zh-CN"/>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character" w:customStyle="1" w:styleId="a6">
    <w:name w:val="批注文字 字符"/>
    <w:link w:val="a5"/>
    <w:qFormat/>
    <w:rPr>
      <w:kern w:val="2"/>
      <w:sz w:val="21"/>
      <w:szCs w:val="24"/>
    </w:rPr>
  </w:style>
  <w:style w:type="character" w:customStyle="1" w:styleId="10">
    <w:name w:val="标题 1 字符"/>
    <w:link w:val="1"/>
    <w:qFormat/>
    <w:rPr>
      <w:b/>
      <w:bCs/>
      <w:kern w:val="44"/>
      <w:sz w:val="44"/>
      <w:szCs w:val="44"/>
    </w:rPr>
  </w:style>
  <w:style w:type="character" w:customStyle="1" w:styleId="aa">
    <w:name w:val="正文文本缩进 字符"/>
    <w:link w:val="a9"/>
    <w:qFormat/>
    <w:rPr>
      <w:kern w:val="2"/>
      <w:sz w:val="21"/>
      <w:szCs w:val="24"/>
    </w:rPr>
  </w:style>
  <w:style w:type="paragraph" w:customStyle="1" w:styleId="publishtext">
    <w:name w:val="publish_text"/>
    <w:basedOn w:val="a0"/>
    <w:qFormat/>
    <w:pPr>
      <w:widowControl/>
      <w:spacing w:before="100" w:beforeAutospacing="1" w:after="100" w:afterAutospacing="1"/>
      <w:jc w:val="left"/>
    </w:pPr>
    <w:rPr>
      <w:rFonts w:ascii="宋体" w:hAnsi="宋体" w:cs="宋体"/>
      <w:kern w:val="0"/>
      <w:sz w:val="24"/>
    </w:rPr>
  </w:style>
  <w:style w:type="paragraph" w:customStyle="1" w:styleId="authortext">
    <w:name w:val="author_text"/>
    <w:basedOn w:val="a0"/>
    <w:qFormat/>
    <w:pPr>
      <w:widowControl/>
      <w:spacing w:before="100" w:beforeAutospacing="1" w:after="100" w:afterAutospacing="1"/>
      <w:jc w:val="left"/>
    </w:pPr>
    <w:rPr>
      <w:rFonts w:ascii="宋体" w:hAnsi="宋体" w:cs="宋体"/>
      <w:kern w:val="0"/>
      <w:sz w:val="24"/>
    </w:rPr>
  </w:style>
  <w:style w:type="character" w:styleId="afb">
    <w:name w:val="Placeholder Text"/>
    <w:basedOn w:val="a1"/>
    <w:uiPriority w:val="99"/>
    <w:semiHidden/>
    <w:qFormat/>
    <w:rPr>
      <w:color w:val="808080"/>
    </w:rPr>
  </w:style>
  <w:style w:type="character" w:customStyle="1" w:styleId="11">
    <w:name w:val="未处理的提及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svg"/><Relationship Id="rId42" Type="http://schemas.openxmlformats.org/officeDocument/2006/relationships/image" Target="media/image24.svg"/><Relationship Id="rId47" Type="http://schemas.openxmlformats.org/officeDocument/2006/relationships/image" Target="media/image29.png"/><Relationship Id="rId63" Type="http://schemas.openxmlformats.org/officeDocument/2006/relationships/image" Target="media/image39.emf"/><Relationship Id="rId68" Type="http://schemas.openxmlformats.org/officeDocument/2006/relationships/oleObject" Target="embeddings/Microsoft_Visio_2003-2010___9.vsd"/><Relationship Id="rId16" Type="http://schemas.openxmlformats.org/officeDocument/2006/relationships/image" Target="media/image3.png"/><Relationship Id="rId11" Type="http://schemas.openxmlformats.org/officeDocument/2006/relationships/hyperlink" Target="http://lib.csdn.net/base/hbase" TargetMode="External"/><Relationship Id="rId24" Type="http://schemas.openxmlformats.org/officeDocument/2006/relationships/image" Target="media/image9.png"/><Relationship Id="rId32" Type="http://schemas.openxmlformats.org/officeDocument/2006/relationships/image" Target="media/image16.svg"/><Relationship Id="rId37" Type="http://schemas.openxmlformats.org/officeDocument/2006/relationships/image" Target="media/image19.png"/><Relationship Id="rId40" Type="http://schemas.openxmlformats.org/officeDocument/2006/relationships/image" Target="media/image22.svg"/><Relationship Id="rId45" Type="http://schemas.openxmlformats.org/officeDocument/2006/relationships/image" Target="media/image27.png"/><Relationship Id="rId53" Type="http://schemas.openxmlformats.org/officeDocument/2006/relationships/image" Target="media/image34.emf"/><Relationship Id="rId58" Type="http://schemas.openxmlformats.org/officeDocument/2006/relationships/oleObject" Target="embeddings/Microsoft_Visio_2003-2010___5.vsd"/><Relationship Id="rId66" Type="http://schemas.openxmlformats.org/officeDocument/2006/relationships/image" Target="media/image41.emf"/><Relationship Id="rId74" Type="http://schemas.openxmlformats.org/officeDocument/2006/relationships/oleObject" Target="embeddings/Microsoft_Visio_2003-2010___12.vsd"/><Relationship Id="rId5" Type="http://schemas.openxmlformats.org/officeDocument/2006/relationships/webSettings" Target="webSettings.xml"/><Relationship Id="rId61" Type="http://schemas.openxmlformats.org/officeDocument/2006/relationships/image" Target="media/image38.emf"/><Relationship Id="rId19" Type="http://schemas.openxmlformats.org/officeDocument/2006/relationships/image" Target="media/image6.svg"/><Relationship Id="rId14" Type="http://schemas.openxmlformats.org/officeDocument/2006/relationships/image" Target="media/image2.emf"/><Relationship Id="rId22" Type="http://schemas.openxmlformats.org/officeDocument/2006/relationships/hyperlink" Target="https://www.zhihu.com/search?q=%E6%B3%A2%E5%8A%A8%E7%82%B9&amp;search_source=Entity&amp;hybrid_search_source=Entity&amp;hybrid_search_extra=%7b" TargetMode="External"/><Relationship Id="rId27" Type="http://schemas.openxmlformats.org/officeDocument/2006/relationships/image" Target="media/image12.svg"/><Relationship Id="rId30" Type="http://schemas.openxmlformats.org/officeDocument/2006/relationships/image" Target="media/image14.svg"/><Relationship Id="rId35" Type="http://schemas.openxmlformats.org/officeDocument/2006/relationships/hyperlink" Target="https://www.zhihu.com/search?q=%E9%A9%AC%E6%B0%8F%E8%B7%9D%E7%A6%BB&amp;search_source=Entity&amp;hybrid_search_source=Entity&amp;hybrid_search_extra=%7b" TargetMode="External"/><Relationship Id="rId43" Type="http://schemas.openxmlformats.org/officeDocument/2006/relationships/image" Target="media/image25.png"/><Relationship Id="rId48" Type="http://schemas.openxmlformats.org/officeDocument/2006/relationships/image" Target="media/image30.svg"/><Relationship Id="rId56" Type="http://schemas.openxmlformats.org/officeDocument/2006/relationships/oleObject" Target="embeddings/Microsoft_Visio_2003-2010___4.vsd"/><Relationship Id="rId64" Type="http://schemas.openxmlformats.org/officeDocument/2006/relationships/oleObject" Target="embeddings/Microsoft_Visio_2003-2010___8.vsd"/><Relationship Id="rId69" Type="http://schemas.openxmlformats.org/officeDocument/2006/relationships/image" Target="media/image43.e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oleObject" Target="embeddings/Microsoft_Visio_2003-2010___11.vsd"/><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svg"/><Relationship Id="rId25" Type="http://schemas.openxmlformats.org/officeDocument/2006/relationships/image" Target="media/image10.svg"/><Relationship Id="rId33" Type="http://schemas.openxmlformats.org/officeDocument/2006/relationships/image" Target="media/image17.png"/><Relationship Id="rId38" Type="http://schemas.openxmlformats.org/officeDocument/2006/relationships/image" Target="media/image20.svg"/><Relationship Id="rId46" Type="http://schemas.openxmlformats.org/officeDocument/2006/relationships/image" Target="media/image28.svg"/><Relationship Id="rId59" Type="http://schemas.openxmlformats.org/officeDocument/2006/relationships/image" Target="media/image37.emf"/><Relationship Id="rId67" Type="http://schemas.openxmlformats.org/officeDocument/2006/relationships/image" Target="media/image42.emf"/><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oleObject" Target="embeddings/Microsoft_Visio_2003-2010___3.vsd"/><Relationship Id="rId62" Type="http://schemas.openxmlformats.org/officeDocument/2006/relationships/oleObject" Target="embeddings/Microsoft_Visio_2003-2010___7.vsd"/><Relationship Id="rId70" Type="http://schemas.openxmlformats.org/officeDocument/2006/relationships/oleObject" Target="embeddings/Microsoft_Visio_2003-2010___10.vsd"/><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hyperlink" Target="https://www.zhihu.com/search?q=%E6%97%B6%E9%97%B4%E5%BA%8F%E5%88%97&amp;search_source=Entity&amp;hybrid_search_source=Entity&amp;hybrid_search_extra=%7b" TargetMode="External"/><Relationship Id="rId28" Type="http://schemas.openxmlformats.org/officeDocument/2006/relationships/hyperlink" Target="https://www.zhihu.com/search?q=%E6%A6%82%E7%8E%87%E5%AF%86%E5%BA%A6%E5%87%BD%E6%95%B0&amp;search_source=Entity&amp;hybrid_search_source=Entity&amp;hybrid_search_extra=%7b" TargetMode="External"/><Relationship Id="rId36" Type="http://schemas.openxmlformats.org/officeDocument/2006/relationships/hyperlink" Target="https://www.zhihu.com/search?q=%E7%BB%9F%E8%AE%A1%E5%AD%A6&amp;search_source=Entity&amp;hybrid_search_source=Entity&amp;hybrid_search_extra=%7b" TargetMode="External"/><Relationship Id="rId49" Type="http://schemas.openxmlformats.org/officeDocument/2006/relationships/hyperlink" Target="https://cloud.tencent.com/developer/article/1918901" TargetMode="External"/><Relationship Id="rId57" Type="http://schemas.openxmlformats.org/officeDocument/2006/relationships/image" Target="media/image36.emf"/><Relationship Id="rId10" Type="http://schemas.openxmlformats.org/officeDocument/2006/relationships/hyperlink" Target="http://lib.csdn.net/base/hbase" TargetMode="External"/><Relationship Id="rId31" Type="http://schemas.openxmlformats.org/officeDocument/2006/relationships/image" Target="media/image15.png"/><Relationship Id="rId44" Type="http://schemas.openxmlformats.org/officeDocument/2006/relationships/image" Target="media/image26.svg"/><Relationship Id="rId52" Type="http://schemas.openxmlformats.org/officeDocument/2006/relationships/image" Target="media/image33.png"/><Relationship Id="rId60" Type="http://schemas.openxmlformats.org/officeDocument/2006/relationships/oleObject" Target="embeddings/Microsoft_Visio_2003-2010___6.vsd"/><Relationship Id="rId65" Type="http://schemas.openxmlformats.org/officeDocument/2006/relationships/image" Target="media/image40.emf"/><Relationship Id="rId73" Type="http://schemas.openxmlformats.org/officeDocument/2006/relationships/image" Target="media/image45.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Microsoft_Visio_2003-2010___1.vsd"/><Relationship Id="rId18" Type="http://schemas.openxmlformats.org/officeDocument/2006/relationships/image" Target="media/image5.png"/><Relationship Id="rId39" Type="http://schemas.openxmlformats.org/officeDocument/2006/relationships/image" Target="media/image21.png"/><Relationship Id="rId34" Type="http://schemas.openxmlformats.org/officeDocument/2006/relationships/image" Target="media/image18.svg"/><Relationship Id="rId50" Type="http://schemas.openxmlformats.org/officeDocument/2006/relationships/image" Target="media/image31.png"/><Relationship Id="rId55" Type="http://schemas.openxmlformats.org/officeDocument/2006/relationships/image" Target="media/image35.emf"/><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C22C29-20D8-4211-80F0-37AF6BA54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29</Pages>
  <Words>3378</Words>
  <Characters>19259</Characters>
  <Application>Microsoft Office Word</Application>
  <DocSecurity>0</DocSecurity>
  <Lines>160</Lines>
  <Paragraphs>45</Paragraphs>
  <ScaleCrop>false</ScaleCrop>
  <Company>ideal</Company>
  <LinksUpToDate>false</LinksUpToDate>
  <CharactersWithSpaces>22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付仁杰</dc:creator>
  <cp:lastModifiedBy>于 敬修</cp:lastModifiedBy>
  <cp:revision>102</cp:revision>
  <cp:lastPrinted>2018-10-04T01:04:00Z</cp:lastPrinted>
  <dcterms:created xsi:type="dcterms:W3CDTF">2022-09-28T00:48:00Z</dcterms:created>
  <dcterms:modified xsi:type="dcterms:W3CDTF">2022-10-1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8F0EDA34BF8A47ED83F33C9E72D741BC</vt:lpwstr>
  </property>
</Properties>
</file>